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4DBD" w:rsidRPr="001F0D30" w:rsidRDefault="00414DBD" w:rsidP="00414DBD">
      <w:pPr>
        <w:spacing w:after="0" w:line="240" w:lineRule="auto"/>
        <w:jc w:val="center"/>
        <w:rPr>
          <w:b/>
          <w:sz w:val="32"/>
          <w:szCs w:val="32"/>
        </w:rPr>
      </w:pPr>
      <w:bookmarkStart w:id="0" w:name="_Toc54647274"/>
      <w:bookmarkStart w:id="1" w:name="_Toc57388631"/>
      <w:bookmarkStart w:id="2" w:name="_Toc57389116"/>
      <w:bookmarkStart w:id="3" w:name="_Toc58586420"/>
      <w:bookmarkStart w:id="4" w:name="_Toc57388628"/>
      <w:bookmarkStart w:id="5" w:name="_Toc57389113"/>
      <w:bookmarkStart w:id="6" w:name="_Toc54647271"/>
      <w:r>
        <w:rPr>
          <w:b/>
          <w:sz w:val="32"/>
          <w:szCs w:val="32"/>
        </w:rPr>
        <w:t xml:space="preserve">SISTEM PENDUKUNG </w:t>
      </w:r>
      <w:r w:rsidRPr="00EC6436">
        <w:rPr>
          <w:b/>
          <w:sz w:val="32"/>
          <w:szCs w:val="32"/>
        </w:rPr>
        <w:t xml:space="preserve"> K</w:t>
      </w:r>
      <w:r>
        <w:rPr>
          <w:b/>
          <w:sz w:val="32"/>
          <w:szCs w:val="32"/>
        </w:rPr>
        <w:t xml:space="preserve">EPUTUSAN </w:t>
      </w:r>
      <w:r w:rsidRPr="00EC6436">
        <w:rPr>
          <w:b/>
          <w:sz w:val="32"/>
          <w:szCs w:val="32"/>
        </w:rPr>
        <w:t>P</w:t>
      </w:r>
      <w:r>
        <w:rPr>
          <w:b/>
          <w:sz w:val="32"/>
          <w:szCs w:val="32"/>
        </w:rPr>
        <w:t xml:space="preserve">ENILAIAN </w:t>
      </w:r>
      <w:r w:rsidRPr="00EC6436">
        <w:rPr>
          <w:b/>
          <w:sz w:val="32"/>
          <w:szCs w:val="32"/>
        </w:rPr>
        <w:t>K</w:t>
      </w:r>
      <w:r>
        <w:rPr>
          <w:b/>
          <w:sz w:val="32"/>
          <w:szCs w:val="32"/>
        </w:rPr>
        <w:t>INERJA</w:t>
      </w:r>
      <w:r w:rsidRPr="00EC6436">
        <w:rPr>
          <w:b/>
          <w:sz w:val="32"/>
          <w:szCs w:val="32"/>
        </w:rPr>
        <w:t xml:space="preserve"> K</w:t>
      </w:r>
      <w:r>
        <w:rPr>
          <w:b/>
          <w:sz w:val="32"/>
          <w:szCs w:val="32"/>
        </w:rPr>
        <w:t>ARYAWAN</w:t>
      </w:r>
      <w:r w:rsidRPr="00EC6436">
        <w:rPr>
          <w:b/>
          <w:sz w:val="32"/>
          <w:szCs w:val="32"/>
        </w:rPr>
        <w:t xml:space="preserve"> K</w:t>
      </w:r>
      <w:r>
        <w:rPr>
          <w:b/>
          <w:sz w:val="32"/>
          <w:szCs w:val="32"/>
        </w:rPr>
        <w:t xml:space="preserve">ONTRAK </w:t>
      </w:r>
      <w:r w:rsidRPr="00EC6436">
        <w:rPr>
          <w:b/>
          <w:sz w:val="32"/>
          <w:szCs w:val="32"/>
        </w:rPr>
        <w:t>M</w:t>
      </w:r>
      <w:r>
        <w:rPr>
          <w:b/>
          <w:sz w:val="32"/>
          <w:szCs w:val="32"/>
        </w:rPr>
        <w:t>ENGGUNAKAN</w:t>
      </w:r>
      <w:r w:rsidRPr="00EC6436">
        <w:rPr>
          <w:b/>
          <w:sz w:val="32"/>
          <w:szCs w:val="32"/>
        </w:rPr>
        <w:t xml:space="preserve"> M</w:t>
      </w:r>
      <w:r>
        <w:rPr>
          <w:b/>
          <w:sz w:val="32"/>
          <w:szCs w:val="32"/>
        </w:rPr>
        <w:t>ETODE</w:t>
      </w:r>
    </w:p>
    <w:p w:rsidR="00414DBD" w:rsidRDefault="00414DBD" w:rsidP="00414DBD">
      <w:pPr>
        <w:spacing w:after="0" w:line="240" w:lineRule="auto"/>
        <w:jc w:val="center"/>
        <w:rPr>
          <w:b/>
          <w:sz w:val="32"/>
          <w:szCs w:val="32"/>
        </w:rPr>
      </w:pPr>
      <w:r w:rsidRPr="009F5188">
        <w:rPr>
          <w:b/>
          <w:i/>
          <w:sz w:val="32"/>
          <w:szCs w:val="32"/>
        </w:rPr>
        <w:t>MULTY ATTRIBUTE</w:t>
      </w:r>
      <w:r w:rsidRPr="009F5188">
        <w:rPr>
          <w:b/>
          <w:sz w:val="32"/>
          <w:szCs w:val="32"/>
        </w:rPr>
        <w:t xml:space="preserve"> </w:t>
      </w:r>
    </w:p>
    <w:p w:rsidR="00414DBD" w:rsidRPr="009F5188" w:rsidRDefault="00414DBD" w:rsidP="00414DBD">
      <w:pPr>
        <w:spacing w:after="0" w:line="240" w:lineRule="auto"/>
        <w:jc w:val="center"/>
        <w:rPr>
          <w:b/>
          <w:sz w:val="32"/>
          <w:szCs w:val="32"/>
        </w:rPr>
      </w:pPr>
      <w:r w:rsidRPr="009F5188">
        <w:rPr>
          <w:b/>
          <w:i/>
          <w:sz w:val="32"/>
          <w:szCs w:val="32"/>
        </w:rPr>
        <w:t>UTLITY THEORY</w:t>
      </w:r>
    </w:p>
    <w:p w:rsidR="00414DBD" w:rsidRDefault="00414DBD" w:rsidP="00414DBD">
      <w:pPr>
        <w:spacing w:after="0" w:line="240" w:lineRule="auto"/>
        <w:jc w:val="center"/>
        <w:rPr>
          <w:b/>
          <w:sz w:val="32"/>
          <w:szCs w:val="32"/>
        </w:rPr>
      </w:pPr>
      <w:r>
        <w:rPr>
          <w:b/>
          <w:sz w:val="32"/>
          <w:szCs w:val="32"/>
        </w:rPr>
        <w:t>(</w:t>
      </w:r>
      <w:r w:rsidRPr="00EC6436">
        <w:rPr>
          <w:b/>
          <w:sz w:val="32"/>
          <w:szCs w:val="32"/>
        </w:rPr>
        <w:t>M</w:t>
      </w:r>
      <w:r>
        <w:rPr>
          <w:b/>
          <w:sz w:val="32"/>
          <w:szCs w:val="32"/>
        </w:rPr>
        <w:t>AUT)</w:t>
      </w:r>
    </w:p>
    <w:p w:rsidR="00414DBD" w:rsidRPr="00DC56C8" w:rsidRDefault="00414DBD" w:rsidP="00414DBD">
      <w:pPr>
        <w:spacing w:after="0" w:line="240" w:lineRule="auto"/>
        <w:jc w:val="center"/>
        <w:rPr>
          <w:b/>
          <w:bCs/>
          <w:sz w:val="32"/>
          <w:szCs w:val="32"/>
        </w:rPr>
      </w:pPr>
      <w:r>
        <w:rPr>
          <w:bCs/>
          <w:szCs w:val="32"/>
          <w:lang w:val="en-US"/>
        </w:rPr>
        <w:t xml:space="preserve"> (Studi Kasus : </w:t>
      </w:r>
      <w:r>
        <w:rPr>
          <w:bCs/>
          <w:szCs w:val="32"/>
        </w:rPr>
        <w:t>PT.Telkom Marisa</w:t>
      </w:r>
      <w:r>
        <w:rPr>
          <w:bCs/>
          <w:szCs w:val="32"/>
          <w:lang w:val="en-US"/>
        </w:rPr>
        <w:t>)</w:t>
      </w:r>
    </w:p>
    <w:p w:rsidR="00414DBD" w:rsidRPr="00DC56C8" w:rsidRDefault="00414DBD" w:rsidP="00414DBD">
      <w:pPr>
        <w:spacing w:line="240" w:lineRule="auto"/>
        <w:jc w:val="center"/>
        <w:rPr>
          <w:b/>
          <w:bCs/>
          <w:sz w:val="32"/>
          <w:szCs w:val="32"/>
        </w:rPr>
      </w:pPr>
    </w:p>
    <w:p w:rsidR="00414DBD" w:rsidRPr="00DC56C8" w:rsidRDefault="00414DBD" w:rsidP="00414DBD">
      <w:pPr>
        <w:spacing w:after="0" w:line="360" w:lineRule="auto"/>
        <w:jc w:val="center"/>
        <w:rPr>
          <w:b/>
          <w:bCs/>
          <w:sz w:val="28"/>
          <w:szCs w:val="28"/>
        </w:rPr>
      </w:pPr>
      <w:r w:rsidRPr="00DC56C8">
        <w:rPr>
          <w:b/>
          <w:bCs/>
          <w:sz w:val="28"/>
          <w:szCs w:val="28"/>
        </w:rPr>
        <w:t>OLEH</w:t>
      </w:r>
    </w:p>
    <w:p w:rsidR="00414DBD" w:rsidRPr="00DC56C8" w:rsidRDefault="00414DBD" w:rsidP="00414DBD">
      <w:pPr>
        <w:spacing w:after="0" w:line="360" w:lineRule="auto"/>
        <w:jc w:val="center"/>
        <w:rPr>
          <w:b/>
          <w:bCs/>
          <w:sz w:val="28"/>
          <w:szCs w:val="28"/>
        </w:rPr>
      </w:pPr>
      <w:r>
        <w:rPr>
          <w:b/>
          <w:bCs/>
          <w:sz w:val="28"/>
          <w:szCs w:val="28"/>
        </w:rPr>
        <w:t>FAISAL ALI</w:t>
      </w:r>
    </w:p>
    <w:p w:rsidR="00414DBD" w:rsidRPr="00DC56C8" w:rsidRDefault="00414DBD" w:rsidP="00414DBD">
      <w:pPr>
        <w:spacing w:after="0" w:line="360" w:lineRule="auto"/>
        <w:jc w:val="center"/>
        <w:rPr>
          <w:b/>
          <w:bCs/>
          <w:sz w:val="28"/>
          <w:szCs w:val="28"/>
        </w:rPr>
      </w:pPr>
      <w:r>
        <w:rPr>
          <w:b/>
          <w:bCs/>
          <w:sz w:val="28"/>
          <w:szCs w:val="28"/>
        </w:rPr>
        <w:t>T3117303</w:t>
      </w:r>
    </w:p>
    <w:p w:rsidR="00414DBD" w:rsidRPr="00DC56C8" w:rsidRDefault="00414DBD" w:rsidP="00414DBD">
      <w:pPr>
        <w:spacing w:after="0" w:line="360" w:lineRule="auto"/>
        <w:jc w:val="center"/>
        <w:rPr>
          <w:b/>
          <w:bCs/>
          <w:sz w:val="28"/>
          <w:szCs w:val="28"/>
        </w:rPr>
      </w:pPr>
    </w:p>
    <w:p w:rsidR="00414DBD" w:rsidRPr="00DC56C8" w:rsidRDefault="00414DBD" w:rsidP="00414DBD">
      <w:pPr>
        <w:spacing w:after="0" w:line="360" w:lineRule="auto"/>
        <w:jc w:val="center"/>
        <w:rPr>
          <w:b/>
          <w:bCs/>
          <w:sz w:val="28"/>
          <w:szCs w:val="28"/>
        </w:rPr>
      </w:pPr>
      <w:r>
        <w:rPr>
          <w:b/>
          <w:bCs/>
          <w:sz w:val="28"/>
          <w:szCs w:val="28"/>
        </w:rPr>
        <w:t>SKRIPSI</w:t>
      </w:r>
    </w:p>
    <w:p w:rsidR="00414DBD" w:rsidRDefault="00414DBD" w:rsidP="00414DBD">
      <w:pPr>
        <w:spacing w:after="0" w:line="360" w:lineRule="auto"/>
        <w:jc w:val="center"/>
        <w:rPr>
          <w:b/>
          <w:bCs/>
          <w:sz w:val="28"/>
          <w:szCs w:val="28"/>
        </w:rPr>
      </w:pPr>
    </w:p>
    <w:p w:rsidR="00414DBD" w:rsidRDefault="00414DBD" w:rsidP="00414DBD">
      <w:pPr>
        <w:spacing w:after="0" w:line="240" w:lineRule="auto"/>
        <w:jc w:val="center"/>
        <w:rPr>
          <w:b/>
          <w:bCs/>
        </w:rPr>
      </w:pPr>
      <w:r>
        <w:rPr>
          <w:b/>
          <w:bCs/>
        </w:rPr>
        <w:t>Untuk memenuhi salah satu syarat ujian</w:t>
      </w:r>
    </w:p>
    <w:p w:rsidR="00414DBD" w:rsidRDefault="00414DBD" w:rsidP="00414DBD">
      <w:pPr>
        <w:spacing w:after="0" w:line="240" w:lineRule="auto"/>
        <w:jc w:val="center"/>
        <w:rPr>
          <w:b/>
          <w:bCs/>
        </w:rPr>
      </w:pPr>
      <w:r>
        <w:rPr>
          <w:b/>
          <w:bCs/>
        </w:rPr>
        <w:t>guna memperoleh gelar Sarjana</w:t>
      </w:r>
    </w:p>
    <w:p w:rsidR="00414DBD" w:rsidRPr="009147E8" w:rsidRDefault="00414DBD" w:rsidP="00414DBD">
      <w:pPr>
        <w:spacing w:after="0" w:line="240" w:lineRule="auto"/>
        <w:jc w:val="center"/>
        <w:rPr>
          <w:b/>
          <w:bCs/>
        </w:rPr>
      </w:pPr>
    </w:p>
    <w:p w:rsidR="00414DBD" w:rsidRPr="00DC56C8" w:rsidRDefault="00414DBD" w:rsidP="00414DBD">
      <w:pPr>
        <w:spacing w:after="0" w:line="360" w:lineRule="auto"/>
        <w:jc w:val="center"/>
        <w:rPr>
          <w:b/>
          <w:bCs/>
          <w:sz w:val="28"/>
          <w:szCs w:val="28"/>
        </w:rPr>
      </w:pPr>
    </w:p>
    <w:p w:rsidR="00414DBD" w:rsidRPr="00DC56C8" w:rsidRDefault="00414DBD" w:rsidP="00414DBD">
      <w:pPr>
        <w:spacing w:after="0" w:line="360" w:lineRule="auto"/>
        <w:jc w:val="center"/>
        <w:rPr>
          <w:b/>
          <w:bCs/>
          <w:sz w:val="28"/>
          <w:szCs w:val="28"/>
        </w:rPr>
      </w:pPr>
      <w:r>
        <w:rPr>
          <w:b/>
          <w:bCs/>
          <w:noProof/>
          <w:sz w:val="28"/>
          <w:szCs w:val="28"/>
          <w:lang w:eastAsia="id-ID"/>
        </w:rPr>
        <w:drawing>
          <wp:inline distT="0" distB="0" distL="0" distR="0" wp14:anchorId="531CF2F6" wp14:editId="18A1B703">
            <wp:extent cx="1681200" cy="1692000"/>
            <wp:effectExtent l="0" t="0" r="0" b="3810"/>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9">
                      <a:extLst>
                        <a:ext uri="{28A0092B-C50C-407E-A947-70E740481C1C}">
                          <a14:useLocalDpi xmlns:a14="http://schemas.microsoft.com/office/drawing/2010/main" val="0"/>
                        </a:ext>
                      </a:extLst>
                    </a:blip>
                    <a:stretch>
                      <a:fillRect/>
                    </a:stretch>
                  </pic:blipFill>
                  <pic:spPr>
                    <a:xfrm>
                      <a:off x="0" y="0"/>
                      <a:ext cx="1681200" cy="1692000"/>
                    </a:xfrm>
                    <a:prstGeom prst="rect">
                      <a:avLst/>
                    </a:prstGeom>
                  </pic:spPr>
                </pic:pic>
              </a:graphicData>
            </a:graphic>
          </wp:inline>
        </w:drawing>
      </w:r>
    </w:p>
    <w:p w:rsidR="00414DBD" w:rsidRPr="00DC56C8" w:rsidRDefault="00414DBD" w:rsidP="00414DBD">
      <w:pPr>
        <w:spacing w:line="240" w:lineRule="auto"/>
        <w:jc w:val="center"/>
        <w:rPr>
          <w:b/>
          <w:bCs/>
          <w:sz w:val="32"/>
          <w:szCs w:val="32"/>
        </w:rPr>
      </w:pPr>
    </w:p>
    <w:p w:rsidR="00414DBD" w:rsidRPr="00DC56C8" w:rsidRDefault="00414DBD" w:rsidP="00414DBD">
      <w:pPr>
        <w:spacing w:after="0" w:line="240" w:lineRule="auto"/>
        <w:jc w:val="center"/>
        <w:rPr>
          <w:b/>
          <w:bCs/>
          <w:sz w:val="32"/>
          <w:szCs w:val="32"/>
        </w:rPr>
      </w:pPr>
      <w:r w:rsidRPr="00DC56C8">
        <w:rPr>
          <w:b/>
          <w:bCs/>
          <w:sz w:val="32"/>
          <w:szCs w:val="32"/>
        </w:rPr>
        <w:t>PROGRAM SARJANA</w:t>
      </w:r>
    </w:p>
    <w:p w:rsidR="00414DBD" w:rsidRPr="00DC56C8" w:rsidRDefault="00414DBD" w:rsidP="00414DBD">
      <w:pPr>
        <w:spacing w:after="0" w:line="240" w:lineRule="auto"/>
        <w:jc w:val="center"/>
        <w:rPr>
          <w:b/>
          <w:bCs/>
          <w:sz w:val="32"/>
          <w:szCs w:val="32"/>
        </w:rPr>
      </w:pPr>
      <w:r w:rsidRPr="00DC56C8">
        <w:rPr>
          <w:b/>
          <w:bCs/>
          <w:sz w:val="32"/>
          <w:szCs w:val="32"/>
        </w:rPr>
        <w:t>TEKNIK INFORMATIKA</w:t>
      </w:r>
    </w:p>
    <w:p w:rsidR="00414DBD" w:rsidRPr="00DC56C8" w:rsidRDefault="00414DBD" w:rsidP="00414DBD">
      <w:pPr>
        <w:spacing w:after="0" w:line="240" w:lineRule="auto"/>
        <w:jc w:val="center"/>
        <w:rPr>
          <w:b/>
          <w:bCs/>
          <w:sz w:val="32"/>
          <w:szCs w:val="32"/>
        </w:rPr>
      </w:pPr>
      <w:r w:rsidRPr="00DC56C8">
        <w:rPr>
          <w:b/>
          <w:bCs/>
          <w:sz w:val="32"/>
          <w:szCs w:val="32"/>
        </w:rPr>
        <w:t>UNIVERSITAS ICHSAN GORONTALO</w:t>
      </w:r>
    </w:p>
    <w:p w:rsidR="00414DBD" w:rsidRPr="00DC56C8" w:rsidRDefault="00414DBD" w:rsidP="00414DBD">
      <w:pPr>
        <w:spacing w:after="0" w:line="240" w:lineRule="auto"/>
        <w:jc w:val="center"/>
        <w:rPr>
          <w:b/>
          <w:bCs/>
          <w:sz w:val="32"/>
          <w:szCs w:val="32"/>
        </w:rPr>
      </w:pPr>
      <w:r w:rsidRPr="00DC56C8">
        <w:rPr>
          <w:b/>
          <w:bCs/>
          <w:sz w:val="32"/>
          <w:szCs w:val="32"/>
        </w:rPr>
        <w:t>GORONTALO</w:t>
      </w:r>
    </w:p>
    <w:p w:rsidR="00414DBD" w:rsidRDefault="00414DBD" w:rsidP="00414DBD">
      <w:pPr>
        <w:spacing w:after="0" w:line="240" w:lineRule="auto"/>
        <w:jc w:val="center"/>
        <w:rPr>
          <w:b/>
          <w:bCs/>
          <w:sz w:val="32"/>
          <w:szCs w:val="32"/>
        </w:rPr>
        <w:sectPr w:rsidR="00414DBD" w:rsidSect="00414DBD">
          <w:headerReference w:type="default" r:id="rId10"/>
          <w:footerReference w:type="default" r:id="rId11"/>
          <w:footerReference w:type="first" r:id="rId12"/>
          <w:type w:val="nextColumn"/>
          <w:pgSz w:w="11906" w:h="16838" w:code="9"/>
          <w:pgMar w:top="2268" w:right="1701" w:bottom="1701" w:left="2268" w:header="709" w:footer="709" w:gutter="0"/>
          <w:pgNumType w:fmt="lowerRoman"/>
          <w:cols w:space="708"/>
          <w:titlePg/>
          <w:docGrid w:linePitch="360"/>
        </w:sectPr>
      </w:pPr>
      <w:r>
        <w:rPr>
          <w:b/>
          <w:bCs/>
          <w:sz w:val="32"/>
          <w:szCs w:val="32"/>
        </w:rPr>
        <w:t>2021</w:t>
      </w:r>
    </w:p>
    <w:p w:rsidR="00414DBD" w:rsidRDefault="00414DBD" w:rsidP="00414DBD">
      <w:pPr>
        <w:spacing w:after="0" w:line="240" w:lineRule="auto"/>
        <w:jc w:val="center"/>
        <w:rPr>
          <w:b/>
          <w:bCs/>
          <w:sz w:val="32"/>
          <w:szCs w:val="32"/>
        </w:rPr>
      </w:pPr>
    </w:p>
    <w:p w:rsidR="00414DBD" w:rsidRPr="001F0D30" w:rsidRDefault="00414DBD" w:rsidP="00414DBD">
      <w:pPr>
        <w:spacing w:after="0" w:line="240" w:lineRule="auto"/>
        <w:jc w:val="center"/>
        <w:rPr>
          <w:b/>
          <w:sz w:val="32"/>
          <w:szCs w:val="32"/>
        </w:rPr>
      </w:pPr>
      <w:r>
        <w:rPr>
          <w:b/>
          <w:sz w:val="32"/>
          <w:szCs w:val="32"/>
        </w:rPr>
        <w:t xml:space="preserve"> SISTEM PENDUKUNG </w:t>
      </w:r>
      <w:r w:rsidRPr="00EC6436">
        <w:rPr>
          <w:b/>
          <w:sz w:val="32"/>
          <w:szCs w:val="32"/>
        </w:rPr>
        <w:t xml:space="preserve"> K</w:t>
      </w:r>
      <w:r>
        <w:rPr>
          <w:b/>
          <w:sz w:val="32"/>
          <w:szCs w:val="32"/>
        </w:rPr>
        <w:t xml:space="preserve">EPUTUSAN </w:t>
      </w:r>
      <w:r w:rsidRPr="00EC6436">
        <w:rPr>
          <w:b/>
          <w:sz w:val="32"/>
          <w:szCs w:val="32"/>
        </w:rPr>
        <w:t>P</w:t>
      </w:r>
      <w:r>
        <w:rPr>
          <w:b/>
          <w:sz w:val="32"/>
          <w:szCs w:val="32"/>
        </w:rPr>
        <w:t xml:space="preserve">ENILAIAN </w:t>
      </w:r>
      <w:r w:rsidRPr="00EC6436">
        <w:rPr>
          <w:b/>
          <w:sz w:val="32"/>
          <w:szCs w:val="32"/>
        </w:rPr>
        <w:t>K</w:t>
      </w:r>
      <w:r>
        <w:rPr>
          <w:b/>
          <w:sz w:val="32"/>
          <w:szCs w:val="32"/>
        </w:rPr>
        <w:t>INERJA</w:t>
      </w:r>
      <w:r w:rsidRPr="00EC6436">
        <w:rPr>
          <w:b/>
          <w:sz w:val="32"/>
          <w:szCs w:val="32"/>
        </w:rPr>
        <w:t xml:space="preserve"> K</w:t>
      </w:r>
      <w:r>
        <w:rPr>
          <w:b/>
          <w:sz w:val="32"/>
          <w:szCs w:val="32"/>
        </w:rPr>
        <w:t>ARYAWAN</w:t>
      </w:r>
      <w:r w:rsidRPr="00EC6436">
        <w:rPr>
          <w:b/>
          <w:sz w:val="32"/>
          <w:szCs w:val="32"/>
        </w:rPr>
        <w:t xml:space="preserve"> K</w:t>
      </w:r>
      <w:r>
        <w:rPr>
          <w:b/>
          <w:sz w:val="32"/>
          <w:szCs w:val="32"/>
        </w:rPr>
        <w:t xml:space="preserve">ONTRAK </w:t>
      </w:r>
      <w:r w:rsidRPr="00EC6436">
        <w:rPr>
          <w:b/>
          <w:sz w:val="32"/>
          <w:szCs w:val="32"/>
        </w:rPr>
        <w:t>M</w:t>
      </w:r>
      <w:r>
        <w:rPr>
          <w:b/>
          <w:sz w:val="32"/>
          <w:szCs w:val="32"/>
        </w:rPr>
        <w:t>ENGGUNAKAN</w:t>
      </w:r>
      <w:r w:rsidRPr="00EC6436">
        <w:rPr>
          <w:b/>
          <w:sz w:val="32"/>
          <w:szCs w:val="32"/>
        </w:rPr>
        <w:t xml:space="preserve"> M</w:t>
      </w:r>
      <w:r>
        <w:rPr>
          <w:b/>
          <w:sz w:val="32"/>
          <w:szCs w:val="32"/>
        </w:rPr>
        <w:t>ETODE</w:t>
      </w:r>
    </w:p>
    <w:p w:rsidR="00414DBD" w:rsidRDefault="00414DBD" w:rsidP="00414DBD">
      <w:pPr>
        <w:spacing w:after="0" w:line="240" w:lineRule="auto"/>
        <w:jc w:val="center"/>
        <w:rPr>
          <w:b/>
          <w:sz w:val="32"/>
          <w:szCs w:val="32"/>
        </w:rPr>
      </w:pPr>
      <w:r w:rsidRPr="009F5188">
        <w:rPr>
          <w:b/>
          <w:i/>
          <w:sz w:val="32"/>
          <w:szCs w:val="32"/>
        </w:rPr>
        <w:t>MULTY ATTRIBUTE</w:t>
      </w:r>
      <w:r w:rsidRPr="009F5188">
        <w:rPr>
          <w:b/>
          <w:sz w:val="32"/>
          <w:szCs w:val="32"/>
        </w:rPr>
        <w:t xml:space="preserve"> </w:t>
      </w:r>
    </w:p>
    <w:p w:rsidR="00414DBD" w:rsidRPr="009F5188" w:rsidRDefault="00414DBD" w:rsidP="00414DBD">
      <w:pPr>
        <w:spacing w:after="0" w:line="240" w:lineRule="auto"/>
        <w:jc w:val="center"/>
        <w:rPr>
          <w:b/>
          <w:sz w:val="32"/>
          <w:szCs w:val="32"/>
        </w:rPr>
      </w:pPr>
      <w:r w:rsidRPr="009F5188">
        <w:rPr>
          <w:b/>
          <w:i/>
          <w:sz w:val="32"/>
          <w:szCs w:val="32"/>
        </w:rPr>
        <w:t>UTLITY THEORY</w:t>
      </w:r>
    </w:p>
    <w:p w:rsidR="00414DBD" w:rsidRDefault="00414DBD" w:rsidP="00414DBD">
      <w:pPr>
        <w:spacing w:after="0" w:line="240" w:lineRule="auto"/>
        <w:jc w:val="center"/>
        <w:rPr>
          <w:b/>
          <w:sz w:val="32"/>
          <w:szCs w:val="32"/>
        </w:rPr>
      </w:pPr>
      <w:r>
        <w:rPr>
          <w:b/>
          <w:sz w:val="32"/>
          <w:szCs w:val="32"/>
        </w:rPr>
        <w:t>(</w:t>
      </w:r>
      <w:r w:rsidRPr="00EC6436">
        <w:rPr>
          <w:b/>
          <w:sz w:val="32"/>
          <w:szCs w:val="32"/>
        </w:rPr>
        <w:t>M</w:t>
      </w:r>
      <w:r>
        <w:rPr>
          <w:b/>
          <w:sz w:val="32"/>
          <w:szCs w:val="32"/>
        </w:rPr>
        <w:t>AUT)</w:t>
      </w:r>
    </w:p>
    <w:p w:rsidR="00414DBD" w:rsidRPr="00DC56C8" w:rsidRDefault="00414DBD" w:rsidP="00414DBD">
      <w:pPr>
        <w:spacing w:after="0" w:line="240" w:lineRule="auto"/>
        <w:jc w:val="center"/>
        <w:rPr>
          <w:b/>
          <w:bCs/>
          <w:sz w:val="32"/>
          <w:szCs w:val="32"/>
        </w:rPr>
      </w:pPr>
      <w:r>
        <w:rPr>
          <w:bCs/>
          <w:szCs w:val="32"/>
          <w:lang w:val="en-US"/>
        </w:rPr>
        <w:t xml:space="preserve"> (Studi Kasus :</w:t>
      </w:r>
      <w:r w:rsidRPr="00A47A8D">
        <w:rPr>
          <w:bCs/>
          <w:szCs w:val="32"/>
        </w:rPr>
        <w:t xml:space="preserve"> </w:t>
      </w:r>
      <w:r>
        <w:rPr>
          <w:bCs/>
          <w:szCs w:val="32"/>
        </w:rPr>
        <w:t>PT.Telkom Marisa</w:t>
      </w:r>
      <w:r>
        <w:rPr>
          <w:bCs/>
          <w:szCs w:val="32"/>
          <w:lang w:val="en-US"/>
        </w:rPr>
        <w:t>)</w:t>
      </w:r>
      <w:r w:rsidRPr="00DC56C8">
        <w:rPr>
          <w:b/>
          <w:bCs/>
          <w:sz w:val="32"/>
          <w:szCs w:val="32"/>
        </w:rPr>
        <w:t xml:space="preserve"> </w:t>
      </w:r>
    </w:p>
    <w:p w:rsidR="00414DBD" w:rsidRPr="00456B0D" w:rsidRDefault="00414DBD" w:rsidP="00414DBD">
      <w:pPr>
        <w:pStyle w:val="Heading1"/>
        <w:rPr>
          <w:rFonts w:cs="Times New Roman"/>
          <w:b/>
          <w:color w:val="FFFFFF" w:themeColor="background1"/>
          <w:sz w:val="28"/>
        </w:rPr>
      </w:pPr>
      <w:bookmarkStart w:id="7" w:name="_Toc85504145"/>
      <w:r w:rsidRPr="00180384">
        <w:rPr>
          <w:rFonts w:cs="Times New Roman"/>
          <w:b/>
          <w:color w:val="FFFFFF" w:themeColor="background1"/>
          <w:sz w:val="28"/>
          <w:lang w:val="en-US"/>
        </w:rPr>
        <w:t>HALAMAN J</w:t>
      </w:r>
      <w:bookmarkEnd w:id="7"/>
    </w:p>
    <w:p w:rsidR="00414DBD" w:rsidRPr="00DC56C8" w:rsidRDefault="00414DBD" w:rsidP="00414DBD">
      <w:pPr>
        <w:spacing w:after="0" w:line="360" w:lineRule="auto"/>
        <w:jc w:val="center"/>
        <w:rPr>
          <w:b/>
          <w:bCs/>
          <w:sz w:val="28"/>
          <w:szCs w:val="28"/>
        </w:rPr>
      </w:pPr>
      <w:r w:rsidRPr="00DC56C8">
        <w:rPr>
          <w:b/>
          <w:bCs/>
          <w:sz w:val="28"/>
          <w:szCs w:val="28"/>
        </w:rPr>
        <w:t>OLEH</w:t>
      </w:r>
    </w:p>
    <w:p w:rsidR="00414DBD" w:rsidRPr="00DC56C8" w:rsidRDefault="00414DBD" w:rsidP="00414DBD">
      <w:pPr>
        <w:spacing w:after="0" w:line="360" w:lineRule="auto"/>
        <w:jc w:val="center"/>
        <w:rPr>
          <w:b/>
          <w:bCs/>
          <w:sz w:val="28"/>
          <w:szCs w:val="28"/>
        </w:rPr>
      </w:pPr>
      <w:r>
        <w:rPr>
          <w:b/>
          <w:bCs/>
          <w:sz w:val="28"/>
          <w:szCs w:val="28"/>
        </w:rPr>
        <w:t>FAISAL ALI</w:t>
      </w:r>
    </w:p>
    <w:p w:rsidR="00414DBD" w:rsidRPr="00DC56C8" w:rsidRDefault="00414DBD" w:rsidP="00414DBD">
      <w:pPr>
        <w:spacing w:after="0" w:line="360" w:lineRule="auto"/>
        <w:jc w:val="center"/>
        <w:rPr>
          <w:b/>
          <w:bCs/>
          <w:sz w:val="28"/>
          <w:szCs w:val="28"/>
        </w:rPr>
      </w:pPr>
      <w:r>
        <w:rPr>
          <w:b/>
          <w:bCs/>
          <w:sz w:val="28"/>
          <w:szCs w:val="28"/>
        </w:rPr>
        <w:t>T3117303</w:t>
      </w:r>
    </w:p>
    <w:p w:rsidR="00414DBD" w:rsidRPr="00DC56C8" w:rsidRDefault="00414DBD" w:rsidP="00414DBD">
      <w:pPr>
        <w:spacing w:after="0" w:line="360" w:lineRule="auto"/>
        <w:jc w:val="center"/>
        <w:rPr>
          <w:b/>
          <w:bCs/>
          <w:sz w:val="28"/>
          <w:szCs w:val="28"/>
        </w:rPr>
      </w:pPr>
    </w:p>
    <w:p w:rsidR="00414DBD" w:rsidRDefault="00414DBD" w:rsidP="00414DBD">
      <w:pPr>
        <w:spacing w:after="0" w:line="360" w:lineRule="auto"/>
        <w:jc w:val="center"/>
        <w:rPr>
          <w:b/>
          <w:bCs/>
          <w:sz w:val="28"/>
          <w:szCs w:val="28"/>
        </w:rPr>
      </w:pPr>
      <w:r>
        <w:rPr>
          <w:b/>
          <w:bCs/>
          <w:sz w:val="28"/>
          <w:szCs w:val="28"/>
        </w:rPr>
        <w:t>SKRIPSI</w:t>
      </w:r>
    </w:p>
    <w:p w:rsidR="00414DBD" w:rsidRDefault="00414DBD" w:rsidP="00414DBD">
      <w:pPr>
        <w:spacing w:after="0" w:line="360" w:lineRule="auto"/>
        <w:jc w:val="center"/>
        <w:rPr>
          <w:b/>
          <w:bCs/>
          <w:sz w:val="28"/>
          <w:szCs w:val="28"/>
        </w:rPr>
      </w:pPr>
    </w:p>
    <w:p w:rsidR="00414DBD" w:rsidRDefault="00414DBD" w:rsidP="00414DBD">
      <w:pPr>
        <w:spacing w:after="0" w:line="240" w:lineRule="auto"/>
        <w:jc w:val="center"/>
        <w:rPr>
          <w:b/>
          <w:bCs/>
        </w:rPr>
      </w:pPr>
      <w:r>
        <w:rPr>
          <w:b/>
          <w:bCs/>
        </w:rPr>
        <w:t>Untuk memenuhi salah satu syarat ujian</w:t>
      </w:r>
    </w:p>
    <w:p w:rsidR="00414DBD" w:rsidRPr="00456B0D" w:rsidRDefault="00414DBD" w:rsidP="00414DBD">
      <w:pPr>
        <w:spacing w:after="0" w:line="240" w:lineRule="auto"/>
        <w:jc w:val="center"/>
        <w:rPr>
          <w:b/>
          <w:bCs/>
        </w:rPr>
      </w:pPr>
      <w:r>
        <w:rPr>
          <w:b/>
          <w:bCs/>
        </w:rPr>
        <w:t>Guna memperoleh gelar Sarjana</w:t>
      </w:r>
    </w:p>
    <w:p w:rsidR="00414DBD" w:rsidRPr="00DC56C8" w:rsidRDefault="00414DBD" w:rsidP="00414DBD">
      <w:pPr>
        <w:spacing w:after="0" w:line="360" w:lineRule="auto"/>
        <w:jc w:val="center"/>
        <w:rPr>
          <w:b/>
          <w:bCs/>
          <w:sz w:val="28"/>
          <w:szCs w:val="28"/>
        </w:rPr>
      </w:pPr>
    </w:p>
    <w:p w:rsidR="00414DBD" w:rsidRPr="00456B0D" w:rsidRDefault="00414DBD" w:rsidP="00414DBD">
      <w:pPr>
        <w:spacing w:after="0" w:line="360" w:lineRule="auto"/>
        <w:jc w:val="center"/>
        <w:rPr>
          <w:b/>
          <w:bCs/>
          <w:sz w:val="28"/>
          <w:szCs w:val="28"/>
        </w:rPr>
      </w:pPr>
      <w:r>
        <w:rPr>
          <w:b/>
          <w:bCs/>
          <w:noProof/>
          <w:sz w:val="28"/>
          <w:szCs w:val="28"/>
          <w:lang w:eastAsia="id-ID"/>
        </w:rPr>
        <w:drawing>
          <wp:inline distT="0" distB="0" distL="0" distR="0" wp14:anchorId="0EF6BA4C" wp14:editId="2A559EAC">
            <wp:extent cx="1681200" cy="1692000"/>
            <wp:effectExtent l="0" t="0" r="0" b="381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9">
                      <a:extLst>
                        <a:ext uri="{28A0092B-C50C-407E-A947-70E740481C1C}">
                          <a14:useLocalDpi xmlns:a14="http://schemas.microsoft.com/office/drawing/2010/main" val="0"/>
                        </a:ext>
                      </a:extLst>
                    </a:blip>
                    <a:stretch>
                      <a:fillRect/>
                    </a:stretch>
                  </pic:blipFill>
                  <pic:spPr>
                    <a:xfrm>
                      <a:off x="0" y="0"/>
                      <a:ext cx="1681200" cy="1692000"/>
                    </a:xfrm>
                    <a:prstGeom prst="rect">
                      <a:avLst/>
                    </a:prstGeom>
                  </pic:spPr>
                </pic:pic>
              </a:graphicData>
            </a:graphic>
          </wp:inline>
        </w:drawing>
      </w:r>
    </w:p>
    <w:p w:rsidR="00414DBD" w:rsidRDefault="00414DBD" w:rsidP="00414DBD">
      <w:pPr>
        <w:spacing w:after="0" w:line="240" w:lineRule="auto"/>
        <w:jc w:val="center"/>
        <w:rPr>
          <w:b/>
          <w:bCs/>
          <w:sz w:val="32"/>
          <w:szCs w:val="32"/>
        </w:rPr>
      </w:pPr>
    </w:p>
    <w:p w:rsidR="00414DBD" w:rsidRPr="00DC56C8" w:rsidRDefault="00414DBD" w:rsidP="00414DBD">
      <w:pPr>
        <w:spacing w:after="0" w:line="240" w:lineRule="auto"/>
        <w:jc w:val="center"/>
        <w:rPr>
          <w:b/>
          <w:bCs/>
          <w:sz w:val="32"/>
          <w:szCs w:val="32"/>
        </w:rPr>
      </w:pPr>
      <w:r w:rsidRPr="00DC56C8">
        <w:rPr>
          <w:b/>
          <w:bCs/>
          <w:sz w:val="32"/>
          <w:szCs w:val="32"/>
        </w:rPr>
        <w:t>PROGRAM SARJANA</w:t>
      </w:r>
    </w:p>
    <w:p w:rsidR="00414DBD" w:rsidRPr="00DC56C8" w:rsidRDefault="00414DBD" w:rsidP="00414DBD">
      <w:pPr>
        <w:spacing w:after="0" w:line="240" w:lineRule="auto"/>
        <w:jc w:val="center"/>
        <w:rPr>
          <w:b/>
          <w:bCs/>
          <w:sz w:val="32"/>
          <w:szCs w:val="32"/>
        </w:rPr>
      </w:pPr>
      <w:r w:rsidRPr="00DC56C8">
        <w:rPr>
          <w:b/>
          <w:bCs/>
          <w:sz w:val="32"/>
          <w:szCs w:val="32"/>
        </w:rPr>
        <w:t>TEKNIK INFORMATIKA</w:t>
      </w:r>
    </w:p>
    <w:p w:rsidR="00414DBD" w:rsidRPr="00DC56C8" w:rsidRDefault="00414DBD" w:rsidP="00414DBD">
      <w:pPr>
        <w:spacing w:after="0" w:line="240" w:lineRule="auto"/>
        <w:jc w:val="center"/>
        <w:rPr>
          <w:b/>
          <w:bCs/>
          <w:sz w:val="32"/>
          <w:szCs w:val="32"/>
        </w:rPr>
      </w:pPr>
      <w:r w:rsidRPr="00DC56C8">
        <w:rPr>
          <w:b/>
          <w:bCs/>
          <w:sz w:val="32"/>
          <w:szCs w:val="32"/>
        </w:rPr>
        <w:t>UNIVERSITAS ICHSAN GORONTALO</w:t>
      </w:r>
    </w:p>
    <w:p w:rsidR="00414DBD" w:rsidRPr="00DC56C8" w:rsidRDefault="00414DBD" w:rsidP="00414DBD">
      <w:pPr>
        <w:spacing w:after="0" w:line="240" w:lineRule="auto"/>
        <w:jc w:val="center"/>
        <w:rPr>
          <w:b/>
          <w:bCs/>
          <w:sz w:val="32"/>
          <w:szCs w:val="32"/>
        </w:rPr>
      </w:pPr>
      <w:r w:rsidRPr="00DC56C8">
        <w:rPr>
          <w:b/>
          <w:bCs/>
          <w:sz w:val="32"/>
          <w:szCs w:val="32"/>
        </w:rPr>
        <w:t>GORONTALO</w:t>
      </w:r>
    </w:p>
    <w:p w:rsidR="00414DBD" w:rsidRPr="00A47A8D" w:rsidRDefault="00414DBD" w:rsidP="00414DBD">
      <w:pPr>
        <w:spacing w:after="0" w:line="240" w:lineRule="auto"/>
        <w:jc w:val="center"/>
        <w:rPr>
          <w:b/>
          <w:bCs/>
          <w:sz w:val="32"/>
          <w:szCs w:val="32"/>
        </w:rPr>
      </w:pPr>
      <w:r>
        <w:rPr>
          <w:b/>
          <w:bCs/>
          <w:sz w:val="32"/>
          <w:szCs w:val="32"/>
        </w:rPr>
        <w:t>2021</w:t>
      </w:r>
    </w:p>
    <w:p w:rsidR="00116D8C" w:rsidRPr="007309BB" w:rsidRDefault="00116D8C" w:rsidP="007309BB">
      <w:pPr>
        <w:spacing w:after="0" w:line="240" w:lineRule="auto"/>
        <w:jc w:val="center"/>
        <w:rPr>
          <w:b/>
          <w:sz w:val="32"/>
          <w:szCs w:val="32"/>
        </w:rPr>
      </w:pPr>
    </w:p>
    <w:p w:rsidR="007309BB" w:rsidRDefault="00116D8C" w:rsidP="00116D8C">
      <w:pPr>
        <w:jc w:val="center"/>
      </w:pPr>
      <w:r>
        <w:rPr>
          <w:noProof/>
          <w:lang w:eastAsia="id-ID"/>
        </w:rPr>
        <w:lastRenderedPageBreak/>
        <w:drawing>
          <wp:inline distT="0" distB="0" distL="0" distR="0">
            <wp:extent cx="4445000" cy="6324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19215507.jpg"/>
                    <pic:cNvPicPr/>
                  </pic:nvPicPr>
                  <pic:blipFill rotWithShape="1">
                    <a:blip r:embed="rId13" cstate="print">
                      <a:extLst>
                        <a:ext uri="{28A0092B-C50C-407E-A947-70E740481C1C}">
                          <a14:useLocalDpi xmlns:a14="http://schemas.microsoft.com/office/drawing/2010/main" val="0"/>
                        </a:ext>
                      </a:extLst>
                    </a:blip>
                    <a:srcRect t="10919" b="11659"/>
                    <a:stretch/>
                  </pic:blipFill>
                  <pic:spPr bwMode="auto">
                    <a:xfrm>
                      <a:off x="0" y="0"/>
                      <a:ext cx="4446498" cy="6326732"/>
                    </a:xfrm>
                    <a:prstGeom prst="rect">
                      <a:avLst/>
                    </a:prstGeom>
                    <a:ln>
                      <a:noFill/>
                    </a:ln>
                    <a:extLst>
                      <a:ext uri="{53640926-AAD7-44D8-BBD7-CCE9431645EC}">
                        <a14:shadowObscured xmlns:a14="http://schemas.microsoft.com/office/drawing/2010/main"/>
                      </a:ext>
                    </a:extLst>
                  </pic:spPr>
                </pic:pic>
              </a:graphicData>
            </a:graphic>
          </wp:inline>
        </w:drawing>
      </w:r>
    </w:p>
    <w:p w:rsidR="007309BB" w:rsidRPr="00196F03" w:rsidRDefault="00116D8C" w:rsidP="00116D8C">
      <w:pPr>
        <w:jc w:val="center"/>
      </w:pPr>
      <w:r>
        <w:rPr>
          <w:noProof/>
          <w:lang w:eastAsia="id-ID"/>
        </w:rPr>
        <w:lastRenderedPageBreak/>
        <w:drawing>
          <wp:inline distT="0" distB="0" distL="0" distR="0">
            <wp:extent cx="4572000" cy="6464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19215449.jpg"/>
                    <pic:cNvPicPr/>
                  </pic:nvPicPr>
                  <pic:blipFill rotWithShape="1">
                    <a:blip r:embed="rId14" cstate="print">
                      <a:extLst>
                        <a:ext uri="{28A0092B-C50C-407E-A947-70E740481C1C}">
                          <a14:useLocalDpi xmlns:a14="http://schemas.microsoft.com/office/drawing/2010/main" val="0"/>
                        </a:ext>
                      </a:extLst>
                    </a:blip>
                    <a:srcRect t="5286" b="15579"/>
                    <a:stretch/>
                  </pic:blipFill>
                  <pic:spPr bwMode="auto">
                    <a:xfrm>
                      <a:off x="0" y="0"/>
                      <a:ext cx="4573730" cy="6466746"/>
                    </a:xfrm>
                    <a:prstGeom prst="rect">
                      <a:avLst/>
                    </a:prstGeom>
                    <a:ln>
                      <a:noFill/>
                    </a:ln>
                    <a:extLst>
                      <a:ext uri="{53640926-AAD7-44D8-BBD7-CCE9431645EC}">
                        <a14:shadowObscured xmlns:a14="http://schemas.microsoft.com/office/drawing/2010/main"/>
                      </a:ext>
                    </a:extLst>
                  </pic:spPr>
                </pic:pic>
              </a:graphicData>
            </a:graphic>
          </wp:inline>
        </w:drawing>
      </w:r>
    </w:p>
    <w:p w:rsidR="00116D8C" w:rsidRDefault="00116D8C" w:rsidP="004573EC">
      <w:pPr>
        <w:spacing w:line="240" w:lineRule="auto"/>
        <w:jc w:val="center"/>
        <w:rPr>
          <w:b/>
          <w:sz w:val="28"/>
          <w:szCs w:val="28"/>
        </w:rPr>
      </w:pPr>
    </w:p>
    <w:p w:rsidR="00116D8C" w:rsidRDefault="00116D8C" w:rsidP="004573EC">
      <w:pPr>
        <w:spacing w:line="240" w:lineRule="auto"/>
        <w:jc w:val="center"/>
        <w:rPr>
          <w:b/>
          <w:sz w:val="28"/>
          <w:szCs w:val="28"/>
        </w:rPr>
      </w:pPr>
    </w:p>
    <w:p w:rsidR="00116D8C" w:rsidRDefault="00116D8C" w:rsidP="004573EC">
      <w:pPr>
        <w:spacing w:line="240" w:lineRule="auto"/>
        <w:jc w:val="center"/>
        <w:rPr>
          <w:b/>
          <w:sz w:val="28"/>
          <w:szCs w:val="28"/>
        </w:rPr>
      </w:pPr>
    </w:p>
    <w:p w:rsidR="00116D8C" w:rsidRDefault="00116D8C" w:rsidP="004573EC">
      <w:pPr>
        <w:spacing w:line="240" w:lineRule="auto"/>
        <w:jc w:val="center"/>
        <w:rPr>
          <w:b/>
          <w:sz w:val="28"/>
          <w:szCs w:val="28"/>
        </w:rPr>
      </w:pPr>
    </w:p>
    <w:p w:rsidR="00116D8C" w:rsidRDefault="00116D8C" w:rsidP="004573EC">
      <w:pPr>
        <w:spacing w:line="240" w:lineRule="auto"/>
        <w:jc w:val="center"/>
        <w:rPr>
          <w:b/>
          <w:sz w:val="28"/>
          <w:szCs w:val="28"/>
        </w:rPr>
      </w:pPr>
    </w:p>
    <w:p w:rsidR="004573EC" w:rsidRDefault="004573EC" w:rsidP="004573EC">
      <w:pPr>
        <w:spacing w:line="240" w:lineRule="auto"/>
        <w:jc w:val="center"/>
        <w:rPr>
          <w:b/>
          <w:sz w:val="28"/>
          <w:szCs w:val="28"/>
        </w:rPr>
      </w:pPr>
      <w:r w:rsidRPr="004573EC">
        <w:rPr>
          <w:b/>
          <w:sz w:val="28"/>
          <w:szCs w:val="28"/>
        </w:rPr>
        <w:lastRenderedPageBreak/>
        <w:t>PERNYATAAN SKRIPSI</w:t>
      </w:r>
    </w:p>
    <w:p w:rsidR="004573EC" w:rsidRPr="004573EC" w:rsidRDefault="004573EC" w:rsidP="004573EC">
      <w:pPr>
        <w:spacing w:line="240" w:lineRule="auto"/>
        <w:jc w:val="center"/>
      </w:pPr>
    </w:p>
    <w:p w:rsidR="00414DBD" w:rsidRDefault="00414DBD" w:rsidP="00414DBD">
      <w:pPr>
        <w:spacing w:line="360" w:lineRule="auto"/>
      </w:pPr>
      <w:r>
        <w:t>Dengan ini saya menyatakan bahwa :</w:t>
      </w:r>
    </w:p>
    <w:p w:rsidR="00414DBD" w:rsidRDefault="00414DBD" w:rsidP="00B727C8">
      <w:pPr>
        <w:pStyle w:val="ListParagraph"/>
        <w:numPr>
          <w:ilvl w:val="0"/>
          <w:numId w:val="60"/>
        </w:numPr>
        <w:spacing w:line="360" w:lineRule="auto"/>
        <w:ind w:left="426"/>
        <w:jc w:val="both"/>
      </w:pPr>
      <w:r>
        <w:t>Karya tulis (Skripsi) saya ini adalah asli dan belum pernah diajukan untuk mendapatakan gelar akademik (Sarjana) baik di Universitas Ichsan Gorontalo maupun di perguruan tinggi lainnya.</w:t>
      </w:r>
    </w:p>
    <w:p w:rsidR="00414DBD" w:rsidRDefault="00414DBD" w:rsidP="00B727C8">
      <w:pPr>
        <w:pStyle w:val="ListParagraph"/>
        <w:numPr>
          <w:ilvl w:val="0"/>
          <w:numId w:val="60"/>
        </w:numPr>
        <w:spacing w:line="360" w:lineRule="auto"/>
        <w:ind w:left="426"/>
        <w:jc w:val="both"/>
      </w:pPr>
      <w:r>
        <w:t>Karya tulis (Skripsi) saya ini adalah murni gagasan, rumusan, dan penelitian saya sendiri, tanpa bantuan pihak lain, kecuali arahan dari Tim Pembimbing.</w:t>
      </w:r>
    </w:p>
    <w:p w:rsidR="00414DBD" w:rsidRDefault="00414DBD" w:rsidP="00B727C8">
      <w:pPr>
        <w:pStyle w:val="ListParagraph"/>
        <w:numPr>
          <w:ilvl w:val="0"/>
          <w:numId w:val="60"/>
        </w:numPr>
        <w:spacing w:line="360" w:lineRule="auto"/>
        <w:ind w:left="426"/>
        <w:jc w:val="both"/>
      </w:pPr>
      <w:r>
        <w:t>Dalam karya tulis (Skripsi) saya ini tidak terdapat karya atau pendapat yang telah di publikasikan orang lain, kecuali secara tertulis dicantumkan sebagai acuan/sitasi dalam naskah dan dicantumkan pula dalam daftar pustaka.</w:t>
      </w:r>
    </w:p>
    <w:p w:rsidR="00414DBD" w:rsidRDefault="00414DBD" w:rsidP="00B727C8">
      <w:pPr>
        <w:pStyle w:val="ListParagraph"/>
        <w:numPr>
          <w:ilvl w:val="0"/>
          <w:numId w:val="60"/>
        </w:numPr>
        <w:spacing w:line="360" w:lineRule="auto"/>
        <w:ind w:left="426"/>
        <w:jc w:val="both"/>
      </w:pPr>
      <w: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r w:rsidR="004A1EC2">
        <w:t>.</w:t>
      </w:r>
    </w:p>
    <w:p w:rsidR="00414DBD" w:rsidRDefault="00414DBD" w:rsidP="00414DBD">
      <w:pPr>
        <w:pStyle w:val="ListParagraph"/>
        <w:jc w:val="both"/>
      </w:pPr>
    </w:p>
    <w:p w:rsidR="00414DBD" w:rsidRDefault="00414DBD" w:rsidP="00414DBD">
      <w:pPr>
        <w:spacing w:after="0"/>
        <w:ind w:left="4320" w:firstLine="720"/>
        <w:jc w:val="both"/>
      </w:pPr>
    </w:p>
    <w:p w:rsidR="00414DBD" w:rsidRPr="007B2D87" w:rsidRDefault="00414DBD" w:rsidP="00414DBD">
      <w:pPr>
        <w:spacing w:after="0"/>
        <w:ind w:left="4320" w:firstLine="720"/>
        <w:jc w:val="both"/>
      </w:pPr>
      <w:r>
        <w:t>Gorontalo,</w:t>
      </w:r>
      <w:r w:rsidR="00671175">
        <w:t xml:space="preserve">    Oktober </w:t>
      </w:r>
      <w:r w:rsidRPr="00EA4A6F">
        <w:t>2021</w:t>
      </w:r>
    </w:p>
    <w:p w:rsidR="00414DBD" w:rsidRDefault="00414DBD" w:rsidP="00414DBD">
      <w:pPr>
        <w:spacing w:after="0"/>
        <w:ind w:left="4320" w:firstLine="720"/>
        <w:jc w:val="both"/>
      </w:pPr>
      <w:r>
        <w:t>Yang Membuat Pernyataan,</w:t>
      </w:r>
    </w:p>
    <w:p w:rsidR="00747AA1" w:rsidRDefault="00747AA1" w:rsidP="00414DBD">
      <w:pPr>
        <w:ind w:left="4320" w:firstLine="720"/>
        <w:jc w:val="both"/>
        <w:rPr>
          <w:noProof/>
          <w:lang w:eastAsia="id-ID"/>
        </w:rPr>
      </w:pPr>
      <w:r>
        <w:rPr>
          <w:noProof/>
          <w:lang w:eastAsia="id-ID"/>
        </w:rPr>
        <mc:AlternateContent>
          <mc:Choice Requires="wps">
            <w:drawing>
              <wp:anchor distT="0" distB="0" distL="114300" distR="114300" simplePos="0" relativeHeight="252420096" behindDoc="0" locked="0" layoutInCell="1" allowOverlap="1" wp14:anchorId="4F265C32" wp14:editId="0DABD192">
                <wp:simplePos x="0" y="0"/>
                <wp:positionH relativeFrom="column">
                  <wp:posOffset>2674620</wp:posOffset>
                </wp:positionH>
                <wp:positionV relativeFrom="paragraph">
                  <wp:posOffset>107315</wp:posOffset>
                </wp:positionV>
                <wp:extent cx="1556385" cy="925195"/>
                <wp:effectExtent l="0" t="0" r="24765" b="27305"/>
                <wp:wrapNone/>
                <wp:docPr id="52" name="Rectangle 52"/>
                <wp:cNvGraphicFramePr/>
                <a:graphic xmlns:a="http://schemas.openxmlformats.org/drawingml/2006/main">
                  <a:graphicData uri="http://schemas.microsoft.com/office/word/2010/wordprocessingShape">
                    <wps:wsp>
                      <wps:cNvSpPr/>
                      <wps:spPr>
                        <a:xfrm>
                          <a:off x="0" y="0"/>
                          <a:ext cx="1556385" cy="9251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47AA1" w:rsidRDefault="00747AA1" w:rsidP="00747AA1">
                            <w:pPr>
                              <w:jc w:val="center"/>
                            </w:pPr>
                            <w:r w:rsidRPr="00747AA1">
                              <w:drawing>
                                <wp:inline distT="0" distB="0" distL="0" distR="0" wp14:anchorId="0748E00F" wp14:editId="11C840F2">
                                  <wp:extent cx="1338943" cy="914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38943" cy="9144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2" o:spid="_x0000_s1026" style="position:absolute;left:0;text-align:left;margin-left:210.6pt;margin-top:8.45pt;width:122.55pt;height:72.85pt;z-index:25242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" fillcolor="white [3212]" strokecolor="white [3212]" strokeweight="2pt">
                <v:textbox>
                  <w:txbxContent>
                    <w:p w:rsidR="00747AA1" w:rsidRDefault="00747AA1" w:rsidP="00747AA1">
                      <w:pPr>
                        <w:jc w:val="center"/>
                      </w:pPr>
                      <w:r w:rsidRPr="00747AA1">
                        <w:drawing>
                          <wp:inline distT="0" distB="0" distL="0" distR="0" wp14:anchorId="0748E00F" wp14:editId="11C840F2">
                            <wp:extent cx="1338943" cy="9144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38943" cy="914400"/>
                                    </a:xfrm>
                                    <a:prstGeom prst="rect">
                                      <a:avLst/>
                                    </a:prstGeom>
                                    <a:noFill/>
                                    <a:ln>
                                      <a:noFill/>
                                    </a:ln>
                                  </pic:spPr>
                                </pic:pic>
                              </a:graphicData>
                            </a:graphic>
                          </wp:inline>
                        </w:drawing>
                      </w:r>
                    </w:p>
                  </w:txbxContent>
                </v:textbox>
              </v:rect>
            </w:pict>
          </mc:Fallback>
        </mc:AlternateContent>
      </w:r>
    </w:p>
    <w:p w:rsidR="00414DBD" w:rsidRDefault="00747AA1" w:rsidP="00414DBD">
      <w:pPr>
        <w:ind w:left="4320" w:firstLine="720"/>
        <w:jc w:val="both"/>
      </w:pPr>
      <w:r>
        <w:rPr>
          <w:noProof/>
          <w:lang w:eastAsia="id-ID"/>
        </w:rPr>
        <w:drawing>
          <wp:anchor distT="0" distB="0" distL="114300" distR="114300" simplePos="0" relativeHeight="252421120" behindDoc="0" locked="0" layoutInCell="1" allowOverlap="1" wp14:anchorId="5642C232" wp14:editId="5A20D2E7">
            <wp:simplePos x="0" y="0"/>
            <wp:positionH relativeFrom="column">
              <wp:posOffset>3402330</wp:posOffset>
            </wp:positionH>
            <wp:positionV relativeFrom="paragraph">
              <wp:posOffset>1270</wp:posOffset>
            </wp:positionV>
            <wp:extent cx="1774190" cy="696595"/>
            <wp:effectExtent l="0" t="0" r="0" b="8255"/>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21172607.jpg"/>
                    <pic:cNvPicPr/>
                  </pic:nvPicPr>
                  <pic:blipFill rotWithShape="1">
                    <a:blip r:embed="rId16" cstate="print">
                      <a:extLst>
                        <a:ext uri="{BEBA8EAE-BF5A-486C-A8C5-ECC9F3942E4B}">
                          <a14:imgProps xmlns:a14="http://schemas.microsoft.com/office/drawing/2010/main">
                            <a14:imgLayer r:embed="rId17">
                              <a14:imgEffect>
                                <a14:backgroundRemoval t="10000" b="90000" l="10000" r="90000">
                                  <a14:backgroundMark x1="53944" y1="50500" x2="61556" y2="48950"/>
                                  <a14:backgroundMark x1="41111" y1="52400" x2="43222" y2="50150"/>
                                  <a14:backgroundMark x1="48000" y1="47225" x2="48000" y2="47225"/>
                                  <a14:backgroundMark x1="40722" y1="49725" x2="41500" y2="48950"/>
                                  <a14:backgroundMark x1="38444" y1="53000" x2="38444" y2="53000"/>
                                </a14:backgroundRemoval>
                              </a14:imgEffect>
                            </a14:imgLayer>
                          </a14:imgProps>
                        </a:ext>
                        <a:ext uri="{28A0092B-C50C-407E-A947-70E740481C1C}">
                          <a14:useLocalDpi xmlns:a14="http://schemas.microsoft.com/office/drawing/2010/main" val="0"/>
                        </a:ext>
                      </a:extLst>
                    </a:blip>
                    <a:srcRect l="21224" t="41421" r="24470" b="40273"/>
                    <a:stretch/>
                  </pic:blipFill>
                  <pic:spPr bwMode="auto">
                    <a:xfrm>
                      <a:off x="0" y="0"/>
                      <a:ext cx="1774190" cy="6965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id-ID"/>
        </w:rPr>
        <w:drawing>
          <wp:inline distT="0" distB="0" distL="0" distR="0" wp14:anchorId="017AF750" wp14:editId="656E59A1">
            <wp:extent cx="859972" cy="514297"/>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21172607.jpg"/>
                    <pic:cNvPicPr/>
                  </pic:nvPicPr>
                  <pic:blipFill rotWithShape="1">
                    <a:blip r:embed="rId18" cstate="print">
                      <a:extLst>
                        <a:ext uri="{BEBA8EAE-BF5A-486C-A8C5-ECC9F3942E4B}">
                          <a14:imgProps xmlns:a14="http://schemas.microsoft.com/office/drawing/2010/main">
                            <a14:imgLayer r:embed="rId19">
                              <a14:imgEffect>
                                <a14:backgroundRemoval t="10000" b="90000" l="10000" r="90000">
                                  <a14:backgroundMark x1="53944" y1="50500" x2="61556" y2="48950"/>
                                  <a14:backgroundMark x1="41111" y1="52400" x2="43222" y2="50150"/>
                                  <a14:backgroundMark x1="48000" y1="47225" x2="48000" y2="47225"/>
                                  <a14:backgroundMark x1="40722" y1="49725" x2="41500" y2="48950"/>
                                  <a14:backgroundMark x1="38444" y1="53000" x2="38444" y2="53000"/>
                                </a14:backgroundRemoval>
                              </a14:imgEffect>
                            </a14:imgLayer>
                          </a14:imgProps>
                        </a:ext>
                        <a:ext uri="{28A0092B-C50C-407E-A947-70E740481C1C}">
                          <a14:useLocalDpi xmlns:a14="http://schemas.microsoft.com/office/drawing/2010/main" val="0"/>
                        </a:ext>
                      </a:extLst>
                    </a:blip>
                    <a:srcRect l="21224" t="41421" r="24470" b="40273"/>
                    <a:stretch/>
                  </pic:blipFill>
                  <pic:spPr bwMode="auto">
                    <a:xfrm>
                      <a:off x="0" y="0"/>
                      <a:ext cx="863122" cy="516181"/>
                    </a:xfrm>
                    <a:prstGeom prst="rect">
                      <a:avLst/>
                    </a:prstGeom>
                    <a:ln>
                      <a:noFill/>
                    </a:ln>
                    <a:extLst>
                      <a:ext uri="{53640926-AAD7-44D8-BBD7-CCE9431645EC}">
                        <a14:shadowObscured xmlns:a14="http://schemas.microsoft.com/office/drawing/2010/main"/>
                      </a:ext>
                    </a:extLst>
                  </pic:spPr>
                </pic:pic>
              </a:graphicData>
            </a:graphic>
          </wp:inline>
        </w:drawing>
      </w:r>
    </w:p>
    <w:p w:rsidR="00414DBD" w:rsidRDefault="00414DBD" w:rsidP="00175631">
      <w:pPr>
        <w:ind w:left="4320" w:firstLine="720"/>
        <w:jc w:val="center"/>
      </w:pPr>
    </w:p>
    <w:p w:rsidR="00414DBD" w:rsidRDefault="00414DBD" w:rsidP="00414DBD">
      <w:pPr>
        <w:spacing w:after="0"/>
        <w:ind w:left="4320" w:firstLine="720"/>
        <w:jc w:val="center"/>
        <w:rPr>
          <w:b/>
          <w:bCs/>
          <w:u w:val="single"/>
        </w:rPr>
      </w:pPr>
      <w:r>
        <w:rPr>
          <w:b/>
          <w:bCs/>
          <w:u w:val="single"/>
        </w:rPr>
        <w:t>Faisal Ali</w:t>
      </w:r>
    </w:p>
    <w:p w:rsidR="00414DBD" w:rsidRPr="00D15D28" w:rsidRDefault="00414DBD" w:rsidP="00414DBD">
      <w:pPr>
        <w:spacing w:after="0"/>
        <w:ind w:left="4320" w:firstLine="720"/>
        <w:jc w:val="center"/>
        <w:rPr>
          <w:b/>
          <w:bCs/>
        </w:rPr>
      </w:pPr>
      <w:r>
        <w:rPr>
          <w:b/>
          <w:bCs/>
        </w:rPr>
        <w:t>T3117303</w:t>
      </w:r>
    </w:p>
    <w:p w:rsidR="00414DBD" w:rsidRDefault="00414DBD" w:rsidP="00414DBD">
      <w:pPr>
        <w:tabs>
          <w:tab w:val="left" w:pos="5623"/>
        </w:tabs>
      </w:pPr>
      <w:r>
        <w:tab/>
      </w:r>
    </w:p>
    <w:p w:rsidR="00414DBD" w:rsidRDefault="00414DBD" w:rsidP="00414DBD">
      <w:pPr>
        <w:tabs>
          <w:tab w:val="left" w:pos="5623"/>
        </w:tabs>
      </w:pPr>
      <w:bookmarkStart w:id="8" w:name="_GoBack"/>
      <w:bookmarkEnd w:id="8"/>
    </w:p>
    <w:p w:rsidR="00414DBD" w:rsidRDefault="00414DBD" w:rsidP="00414DBD">
      <w:pPr>
        <w:tabs>
          <w:tab w:val="left" w:pos="5623"/>
        </w:tabs>
      </w:pPr>
    </w:p>
    <w:p w:rsidR="00414DBD" w:rsidRDefault="00414DBD" w:rsidP="00414DBD">
      <w:pPr>
        <w:tabs>
          <w:tab w:val="left" w:pos="5623"/>
        </w:tabs>
      </w:pPr>
    </w:p>
    <w:p w:rsidR="00414DBD" w:rsidRDefault="00414DBD" w:rsidP="00414DBD">
      <w:pPr>
        <w:tabs>
          <w:tab w:val="left" w:pos="5623"/>
        </w:tabs>
      </w:pPr>
    </w:p>
    <w:p w:rsidR="00414DBD" w:rsidRDefault="00414DBD" w:rsidP="00414DBD">
      <w:pPr>
        <w:tabs>
          <w:tab w:val="left" w:pos="5623"/>
        </w:tabs>
      </w:pPr>
    </w:p>
    <w:p w:rsidR="00414DBD" w:rsidRDefault="00414DBD" w:rsidP="00414DBD">
      <w:pPr>
        <w:tabs>
          <w:tab w:val="left" w:pos="5623"/>
        </w:tabs>
      </w:pPr>
    </w:p>
    <w:p w:rsidR="00414DBD" w:rsidRPr="00414DBD" w:rsidRDefault="00414DBD" w:rsidP="00414DBD">
      <w:pPr>
        <w:tabs>
          <w:tab w:val="left" w:pos="5623"/>
        </w:tabs>
      </w:pPr>
    </w:p>
    <w:p w:rsidR="00414DBD" w:rsidRPr="00671175" w:rsidRDefault="00414DBD" w:rsidP="00414DBD">
      <w:pPr>
        <w:jc w:val="center"/>
        <w:rPr>
          <w:b/>
          <w:i/>
        </w:rPr>
      </w:pPr>
      <w:r w:rsidRPr="00671175">
        <w:rPr>
          <w:b/>
          <w:i/>
        </w:rPr>
        <w:t>ABSTRACT</w:t>
      </w:r>
    </w:p>
    <w:p w:rsidR="00414DBD" w:rsidRPr="00671175" w:rsidRDefault="00B21374" w:rsidP="00414DBD">
      <w:pPr>
        <w:ind w:firstLine="142"/>
        <w:jc w:val="both"/>
        <w:rPr>
          <w:i/>
        </w:rPr>
      </w:pPr>
      <w:r w:rsidRPr="00671175">
        <w:rPr>
          <w:i/>
        </w:rPr>
        <w:t>Execution evaluation of agreement workers at PT. Telkom Marisa has not been executed ideally, particularly in surveying the exhibition of agreement workers. Up until this point, the appraisal of agreement representatives still up in the air from the aftereffects of their work, there are no reasonable evaluation standards. Consequently, in this review, a presentation evaluation of agreement representatives will be created dependent on skill which is relied upon to have the option to oblige the exhibition of agreement workers.</w:t>
      </w:r>
      <w:r w:rsidR="00414DBD" w:rsidRPr="00671175">
        <w:rPr>
          <w:i/>
        </w:rPr>
        <w:t>Employee performance appraisal consists of 5 (five) competencies, namely Discipline, Cooperation, Integrity, Responsibility, Leadership. by using the multi attribute utility theory (MAUT) method. The aim of this research is to create a decision support system to assess the performance of contract employees at PT. Telkom Marisa using the multi attribute utility theory (MAUT) method so that it can assess the performance of contract employees and display recommendations for employees who have the best performance.</w:t>
      </w:r>
    </w:p>
    <w:p w:rsidR="00414DBD" w:rsidRPr="00C80624" w:rsidRDefault="00414DBD" w:rsidP="00414DBD">
      <w:pPr>
        <w:jc w:val="both"/>
      </w:pPr>
      <w:r w:rsidRPr="00FB67CE">
        <w:t xml:space="preserve">Keywords: </w:t>
      </w:r>
      <w:r w:rsidRPr="00671175">
        <w:rPr>
          <w:i/>
        </w:rPr>
        <w:t>Performance, Competence</w:t>
      </w:r>
      <w:r w:rsidRPr="00FB67CE">
        <w:t>, PT. Telkom Marisa</w:t>
      </w:r>
      <w:r w:rsidRPr="00671175">
        <w:rPr>
          <w:i/>
        </w:rPr>
        <w:t>, Recommendations, multi attribute utility theory</w:t>
      </w:r>
      <w:r w:rsidRPr="00FB67CE">
        <w:t xml:space="preserve"> (MAUT)</w:t>
      </w: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414DBD" w:rsidRDefault="00414DBD" w:rsidP="00414DBD">
      <w:pPr>
        <w:jc w:val="center"/>
        <w:rPr>
          <w:b/>
        </w:rPr>
      </w:pPr>
    </w:p>
    <w:p w:rsidR="003551DF" w:rsidRDefault="00414DBD" w:rsidP="003551DF">
      <w:pPr>
        <w:jc w:val="center"/>
        <w:rPr>
          <w:b/>
        </w:rPr>
      </w:pPr>
      <w:r w:rsidRPr="00A30750">
        <w:rPr>
          <w:b/>
        </w:rPr>
        <w:t>ABSTRAK</w:t>
      </w:r>
    </w:p>
    <w:p w:rsidR="00414DBD" w:rsidRPr="00B21374" w:rsidRDefault="00B21374" w:rsidP="00B21374">
      <w:pPr>
        <w:jc w:val="both"/>
        <w:rPr>
          <w:b/>
        </w:rPr>
      </w:pPr>
      <w:r>
        <w:rPr>
          <w:rFonts w:eastAsia="Times New Roman"/>
          <w:color w:val="202124"/>
        </w:rPr>
        <w:tab/>
      </w:r>
      <w:r w:rsidR="003551DF" w:rsidRPr="003551DF">
        <w:rPr>
          <w:rFonts w:eastAsia="Times New Roman"/>
          <w:color w:val="202124"/>
        </w:rPr>
        <w:t>Evaluasi pelaksanaan perjanjian pekerja di PT. Telkom Marisa belum dijalankan secara ideal, khususnya dalam mensurvei pameran pekerja perjanjian. Sampai saat ini, penilaian perwakilan perjanjian masih di udara dari efek samping dari pekerjaan mereka, tidak ada standar evaluasi yang masuk akal. Oleh karena itu, dalam tinjauan ini, akan dibuat evaluasi presentasi perwakilan perjanjian tergantung pada keahlian yang diandalkan untuk memiliki pilihan untuk mewajibkan pameran pekerja perjanjian.</w:t>
      </w:r>
      <w:r w:rsidR="00414DBD" w:rsidRPr="007C3FAD">
        <w:t xml:space="preserve"> Penilaian</w:t>
      </w:r>
      <w:r w:rsidR="00414DBD">
        <w:t xml:space="preserve"> kinerja karyawan terdiri dari 5 (lima) kompotensi yaitu Disiplin,Kerja Sama</w:t>
      </w:r>
      <w:r w:rsidR="00414DBD" w:rsidRPr="007C3FAD">
        <w:t xml:space="preserve">, </w:t>
      </w:r>
      <w:r w:rsidR="00414DBD">
        <w:t>Integritas,Tanggung Jawab</w:t>
      </w:r>
      <w:r w:rsidR="00414DBD" w:rsidRPr="007C3FAD">
        <w:t xml:space="preserve">, </w:t>
      </w:r>
      <w:r w:rsidR="00414DBD">
        <w:t>Kepemimpinan.</w:t>
      </w:r>
      <w:r w:rsidR="00414DBD" w:rsidRPr="007C3FAD">
        <w:t xml:space="preserve"> dengan menggunakan metode </w:t>
      </w:r>
      <w:r w:rsidR="00414DBD" w:rsidRPr="007C3FAD">
        <w:rPr>
          <w:i/>
        </w:rPr>
        <w:t>multy attribute</w:t>
      </w:r>
      <w:r w:rsidR="00414DBD" w:rsidRPr="007C3FAD">
        <w:t xml:space="preserve"> </w:t>
      </w:r>
      <w:r w:rsidR="00414DBD" w:rsidRPr="007C3FAD">
        <w:rPr>
          <w:i/>
        </w:rPr>
        <w:t>utlitty theory (</w:t>
      </w:r>
      <w:r w:rsidR="00414DBD" w:rsidRPr="007C3FAD">
        <w:t xml:space="preserve">MAUT). Tujuan yang ingin dicapai dalam penelitian ini adalah membuat sistem pendukung keputusan untuk menilai kinerja karyawan kontrak pada PT. Telkom Marisa dengan menggunakan metode </w:t>
      </w:r>
      <w:r w:rsidR="00414DBD" w:rsidRPr="007C3FAD">
        <w:rPr>
          <w:i/>
        </w:rPr>
        <w:t>multy attribute</w:t>
      </w:r>
      <w:r w:rsidR="00414DBD" w:rsidRPr="007C3FAD">
        <w:t xml:space="preserve"> </w:t>
      </w:r>
      <w:r w:rsidR="00414DBD" w:rsidRPr="007C3FAD">
        <w:rPr>
          <w:i/>
        </w:rPr>
        <w:t xml:space="preserve">utlitty theory </w:t>
      </w:r>
      <w:r w:rsidR="00414DBD" w:rsidRPr="007C3FAD">
        <w:t>(MAUT) sehingga dapat menilai kinerja karyawan kontrak dan menampilkan rekomendasi karyawan yang terbaik kinerjanya.</w:t>
      </w:r>
    </w:p>
    <w:p w:rsidR="00414DBD" w:rsidRDefault="00414DBD" w:rsidP="00B07152">
      <w:pPr>
        <w:spacing w:line="240" w:lineRule="auto"/>
        <w:jc w:val="both"/>
      </w:pPr>
      <w:r w:rsidRPr="007C3FAD">
        <w:t>Kata kunci</w:t>
      </w:r>
      <w:r w:rsidRPr="007C3FAD">
        <w:tab/>
        <w:t xml:space="preserve">: Kinerja, Kompotensi, PT. Telkom Marisa, Rekomendasi, </w:t>
      </w:r>
      <w:r w:rsidRPr="007C3FAD">
        <w:rPr>
          <w:i/>
        </w:rPr>
        <w:t>multy attribute</w:t>
      </w:r>
      <w:r w:rsidRPr="007C3FAD">
        <w:t xml:space="preserve"> </w:t>
      </w:r>
      <w:r w:rsidRPr="007C3FAD">
        <w:rPr>
          <w:i/>
        </w:rPr>
        <w:t xml:space="preserve">utlitty theory </w:t>
      </w:r>
      <w:r w:rsidRPr="007C3FAD">
        <w:t>(MAUT)</w:t>
      </w:r>
    </w:p>
    <w:p w:rsidR="00D95ABA" w:rsidRDefault="00D95ABA" w:rsidP="00D95ABA">
      <w:pPr>
        <w:jc w:val="both"/>
      </w:pPr>
    </w:p>
    <w:p w:rsidR="00D95ABA" w:rsidRDefault="00D95ABA" w:rsidP="00D95ABA">
      <w:pPr>
        <w:jc w:val="both"/>
      </w:pPr>
    </w:p>
    <w:p w:rsidR="00D95ABA" w:rsidRDefault="00D95ABA" w:rsidP="00D95ABA">
      <w:pPr>
        <w:jc w:val="both"/>
      </w:pPr>
    </w:p>
    <w:p w:rsidR="00D95ABA" w:rsidRDefault="00D95ABA" w:rsidP="00D95ABA">
      <w:pPr>
        <w:jc w:val="both"/>
      </w:pPr>
    </w:p>
    <w:p w:rsidR="00D95ABA" w:rsidRDefault="00D95ABA" w:rsidP="00D95ABA">
      <w:pPr>
        <w:jc w:val="both"/>
      </w:pPr>
    </w:p>
    <w:p w:rsidR="00D95ABA" w:rsidRDefault="00D95ABA" w:rsidP="00D95ABA">
      <w:pPr>
        <w:jc w:val="both"/>
      </w:pPr>
    </w:p>
    <w:p w:rsidR="00D95ABA" w:rsidRDefault="00D95ABA" w:rsidP="00D95ABA">
      <w:pPr>
        <w:jc w:val="both"/>
      </w:pPr>
    </w:p>
    <w:p w:rsidR="00D95ABA" w:rsidRDefault="00D95ABA" w:rsidP="00D95ABA">
      <w:pPr>
        <w:jc w:val="both"/>
      </w:pPr>
    </w:p>
    <w:p w:rsidR="00D95ABA" w:rsidRDefault="00D95ABA" w:rsidP="00D95ABA">
      <w:pPr>
        <w:jc w:val="both"/>
      </w:pPr>
    </w:p>
    <w:p w:rsidR="00D95ABA" w:rsidRDefault="00D95ABA" w:rsidP="00D95ABA">
      <w:pPr>
        <w:jc w:val="both"/>
      </w:pPr>
    </w:p>
    <w:p w:rsidR="00D95ABA" w:rsidRDefault="00D95ABA" w:rsidP="00D95ABA">
      <w:pPr>
        <w:jc w:val="both"/>
      </w:pPr>
    </w:p>
    <w:p w:rsidR="00D95ABA" w:rsidRDefault="00D95ABA" w:rsidP="00D95ABA">
      <w:pPr>
        <w:jc w:val="both"/>
      </w:pPr>
    </w:p>
    <w:p w:rsidR="00D95ABA" w:rsidRPr="00D95ABA" w:rsidRDefault="00D95ABA" w:rsidP="00D95ABA">
      <w:pPr>
        <w:jc w:val="both"/>
      </w:pPr>
    </w:p>
    <w:p w:rsidR="00414DBD" w:rsidRPr="00DC56C8" w:rsidRDefault="00414DBD" w:rsidP="00414DBD">
      <w:pPr>
        <w:pStyle w:val="Heading1"/>
        <w:spacing w:after="240" w:line="360" w:lineRule="auto"/>
        <w:rPr>
          <w:rFonts w:cs="Times New Roman"/>
          <w:b/>
          <w:sz w:val="22"/>
          <w:szCs w:val="24"/>
        </w:rPr>
      </w:pPr>
      <w:bookmarkStart w:id="9" w:name="_Toc85504148"/>
      <w:r w:rsidRPr="00DC56C8">
        <w:rPr>
          <w:rFonts w:cs="Times New Roman"/>
          <w:b/>
          <w:sz w:val="28"/>
        </w:rPr>
        <w:t>KATA PENGANTAR</w:t>
      </w:r>
      <w:bookmarkEnd w:id="0"/>
      <w:bookmarkEnd w:id="1"/>
      <w:bookmarkEnd w:id="2"/>
      <w:bookmarkEnd w:id="9"/>
    </w:p>
    <w:p w:rsidR="00414DBD" w:rsidRDefault="00414DBD" w:rsidP="00414DBD">
      <w:pPr>
        <w:spacing w:line="360" w:lineRule="auto"/>
        <w:ind w:firstLine="720"/>
        <w:jc w:val="both"/>
      </w:pPr>
      <w:r w:rsidRPr="00DC56C8">
        <w:t xml:space="preserve">Alhamdulillah, penulis dapat menyelesaikan usulan penelitian ini  dengan judul : </w:t>
      </w:r>
      <w:r w:rsidRPr="00DC56C8">
        <w:rPr>
          <w:b/>
          <w:bCs/>
        </w:rPr>
        <w:t xml:space="preserve">“Sistem Pendukung </w:t>
      </w:r>
      <w:r>
        <w:rPr>
          <w:b/>
          <w:bCs/>
        </w:rPr>
        <w:t>Keputusan Penilain Kinerja Karyawan Kontrak PT.Telkom Marisa</w:t>
      </w:r>
      <w:r w:rsidRPr="00DC56C8">
        <w:rPr>
          <w:b/>
          <w:bCs/>
        </w:rPr>
        <w:t xml:space="preserve"> Menggunakan Metode </w:t>
      </w:r>
      <w:r w:rsidRPr="00DC56C8">
        <w:rPr>
          <w:b/>
          <w:bCs/>
          <w:i/>
          <w:iCs/>
        </w:rPr>
        <w:t xml:space="preserve">Multy Attribute Utility Theory </w:t>
      </w:r>
      <w:r w:rsidRPr="00DC56C8">
        <w:rPr>
          <w:b/>
          <w:bCs/>
        </w:rPr>
        <w:t xml:space="preserve">(MAUT) </w:t>
      </w:r>
      <w:r w:rsidRPr="002C6571">
        <w:rPr>
          <w:bCs/>
          <w:lang w:val="en-US"/>
        </w:rPr>
        <w:t>(Studi Kasus :</w:t>
      </w:r>
      <w:r>
        <w:rPr>
          <w:bCs/>
        </w:rPr>
        <w:t>PT.Telkom Marisa</w:t>
      </w:r>
      <w:r w:rsidRPr="002C6571">
        <w:rPr>
          <w:bCs/>
          <w:lang w:val="en-US"/>
        </w:rPr>
        <w:t>)</w:t>
      </w:r>
      <w:r w:rsidRPr="00DC56C8">
        <w:rPr>
          <w:b/>
          <w:bCs/>
        </w:rPr>
        <w:t xml:space="preserve">”, </w:t>
      </w:r>
      <w:r w:rsidRPr="00DC56C8">
        <w:t>untuk memenuhi salah satu syarat penyusunan Skripsi Progran Studi Teknik Informatika Fakultas Ilmu Komputer Universitas Ichsan Gorontalo.</w:t>
      </w:r>
    </w:p>
    <w:p w:rsidR="00414DBD" w:rsidRPr="00414DBD" w:rsidRDefault="00414DBD" w:rsidP="00414DBD">
      <w:pPr>
        <w:spacing w:line="360" w:lineRule="auto"/>
        <w:ind w:firstLine="720"/>
        <w:jc w:val="both"/>
        <w:rPr>
          <w:lang w:val="en-US"/>
        </w:rPr>
      </w:pPr>
      <w:r w:rsidRPr="00DC56C8">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 :</w:t>
      </w:r>
    </w:p>
    <w:p w:rsidR="00C95F84" w:rsidRDefault="001C7BC9" w:rsidP="001C7BC9">
      <w:pPr>
        <w:pStyle w:val="ListParagraph"/>
        <w:numPr>
          <w:ilvl w:val="0"/>
          <w:numId w:val="69"/>
        </w:numPr>
        <w:spacing w:after="200" w:line="360" w:lineRule="auto"/>
        <w:jc w:val="both"/>
      </w:pPr>
      <w:r w:rsidRPr="001C7BC9">
        <w:t>Bapak Muhammad Ichsan Gaffar, SE., M.Ak selaku Ketua Yayasan Pengembangan Ilmu Pengetahuan dan Teknologi (YPIPT) Ichsan Gorontalo;</w:t>
      </w:r>
    </w:p>
    <w:p w:rsidR="00414DBD" w:rsidRPr="00DC56C8" w:rsidRDefault="001C7BC9" w:rsidP="001C7BC9">
      <w:pPr>
        <w:pStyle w:val="ListParagraph"/>
        <w:numPr>
          <w:ilvl w:val="0"/>
          <w:numId w:val="69"/>
        </w:numPr>
        <w:spacing w:after="200" w:line="360" w:lineRule="auto"/>
        <w:jc w:val="both"/>
      </w:pPr>
      <w:r w:rsidRPr="001C7BC9">
        <w:t>Bapak Dr. Abdul Gaffar La Tjokke, M.Si, selaku Rektor Universitas Ichsan Gorontalo;</w:t>
      </w:r>
    </w:p>
    <w:p w:rsidR="00414DBD" w:rsidRPr="00DC56C8" w:rsidRDefault="000612B4" w:rsidP="00C95F84">
      <w:pPr>
        <w:pStyle w:val="ListParagraph"/>
        <w:numPr>
          <w:ilvl w:val="0"/>
          <w:numId w:val="69"/>
        </w:numPr>
        <w:spacing w:after="200" w:line="360" w:lineRule="auto"/>
        <w:jc w:val="both"/>
      </w:pPr>
      <w:r>
        <w:t>Bapak Jorry Karim</w:t>
      </w:r>
      <w:r w:rsidR="00414DBD" w:rsidRPr="00DC56C8">
        <w:t>, M</w:t>
      </w:r>
      <w:r w:rsidR="00414DBD" w:rsidRPr="00DC56C8">
        <w:rPr>
          <w:lang w:val="en-US"/>
        </w:rPr>
        <w:t>.Kom</w:t>
      </w:r>
      <w:r w:rsidR="00414DBD" w:rsidRPr="00DC56C8">
        <w:t xml:space="preserve"> selaku </w:t>
      </w:r>
      <w:r w:rsidR="00414DBD" w:rsidRPr="00DC56C8">
        <w:rPr>
          <w:lang w:val="en-US"/>
        </w:rPr>
        <w:t>Dekan Fakultas Ilmu Komputer</w:t>
      </w:r>
      <w:r w:rsidR="00414DBD">
        <w:t>;</w:t>
      </w:r>
    </w:p>
    <w:p w:rsidR="00414DBD" w:rsidRPr="00DC56C8" w:rsidRDefault="000612B4" w:rsidP="00C95F84">
      <w:pPr>
        <w:pStyle w:val="ListParagraph"/>
        <w:numPr>
          <w:ilvl w:val="0"/>
          <w:numId w:val="69"/>
        </w:numPr>
        <w:spacing w:after="200" w:line="360" w:lineRule="auto"/>
        <w:jc w:val="both"/>
      </w:pPr>
      <w:r>
        <w:rPr>
          <w:lang w:val="en-US"/>
        </w:rPr>
        <w:t>Bapak Sudir</w:t>
      </w:r>
      <w:r>
        <w:t>man Melangi</w:t>
      </w:r>
      <w:r w:rsidR="00414DBD" w:rsidRPr="00DC56C8">
        <w:rPr>
          <w:lang w:val="en-US"/>
        </w:rPr>
        <w:t xml:space="preserve">, M. Kom </w:t>
      </w:r>
      <w:r w:rsidR="00414DBD" w:rsidRPr="00DC56C8">
        <w:t xml:space="preserve">selaku </w:t>
      </w:r>
      <w:r w:rsidR="00414DBD" w:rsidRPr="00DC56C8">
        <w:rPr>
          <w:lang w:val="en-US"/>
        </w:rPr>
        <w:t>Pembantu Dekan I Bidang Akademik</w:t>
      </w:r>
      <w:r w:rsidR="00414DBD">
        <w:t>;</w:t>
      </w:r>
    </w:p>
    <w:p w:rsidR="00414DBD" w:rsidRPr="00DC56C8" w:rsidRDefault="00414DBD" w:rsidP="00C95F84">
      <w:pPr>
        <w:pStyle w:val="ListParagraph"/>
        <w:numPr>
          <w:ilvl w:val="0"/>
          <w:numId w:val="69"/>
        </w:numPr>
        <w:spacing w:after="200" w:line="360" w:lineRule="auto"/>
        <w:jc w:val="both"/>
      </w:pPr>
      <w:r w:rsidRPr="00DC56C8">
        <w:rPr>
          <w:lang w:val="en-US"/>
        </w:rPr>
        <w:t>Ibu Irma Surya Kumala</w:t>
      </w:r>
      <w:r w:rsidR="000612B4">
        <w:t xml:space="preserve"> Idris</w:t>
      </w:r>
      <w:r w:rsidRPr="00DC56C8">
        <w:rPr>
          <w:lang w:val="en-US"/>
        </w:rPr>
        <w:t>, M.Kom</w:t>
      </w:r>
      <w:r w:rsidRPr="00DC56C8">
        <w:t xml:space="preserve"> selaku </w:t>
      </w:r>
      <w:r w:rsidRPr="00DC56C8">
        <w:rPr>
          <w:lang w:val="en-US"/>
        </w:rPr>
        <w:t>Pembantu Dekan II Bidang Administrasi Umum dan Keuangan</w:t>
      </w:r>
      <w:r>
        <w:t>;</w:t>
      </w:r>
    </w:p>
    <w:p w:rsidR="00414DBD" w:rsidRPr="00DC56C8" w:rsidRDefault="00414DBD" w:rsidP="00C95F84">
      <w:pPr>
        <w:pStyle w:val="ListParagraph"/>
        <w:numPr>
          <w:ilvl w:val="0"/>
          <w:numId w:val="69"/>
        </w:numPr>
        <w:spacing w:after="200" w:line="360" w:lineRule="auto"/>
        <w:jc w:val="both"/>
      </w:pPr>
      <w:r w:rsidRPr="00DC56C8">
        <w:rPr>
          <w:lang w:val="en-US"/>
        </w:rPr>
        <w:t>Bapak Irvan Abraham Salihi, M.Kom, selaku Ketua Program Studi Teknik Informatika Fakultas Ilmu Komputer</w:t>
      </w:r>
      <w:r>
        <w:t>;</w:t>
      </w:r>
    </w:p>
    <w:p w:rsidR="00414DBD" w:rsidRPr="00DC56C8" w:rsidRDefault="000612B4" w:rsidP="00C95F84">
      <w:pPr>
        <w:pStyle w:val="ListParagraph"/>
        <w:numPr>
          <w:ilvl w:val="0"/>
          <w:numId w:val="69"/>
        </w:numPr>
        <w:spacing w:after="200" w:line="360" w:lineRule="auto"/>
        <w:jc w:val="both"/>
      </w:pPr>
      <w:r w:rsidRPr="000612B4">
        <w:rPr>
          <w:rFonts w:eastAsia="Calibri"/>
          <w:bCs/>
          <w:lang w:eastAsia="id-ID"/>
        </w:rPr>
        <w:t>Rezqiawaty Ishak</w:t>
      </w:r>
      <w:r w:rsidR="00414DBD">
        <w:rPr>
          <w:lang w:val="en-US"/>
        </w:rPr>
        <w:t>, M.Kom</w:t>
      </w:r>
      <w:r w:rsidR="00414DBD" w:rsidRPr="00DC56C8">
        <w:rPr>
          <w:lang w:val="en-US"/>
        </w:rPr>
        <w:t>, selaku pembimbing Utama, yang telah membimbing penulis selama mengerjakan usulan penelitian ini</w:t>
      </w:r>
      <w:r w:rsidR="00414DBD">
        <w:t>;</w:t>
      </w:r>
    </w:p>
    <w:p w:rsidR="00414DBD" w:rsidRPr="00DC56C8" w:rsidRDefault="000612B4" w:rsidP="00C95F84">
      <w:pPr>
        <w:pStyle w:val="ListParagraph"/>
        <w:numPr>
          <w:ilvl w:val="0"/>
          <w:numId w:val="69"/>
        </w:numPr>
        <w:spacing w:after="200" w:line="360" w:lineRule="auto"/>
        <w:jc w:val="both"/>
      </w:pPr>
      <w:r w:rsidRPr="000612B4">
        <w:rPr>
          <w:rFonts w:eastAsia="Calibri"/>
          <w:bCs/>
          <w:lang w:eastAsia="id-ID"/>
        </w:rPr>
        <w:t>Yusrianto Malago</w:t>
      </w:r>
      <w:r w:rsidR="00414DBD" w:rsidRPr="00DC56C8">
        <w:rPr>
          <w:lang w:val="en-US"/>
        </w:rPr>
        <w:t>, M.Kom, Selaku pembimbing Pendamping, yang telah membimbing penulis selama mengerjakan usulan penelitian ini;</w:t>
      </w:r>
    </w:p>
    <w:p w:rsidR="00414DBD" w:rsidRPr="00DC56C8" w:rsidRDefault="00414DBD" w:rsidP="00C95F84">
      <w:pPr>
        <w:pStyle w:val="ListParagraph"/>
        <w:numPr>
          <w:ilvl w:val="0"/>
          <w:numId w:val="69"/>
        </w:numPr>
        <w:spacing w:after="200" w:line="360" w:lineRule="auto"/>
        <w:jc w:val="both"/>
      </w:pPr>
      <w:r w:rsidRPr="00DC56C8">
        <w:rPr>
          <w:lang w:val="en-US"/>
        </w:rPr>
        <w:lastRenderedPageBreak/>
        <w:t>Bapak dan ibu Dosen Universitas Ichsan Gorontalo yang telah mendidik dan Mengajarkan berbagai disiplin ilmu kepada penulis;</w:t>
      </w:r>
    </w:p>
    <w:p w:rsidR="00414DBD" w:rsidRPr="00DC56C8" w:rsidRDefault="00414DBD" w:rsidP="00C95F84">
      <w:pPr>
        <w:pStyle w:val="ListParagraph"/>
        <w:numPr>
          <w:ilvl w:val="0"/>
          <w:numId w:val="69"/>
        </w:numPr>
        <w:spacing w:after="200" w:line="360" w:lineRule="auto"/>
        <w:jc w:val="both"/>
      </w:pPr>
      <w:r w:rsidRPr="00DC56C8">
        <w:rPr>
          <w:lang w:val="en-US"/>
        </w:rPr>
        <w:t>Kedua orang tua saya yang tercinta, atas segala kasih sayang, jerih payah</w:t>
      </w:r>
      <w:r w:rsidRPr="00DC56C8">
        <w:t>, dan doa restunya dalam membesarkan dan mendidik penulis</w:t>
      </w:r>
      <w:r w:rsidRPr="00DC56C8">
        <w:rPr>
          <w:lang w:val="en-US"/>
        </w:rPr>
        <w:t>;</w:t>
      </w:r>
    </w:p>
    <w:p w:rsidR="00414DBD" w:rsidRPr="00DC56C8" w:rsidRDefault="00414DBD" w:rsidP="00C95F84">
      <w:pPr>
        <w:pStyle w:val="ListParagraph"/>
        <w:numPr>
          <w:ilvl w:val="0"/>
          <w:numId w:val="69"/>
        </w:numPr>
        <w:spacing w:after="200" w:line="360" w:lineRule="auto"/>
        <w:jc w:val="both"/>
      </w:pPr>
      <w:r w:rsidRPr="00DC56C8">
        <w:rPr>
          <w:lang w:val="en-US"/>
        </w:rPr>
        <w:t>Rekan-rekan seperjuangan yang telah banyak memberikan bantuan dan dukungan moril yang sangat besar kepada pe</w:t>
      </w:r>
      <w:r>
        <w:rPr>
          <w:lang w:val="en-US"/>
        </w:rPr>
        <w:t>n</w:t>
      </w:r>
      <w:r w:rsidRPr="00DC56C8">
        <w:rPr>
          <w:lang w:val="en-US"/>
        </w:rPr>
        <w:t>ulis;</w:t>
      </w:r>
    </w:p>
    <w:p w:rsidR="00414DBD" w:rsidRPr="00DC56C8" w:rsidRDefault="00414DBD" w:rsidP="00C95F84">
      <w:pPr>
        <w:pStyle w:val="ListParagraph"/>
        <w:numPr>
          <w:ilvl w:val="0"/>
          <w:numId w:val="69"/>
        </w:numPr>
        <w:spacing w:after="200" w:line="360" w:lineRule="auto"/>
        <w:jc w:val="both"/>
      </w:pPr>
      <w:r w:rsidRPr="00DC56C8">
        <w:rPr>
          <w:lang w:val="en-US"/>
        </w:rPr>
        <w:t>Kepada semua pihak yang ikut memabantu dalam penyelesaian proposal ini yang tak sempat penulis sebutkan satu-persatu.</w:t>
      </w:r>
    </w:p>
    <w:p w:rsidR="00414DBD" w:rsidRPr="00DC56C8" w:rsidRDefault="00414DBD" w:rsidP="00414DBD">
      <w:pPr>
        <w:spacing w:line="360" w:lineRule="auto"/>
        <w:ind w:left="360" w:firstLine="720"/>
        <w:jc w:val="both"/>
        <w:rPr>
          <w:lang w:val="en-US"/>
        </w:rPr>
      </w:pPr>
      <w:r w:rsidRPr="00DC56C8">
        <w:rPr>
          <w:lang w:val="en-US"/>
        </w:rPr>
        <w:t>Semoga Allah SWT, melimpahkan balasan atas jasa-jasa mereka kepada kami</w:t>
      </w:r>
      <w:r w:rsidRPr="00DC56C8">
        <w:t>.</w:t>
      </w:r>
      <w:r w:rsidRPr="00DC56C8">
        <w:rPr>
          <w:lang w:val="en-US"/>
        </w:rPr>
        <w:t xml:space="preserve">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w:t>
      </w:r>
      <w:r w:rsidR="00DC7002">
        <w:rPr>
          <w:lang w:val="en-US"/>
        </w:rPr>
        <w:t>rmanfaat bagi kita semua. Ami</w:t>
      </w:r>
      <w:r w:rsidRPr="00DC56C8">
        <w:rPr>
          <w:lang w:val="en-US"/>
        </w:rPr>
        <w:t>n.</w:t>
      </w:r>
    </w:p>
    <w:p w:rsidR="00414DBD" w:rsidRPr="00DC56C8" w:rsidRDefault="00414DBD" w:rsidP="00414DBD">
      <w:pPr>
        <w:tabs>
          <w:tab w:val="left" w:pos="2637"/>
        </w:tabs>
        <w:spacing w:line="360" w:lineRule="auto"/>
        <w:ind w:firstLine="720"/>
        <w:jc w:val="both"/>
      </w:pPr>
    </w:p>
    <w:p w:rsidR="00414DBD" w:rsidRPr="00DC56C8" w:rsidRDefault="00414DBD" w:rsidP="00414DBD">
      <w:pPr>
        <w:spacing w:line="360" w:lineRule="auto"/>
        <w:ind w:firstLine="720"/>
        <w:jc w:val="right"/>
      </w:pPr>
      <w:r w:rsidRPr="00DC56C8">
        <w:t xml:space="preserve">Gorontalo,       </w:t>
      </w:r>
      <w:r>
        <w:t>Oktober 2021</w:t>
      </w:r>
    </w:p>
    <w:p w:rsidR="00414DBD" w:rsidRPr="00DC56C8" w:rsidRDefault="00414DBD" w:rsidP="00414DBD">
      <w:pPr>
        <w:spacing w:line="360" w:lineRule="auto"/>
        <w:jc w:val="both"/>
      </w:pPr>
    </w:p>
    <w:p w:rsidR="00414DBD" w:rsidRDefault="00414DBD" w:rsidP="00414DBD">
      <w:pPr>
        <w:spacing w:line="360" w:lineRule="auto"/>
        <w:ind w:left="4320" w:firstLine="75"/>
        <w:jc w:val="right"/>
      </w:pPr>
      <w:r w:rsidRPr="00DC56C8">
        <w:t>Penulis</w:t>
      </w:r>
    </w:p>
    <w:p w:rsidR="00414DBD" w:rsidRDefault="00414DBD" w:rsidP="008B61A4">
      <w:pPr>
        <w:pStyle w:val="Heading1"/>
        <w:rPr>
          <w:rFonts w:cs="Times New Roman"/>
          <w:b/>
          <w:sz w:val="28"/>
        </w:rPr>
      </w:pPr>
    </w:p>
    <w:p w:rsidR="00414DBD" w:rsidRDefault="00414DBD" w:rsidP="008B61A4">
      <w:pPr>
        <w:pStyle w:val="Heading1"/>
        <w:rPr>
          <w:rFonts w:cs="Times New Roman"/>
          <w:b/>
          <w:sz w:val="28"/>
        </w:rPr>
      </w:pPr>
    </w:p>
    <w:p w:rsidR="00414DBD" w:rsidRDefault="00414DBD" w:rsidP="00414DBD">
      <w:pPr>
        <w:pStyle w:val="Heading1"/>
        <w:tabs>
          <w:tab w:val="left" w:pos="3069"/>
        </w:tabs>
        <w:jc w:val="left"/>
        <w:rPr>
          <w:rFonts w:cs="Times New Roman"/>
          <w:b/>
          <w:sz w:val="28"/>
        </w:rPr>
      </w:pPr>
    </w:p>
    <w:p w:rsidR="0097117C" w:rsidRDefault="0097117C" w:rsidP="0097117C"/>
    <w:p w:rsidR="0097117C" w:rsidRPr="0097117C" w:rsidRDefault="0097117C" w:rsidP="0097117C"/>
    <w:p w:rsidR="00414DBD" w:rsidRPr="00414DBD" w:rsidRDefault="00414DBD" w:rsidP="00414DBD"/>
    <w:p w:rsidR="00414DBD" w:rsidRDefault="00414DBD" w:rsidP="008B61A4">
      <w:pPr>
        <w:pStyle w:val="Heading1"/>
        <w:rPr>
          <w:rFonts w:cs="Times New Roman"/>
          <w:b/>
          <w:sz w:val="28"/>
        </w:rPr>
      </w:pPr>
    </w:p>
    <w:p w:rsidR="008B61A4" w:rsidRPr="008B61A4" w:rsidRDefault="008B61A4" w:rsidP="008B61A4">
      <w:pPr>
        <w:pStyle w:val="Heading1"/>
        <w:rPr>
          <w:rFonts w:cs="Times New Roman"/>
          <w:b/>
          <w:sz w:val="28"/>
        </w:rPr>
      </w:pPr>
      <w:bookmarkStart w:id="10" w:name="_Toc85504149"/>
      <w:r w:rsidRPr="008B61A4">
        <w:rPr>
          <w:rFonts w:cs="Times New Roman"/>
          <w:b/>
          <w:sz w:val="28"/>
        </w:rPr>
        <w:t>DAFTAR ISI</w:t>
      </w:r>
      <w:bookmarkEnd w:id="10"/>
    </w:p>
    <w:sdt>
      <w:sdtPr>
        <w:rPr>
          <w:rFonts w:asciiTheme="minorHAnsi" w:eastAsiaTheme="minorHAnsi" w:hAnsiTheme="minorHAnsi" w:cs="Times New Roman"/>
          <w:sz w:val="24"/>
          <w:szCs w:val="24"/>
          <w:lang w:val="en-ID"/>
        </w:rPr>
        <w:id w:val="252483882"/>
        <w:docPartObj>
          <w:docPartGallery w:val="Table of Contents"/>
          <w:docPartUnique/>
        </w:docPartObj>
      </w:sdtPr>
      <w:sdtEndPr>
        <w:rPr>
          <w:rFonts w:ascii="Times New Roman" w:hAnsi="Times New Roman"/>
          <w:noProof/>
          <w:lang w:val="id-ID"/>
        </w:rPr>
      </w:sdtEndPr>
      <w:sdtContent>
        <w:p w:rsidR="008B61A4" w:rsidRPr="008B61A4" w:rsidRDefault="008B61A4" w:rsidP="008B61A4">
          <w:pPr>
            <w:pStyle w:val="TOCHeading"/>
            <w:spacing w:before="0" w:line="360" w:lineRule="auto"/>
            <w:jc w:val="right"/>
            <w:rPr>
              <w:rFonts w:cs="Times New Roman"/>
              <w:sz w:val="24"/>
              <w:szCs w:val="24"/>
            </w:rPr>
          </w:pPr>
          <w:r w:rsidRPr="008B61A4">
            <w:rPr>
              <w:rFonts w:eastAsiaTheme="minorHAnsi" w:cs="Times New Roman"/>
              <w:sz w:val="24"/>
              <w:szCs w:val="24"/>
              <w:lang w:val="en-ID"/>
            </w:rPr>
            <w:t>Halaman</w:t>
          </w:r>
        </w:p>
        <w:p w:rsidR="00B07152" w:rsidRPr="00B07152" w:rsidRDefault="008B61A4">
          <w:pPr>
            <w:pStyle w:val="TOC1"/>
            <w:tabs>
              <w:tab w:val="right" w:leader="dot" w:pos="7927"/>
            </w:tabs>
            <w:rPr>
              <w:rFonts w:eastAsiaTheme="minorEastAsia"/>
              <w:noProof/>
              <w:lang w:eastAsia="id-ID"/>
            </w:rPr>
          </w:pPr>
          <w:r w:rsidRPr="008B61A4">
            <w:fldChar w:fldCharType="begin"/>
          </w:r>
          <w:r w:rsidRPr="008B61A4">
            <w:instrText xml:space="preserve"> TOC \o "1-3" \h \z \u </w:instrText>
          </w:r>
          <w:r w:rsidRPr="008B61A4">
            <w:fldChar w:fldCharType="separate"/>
          </w:r>
          <w:hyperlink w:anchor="_Toc85504145" w:history="1">
            <w:r w:rsidR="00973411">
              <w:rPr>
                <w:rStyle w:val="Hyperlink"/>
                <w:b/>
                <w:noProof/>
                <w:lang w:val="en-US"/>
              </w:rPr>
              <w:t xml:space="preserve">HALAMAN </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45 \h </w:instrText>
            </w:r>
            <w:r w:rsidR="00B07152" w:rsidRPr="00B07152">
              <w:rPr>
                <w:noProof/>
                <w:webHidden/>
              </w:rPr>
            </w:r>
            <w:r w:rsidR="00B07152" w:rsidRPr="00B07152">
              <w:rPr>
                <w:noProof/>
                <w:webHidden/>
              </w:rPr>
              <w:fldChar w:fldCharType="separate"/>
            </w:r>
            <w:r w:rsidR="00A66F9E">
              <w:rPr>
                <w:noProof/>
                <w:webHidden/>
              </w:rPr>
              <w:t>i</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46" w:history="1">
            <w:r w:rsidR="00B07152" w:rsidRPr="00B07152">
              <w:rPr>
                <w:rStyle w:val="Hyperlink"/>
                <w:b/>
                <w:noProof/>
              </w:rPr>
              <w:t>PERSETUJUAN SKRIPS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46 \h </w:instrText>
            </w:r>
            <w:r w:rsidR="00B07152" w:rsidRPr="00B07152">
              <w:rPr>
                <w:noProof/>
                <w:webHidden/>
              </w:rPr>
            </w:r>
            <w:r w:rsidR="00B07152" w:rsidRPr="00B07152">
              <w:rPr>
                <w:noProof/>
                <w:webHidden/>
              </w:rPr>
              <w:fldChar w:fldCharType="separate"/>
            </w:r>
            <w:r w:rsidR="00A66F9E">
              <w:rPr>
                <w:noProof/>
                <w:webHidden/>
              </w:rPr>
              <w:t>ii</w:t>
            </w:r>
            <w:r w:rsidR="00B07152" w:rsidRPr="00B07152">
              <w:rPr>
                <w:noProof/>
                <w:webHidden/>
              </w:rPr>
              <w:fldChar w:fldCharType="end"/>
            </w:r>
          </w:hyperlink>
        </w:p>
        <w:p w:rsidR="003F4FE3" w:rsidRDefault="00175631" w:rsidP="003F4FE3">
          <w:pPr>
            <w:pStyle w:val="TOC1"/>
            <w:tabs>
              <w:tab w:val="right" w:leader="dot" w:pos="7927"/>
            </w:tabs>
            <w:rPr>
              <w:noProof/>
            </w:rPr>
          </w:pPr>
          <w:hyperlink w:anchor="_Toc85504147" w:history="1">
            <w:r w:rsidR="00B07152" w:rsidRPr="00B07152">
              <w:rPr>
                <w:rStyle w:val="Hyperlink"/>
                <w:b/>
                <w:bCs/>
                <w:noProof/>
              </w:rPr>
              <w:t>PENGESAHAN SKRIPS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47 \h </w:instrText>
            </w:r>
            <w:r w:rsidR="00B07152" w:rsidRPr="00B07152">
              <w:rPr>
                <w:noProof/>
                <w:webHidden/>
              </w:rPr>
            </w:r>
            <w:r w:rsidR="00B07152" w:rsidRPr="00B07152">
              <w:rPr>
                <w:noProof/>
                <w:webHidden/>
              </w:rPr>
              <w:fldChar w:fldCharType="separate"/>
            </w:r>
            <w:r w:rsidR="00A66F9E">
              <w:rPr>
                <w:noProof/>
                <w:webHidden/>
              </w:rPr>
              <w:t>iii</w:t>
            </w:r>
            <w:r w:rsidR="00B07152" w:rsidRPr="00B07152">
              <w:rPr>
                <w:noProof/>
                <w:webHidden/>
              </w:rPr>
              <w:fldChar w:fldCharType="end"/>
            </w:r>
          </w:hyperlink>
        </w:p>
        <w:p w:rsidR="004573EC" w:rsidRPr="004573EC" w:rsidRDefault="004573EC" w:rsidP="004573EC">
          <w:r>
            <w:rPr>
              <w:b/>
            </w:rPr>
            <w:t>PERNYATAAN</w:t>
          </w:r>
          <w:r w:rsidRPr="004573EC">
            <w:rPr>
              <w:b/>
            </w:rPr>
            <w:t xml:space="preserve"> SKRIPSI </w:t>
          </w:r>
          <w:r>
            <w:t>...................................................................................iv</w:t>
          </w:r>
        </w:p>
        <w:p w:rsidR="003F4FE3" w:rsidRPr="003F4FE3" w:rsidRDefault="00175631" w:rsidP="003F4FE3">
          <w:pPr>
            <w:pStyle w:val="TOC1"/>
            <w:tabs>
              <w:tab w:val="right" w:leader="dot" w:pos="7927"/>
            </w:tabs>
            <w:rPr>
              <w:rFonts w:eastAsiaTheme="minorEastAsia"/>
              <w:noProof/>
              <w:lang w:eastAsia="id-ID"/>
            </w:rPr>
          </w:pPr>
          <w:hyperlink w:anchor="_Toc85504148" w:history="1">
            <w:r w:rsidR="003F4FE3">
              <w:rPr>
                <w:rStyle w:val="Hyperlink"/>
                <w:b/>
                <w:noProof/>
              </w:rPr>
              <w:t>ABSTRAK</w:t>
            </w:r>
            <w:r w:rsidR="003F4FE3" w:rsidRPr="00B07152">
              <w:rPr>
                <w:noProof/>
                <w:webHidden/>
              </w:rPr>
              <w:tab/>
            </w:r>
            <w:r w:rsidR="003F4FE3" w:rsidRPr="00B07152">
              <w:rPr>
                <w:noProof/>
                <w:webHidden/>
              </w:rPr>
              <w:fldChar w:fldCharType="begin"/>
            </w:r>
            <w:r w:rsidR="003F4FE3" w:rsidRPr="00B07152">
              <w:rPr>
                <w:noProof/>
                <w:webHidden/>
              </w:rPr>
              <w:instrText xml:space="preserve"> PAGEREF _Toc85504148 \h </w:instrText>
            </w:r>
            <w:r w:rsidR="003F4FE3" w:rsidRPr="00B07152">
              <w:rPr>
                <w:noProof/>
                <w:webHidden/>
              </w:rPr>
            </w:r>
            <w:r w:rsidR="003F4FE3" w:rsidRPr="00B07152">
              <w:rPr>
                <w:noProof/>
                <w:webHidden/>
              </w:rPr>
              <w:fldChar w:fldCharType="separate"/>
            </w:r>
            <w:r w:rsidR="00A66F9E">
              <w:rPr>
                <w:noProof/>
                <w:webHidden/>
              </w:rPr>
              <w:t>vii</w:t>
            </w:r>
            <w:r w:rsidR="003F4FE3"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48" w:history="1">
            <w:r w:rsidR="00B07152" w:rsidRPr="00B07152">
              <w:rPr>
                <w:rStyle w:val="Hyperlink"/>
                <w:b/>
                <w:noProof/>
              </w:rPr>
              <w:t>KATA PENGANTAR</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48 \h </w:instrText>
            </w:r>
            <w:r w:rsidR="00B07152" w:rsidRPr="00B07152">
              <w:rPr>
                <w:noProof/>
                <w:webHidden/>
              </w:rPr>
            </w:r>
            <w:r w:rsidR="00B07152" w:rsidRPr="00B07152">
              <w:rPr>
                <w:noProof/>
                <w:webHidden/>
              </w:rPr>
              <w:fldChar w:fldCharType="separate"/>
            </w:r>
            <w:r w:rsidR="00A66F9E">
              <w:rPr>
                <w:noProof/>
                <w:webHidden/>
              </w:rPr>
              <w:t>vii</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49" w:history="1">
            <w:r w:rsidR="00B07152" w:rsidRPr="00B07152">
              <w:rPr>
                <w:rStyle w:val="Hyperlink"/>
                <w:b/>
                <w:noProof/>
              </w:rPr>
              <w:t>DAFTAR IS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49 \h </w:instrText>
            </w:r>
            <w:r w:rsidR="00B07152" w:rsidRPr="00B07152">
              <w:rPr>
                <w:noProof/>
                <w:webHidden/>
              </w:rPr>
            </w:r>
            <w:r w:rsidR="00B07152" w:rsidRPr="00B07152">
              <w:rPr>
                <w:noProof/>
                <w:webHidden/>
              </w:rPr>
              <w:fldChar w:fldCharType="separate"/>
            </w:r>
            <w:r w:rsidR="00A66F9E">
              <w:rPr>
                <w:noProof/>
                <w:webHidden/>
              </w:rPr>
              <w:t>ix</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50" w:history="1">
            <w:r w:rsidR="00B07152" w:rsidRPr="00B07152">
              <w:rPr>
                <w:rStyle w:val="Hyperlink"/>
                <w:b/>
                <w:noProof/>
              </w:rPr>
              <w:t>DAFTAR GAMBAR</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0 \h </w:instrText>
            </w:r>
            <w:r w:rsidR="00B07152" w:rsidRPr="00B07152">
              <w:rPr>
                <w:noProof/>
                <w:webHidden/>
              </w:rPr>
            </w:r>
            <w:r w:rsidR="00B07152" w:rsidRPr="00B07152">
              <w:rPr>
                <w:noProof/>
                <w:webHidden/>
              </w:rPr>
              <w:fldChar w:fldCharType="separate"/>
            </w:r>
            <w:r w:rsidR="00A66F9E">
              <w:rPr>
                <w:noProof/>
                <w:webHidden/>
              </w:rPr>
              <w:t>xi</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51" w:history="1">
            <w:r w:rsidR="00B07152" w:rsidRPr="00B07152">
              <w:rPr>
                <w:rStyle w:val="Hyperlink"/>
                <w:b/>
                <w:noProof/>
              </w:rPr>
              <w:t>DAFTAR TABEL</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1 \h </w:instrText>
            </w:r>
            <w:r w:rsidR="00B07152" w:rsidRPr="00B07152">
              <w:rPr>
                <w:noProof/>
                <w:webHidden/>
              </w:rPr>
            </w:r>
            <w:r w:rsidR="00B07152" w:rsidRPr="00B07152">
              <w:rPr>
                <w:noProof/>
                <w:webHidden/>
              </w:rPr>
              <w:fldChar w:fldCharType="separate"/>
            </w:r>
            <w:r w:rsidR="00A66F9E">
              <w:rPr>
                <w:noProof/>
                <w:webHidden/>
              </w:rPr>
              <w:t>xiii</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52" w:history="1">
            <w:r w:rsidR="00B07152" w:rsidRPr="00B07152">
              <w:rPr>
                <w:rStyle w:val="Hyperlink"/>
                <w:b/>
                <w:noProof/>
              </w:rPr>
              <w:t>BAB 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2 \h </w:instrText>
            </w:r>
            <w:r w:rsidR="00B07152" w:rsidRPr="00B07152">
              <w:rPr>
                <w:noProof/>
                <w:webHidden/>
              </w:rPr>
            </w:r>
            <w:r w:rsidR="00B07152" w:rsidRPr="00B07152">
              <w:rPr>
                <w:noProof/>
                <w:webHidden/>
              </w:rPr>
              <w:fldChar w:fldCharType="separate"/>
            </w:r>
            <w:r w:rsidR="00A66F9E">
              <w:rPr>
                <w:noProof/>
                <w:webHidden/>
              </w:rPr>
              <w:t>1</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53" w:history="1">
            <w:r w:rsidR="00B07152" w:rsidRPr="00B07152">
              <w:rPr>
                <w:rStyle w:val="Hyperlink"/>
                <w:b/>
                <w:noProof/>
              </w:rPr>
              <w:t>PENDAHULU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3 \h </w:instrText>
            </w:r>
            <w:r w:rsidR="00B07152" w:rsidRPr="00B07152">
              <w:rPr>
                <w:noProof/>
                <w:webHidden/>
              </w:rPr>
            </w:r>
            <w:r w:rsidR="00B07152" w:rsidRPr="00B07152">
              <w:rPr>
                <w:noProof/>
                <w:webHidden/>
              </w:rPr>
              <w:fldChar w:fldCharType="separate"/>
            </w:r>
            <w:r w:rsidR="00A66F9E">
              <w:rPr>
                <w:noProof/>
                <w:webHidden/>
              </w:rPr>
              <w:t>1</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54" w:history="1">
            <w:r w:rsidR="00B07152" w:rsidRPr="00B07152">
              <w:rPr>
                <w:rStyle w:val="Hyperlink"/>
                <w:noProof/>
              </w:rPr>
              <w:t>1.1.</w:t>
            </w:r>
            <w:r w:rsidR="00B07152" w:rsidRPr="00B07152">
              <w:rPr>
                <w:rFonts w:eastAsiaTheme="minorEastAsia"/>
                <w:noProof/>
                <w:lang w:eastAsia="id-ID"/>
              </w:rPr>
              <w:tab/>
            </w:r>
            <w:r w:rsidR="00B07152" w:rsidRPr="00B07152">
              <w:rPr>
                <w:rStyle w:val="Hyperlink"/>
                <w:noProof/>
              </w:rPr>
              <w:t>Latar Belakang</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4 \h </w:instrText>
            </w:r>
            <w:r w:rsidR="00B07152" w:rsidRPr="00B07152">
              <w:rPr>
                <w:noProof/>
                <w:webHidden/>
              </w:rPr>
            </w:r>
            <w:r w:rsidR="00B07152" w:rsidRPr="00B07152">
              <w:rPr>
                <w:noProof/>
                <w:webHidden/>
              </w:rPr>
              <w:fldChar w:fldCharType="separate"/>
            </w:r>
            <w:r w:rsidR="00A66F9E">
              <w:rPr>
                <w:noProof/>
                <w:webHidden/>
              </w:rPr>
              <w:t>1</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55" w:history="1">
            <w:r w:rsidR="00B07152" w:rsidRPr="00B07152">
              <w:rPr>
                <w:rStyle w:val="Hyperlink"/>
                <w:noProof/>
              </w:rPr>
              <w:t>1.2.</w:t>
            </w:r>
            <w:r w:rsidR="00B07152" w:rsidRPr="00B07152">
              <w:rPr>
                <w:rFonts w:eastAsiaTheme="minorEastAsia"/>
                <w:noProof/>
                <w:lang w:eastAsia="id-ID"/>
              </w:rPr>
              <w:tab/>
            </w:r>
            <w:r w:rsidR="00B07152" w:rsidRPr="00B07152">
              <w:rPr>
                <w:rStyle w:val="Hyperlink"/>
                <w:noProof/>
              </w:rPr>
              <w:t>Identifikasi Masalah</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5 \h </w:instrText>
            </w:r>
            <w:r w:rsidR="00B07152" w:rsidRPr="00B07152">
              <w:rPr>
                <w:noProof/>
                <w:webHidden/>
              </w:rPr>
            </w:r>
            <w:r w:rsidR="00B07152" w:rsidRPr="00B07152">
              <w:rPr>
                <w:noProof/>
                <w:webHidden/>
              </w:rPr>
              <w:fldChar w:fldCharType="separate"/>
            </w:r>
            <w:r w:rsidR="00A66F9E">
              <w:rPr>
                <w:noProof/>
                <w:webHidden/>
              </w:rPr>
              <w:t>3</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56" w:history="1">
            <w:r w:rsidR="00B07152" w:rsidRPr="00B07152">
              <w:rPr>
                <w:rStyle w:val="Hyperlink"/>
                <w:noProof/>
              </w:rPr>
              <w:t>1.3.</w:t>
            </w:r>
            <w:r w:rsidR="00B07152" w:rsidRPr="00B07152">
              <w:rPr>
                <w:rFonts w:eastAsiaTheme="minorEastAsia"/>
                <w:noProof/>
                <w:lang w:eastAsia="id-ID"/>
              </w:rPr>
              <w:tab/>
            </w:r>
            <w:r w:rsidR="00B07152" w:rsidRPr="00B07152">
              <w:rPr>
                <w:rStyle w:val="Hyperlink"/>
                <w:noProof/>
              </w:rPr>
              <w:t>Rumusan Masalah</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6 \h </w:instrText>
            </w:r>
            <w:r w:rsidR="00B07152" w:rsidRPr="00B07152">
              <w:rPr>
                <w:noProof/>
                <w:webHidden/>
              </w:rPr>
            </w:r>
            <w:r w:rsidR="00B07152" w:rsidRPr="00B07152">
              <w:rPr>
                <w:noProof/>
                <w:webHidden/>
              </w:rPr>
              <w:fldChar w:fldCharType="separate"/>
            </w:r>
            <w:r w:rsidR="00A66F9E">
              <w:rPr>
                <w:noProof/>
                <w:webHidden/>
              </w:rPr>
              <w:t>3</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57" w:history="1">
            <w:r w:rsidR="00B07152" w:rsidRPr="00B07152">
              <w:rPr>
                <w:rStyle w:val="Hyperlink"/>
                <w:noProof/>
              </w:rPr>
              <w:t>1.4.</w:t>
            </w:r>
            <w:r w:rsidR="00B07152" w:rsidRPr="00B07152">
              <w:rPr>
                <w:rFonts w:eastAsiaTheme="minorEastAsia"/>
                <w:noProof/>
                <w:lang w:eastAsia="id-ID"/>
              </w:rPr>
              <w:tab/>
            </w:r>
            <w:r w:rsidR="00B07152" w:rsidRPr="00B07152">
              <w:rPr>
                <w:rStyle w:val="Hyperlink"/>
                <w:rFonts w:eastAsia="Times New Roman"/>
                <w:noProof/>
                <w:shd w:val="clear" w:color="auto" w:fill="FFFFFF"/>
                <w:lang w:eastAsia="id-ID"/>
              </w:rPr>
              <w:t>Tujuan Peniliti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7 \h </w:instrText>
            </w:r>
            <w:r w:rsidR="00B07152" w:rsidRPr="00B07152">
              <w:rPr>
                <w:noProof/>
                <w:webHidden/>
              </w:rPr>
            </w:r>
            <w:r w:rsidR="00B07152" w:rsidRPr="00B07152">
              <w:rPr>
                <w:noProof/>
                <w:webHidden/>
              </w:rPr>
              <w:fldChar w:fldCharType="separate"/>
            </w:r>
            <w:r w:rsidR="00A66F9E">
              <w:rPr>
                <w:noProof/>
                <w:webHidden/>
              </w:rPr>
              <w:t>3</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58" w:history="1">
            <w:r w:rsidR="00B07152" w:rsidRPr="00B07152">
              <w:rPr>
                <w:rStyle w:val="Hyperlink"/>
                <w:noProof/>
              </w:rPr>
              <w:t>1.5.</w:t>
            </w:r>
            <w:r w:rsidR="00B07152" w:rsidRPr="00B07152">
              <w:rPr>
                <w:rFonts w:eastAsiaTheme="minorEastAsia"/>
                <w:noProof/>
                <w:lang w:eastAsia="id-ID"/>
              </w:rPr>
              <w:tab/>
            </w:r>
            <w:r w:rsidR="00B07152" w:rsidRPr="00B07152">
              <w:rPr>
                <w:rStyle w:val="Hyperlink"/>
                <w:noProof/>
              </w:rPr>
              <w:t>Manfaat Peneliti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8 \h </w:instrText>
            </w:r>
            <w:r w:rsidR="00B07152" w:rsidRPr="00B07152">
              <w:rPr>
                <w:noProof/>
                <w:webHidden/>
              </w:rPr>
            </w:r>
            <w:r w:rsidR="00B07152" w:rsidRPr="00B07152">
              <w:rPr>
                <w:noProof/>
                <w:webHidden/>
              </w:rPr>
              <w:fldChar w:fldCharType="separate"/>
            </w:r>
            <w:r w:rsidR="00A66F9E">
              <w:rPr>
                <w:noProof/>
                <w:webHidden/>
              </w:rPr>
              <w:t>4</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59" w:history="1">
            <w:r w:rsidR="00B07152" w:rsidRPr="00B07152">
              <w:rPr>
                <w:rStyle w:val="Hyperlink"/>
                <w:b/>
                <w:noProof/>
              </w:rPr>
              <w:t>BAB I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59 \h </w:instrText>
            </w:r>
            <w:r w:rsidR="00B07152" w:rsidRPr="00B07152">
              <w:rPr>
                <w:noProof/>
                <w:webHidden/>
              </w:rPr>
            </w:r>
            <w:r w:rsidR="00B07152" w:rsidRPr="00B07152">
              <w:rPr>
                <w:noProof/>
                <w:webHidden/>
              </w:rPr>
              <w:fldChar w:fldCharType="separate"/>
            </w:r>
            <w:r w:rsidR="00A66F9E">
              <w:rPr>
                <w:noProof/>
                <w:webHidden/>
              </w:rPr>
              <w:t>5</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60" w:history="1">
            <w:r w:rsidR="00B07152" w:rsidRPr="00B07152">
              <w:rPr>
                <w:rStyle w:val="Hyperlink"/>
                <w:b/>
                <w:noProof/>
              </w:rPr>
              <w:t>LANDASAN TEOR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0 \h </w:instrText>
            </w:r>
            <w:r w:rsidR="00B07152" w:rsidRPr="00B07152">
              <w:rPr>
                <w:noProof/>
                <w:webHidden/>
              </w:rPr>
            </w:r>
            <w:r w:rsidR="00B07152" w:rsidRPr="00B07152">
              <w:rPr>
                <w:noProof/>
                <w:webHidden/>
              </w:rPr>
              <w:fldChar w:fldCharType="separate"/>
            </w:r>
            <w:r w:rsidR="00A66F9E">
              <w:rPr>
                <w:noProof/>
                <w:webHidden/>
              </w:rPr>
              <w:t>5</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61" w:history="1">
            <w:r w:rsidR="00B07152" w:rsidRPr="00B07152">
              <w:rPr>
                <w:rStyle w:val="Hyperlink"/>
                <w:noProof/>
              </w:rPr>
              <w:t>2.1</w:t>
            </w:r>
            <w:r w:rsidR="00B07152" w:rsidRPr="00B07152">
              <w:rPr>
                <w:rFonts w:eastAsiaTheme="minorEastAsia"/>
                <w:noProof/>
                <w:lang w:eastAsia="id-ID"/>
              </w:rPr>
              <w:tab/>
            </w:r>
            <w:r w:rsidR="00B07152" w:rsidRPr="00B07152">
              <w:rPr>
                <w:rStyle w:val="Hyperlink"/>
                <w:noProof/>
              </w:rPr>
              <w:t>Tinjauan Stud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1 \h </w:instrText>
            </w:r>
            <w:r w:rsidR="00B07152" w:rsidRPr="00B07152">
              <w:rPr>
                <w:noProof/>
                <w:webHidden/>
              </w:rPr>
            </w:r>
            <w:r w:rsidR="00B07152" w:rsidRPr="00B07152">
              <w:rPr>
                <w:noProof/>
                <w:webHidden/>
              </w:rPr>
              <w:fldChar w:fldCharType="separate"/>
            </w:r>
            <w:r w:rsidR="00A66F9E">
              <w:rPr>
                <w:noProof/>
                <w:webHidden/>
              </w:rPr>
              <w:t>5</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62" w:history="1">
            <w:r w:rsidR="00B07152" w:rsidRPr="00B07152">
              <w:rPr>
                <w:rStyle w:val="Hyperlink"/>
                <w:noProof/>
              </w:rPr>
              <w:t>2.2</w:t>
            </w:r>
            <w:r w:rsidR="00B07152" w:rsidRPr="00B07152">
              <w:rPr>
                <w:rFonts w:eastAsiaTheme="minorEastAsia"/>
                <w:noProof/>
                <w:lang w:eastAsia="id-ID"/>
              </w:rPr>
              <w:tab/>
            </w:r>
            <w:r w:rsidR="00B07152" w:rsidRPr="00B07152">
              <w:rPr>
                <w:rStyle w:val="Hyperlink"/>
                <w:noProof/>
              </w:rPr>
              <w:t>Tinjauan Teor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2 \h </w:instrText>
            </w:r>
            <w:r w:rsidR="00B07152" w:rsidRPr="00B07152">
              <w:rPr>
                <w:noProof/>
                <w:webHidden/>
              </w:rPr>
            </w:r>
            <w:r w:rsidR="00B07152" w:rsidRPr="00B07152">
              <w:rPr>
                <w:noProof/>
                <w:webHidden/>
              </w:rPr>
              <w:fldChar w:fldCharType="separate"/>
            </w:r>
            <w:r w:rsidR="00A66F9E">
              <w:rPr>
                <w:noProof/>
                <w:webHidden/>
              </w:rPr>
              <w:t>6</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63" w:history="1">
            <w:r w:rsidR="00B07152" w:rsidRPr="00B07152">
              <w:rPr>
                <w:rStyle w:val="Hyperlink"/>
                <w:noProof/>
              </w:rPr>
              <w:t>2.3</w:t>
            </w:r>
            <w:r w:rsidR="00B07152" w:rsidRPr="00B07152">
              <w:rPr>
                <w:rFonts w:eastAsiaTheme="minorEastAsia"/>
                <w:noProof/>
                <w:lang w:eastAsia="id-ID"/>
              </w:rPr>
              <w:tab/>
            </w:r>
            <w:r w:rsidR="00B07152" w:rsidRPr="00B07152">
              <w:rPr>
                <w:rStyle w:val="Hyperlink"/>
                <w:noProof/>
              </w:rPr>
              <w:t>Konsep Multy Attribute Utility Theory (MAUT)</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3 \h </w:instrText>
            </w:r>
            <w:r w:rsidR="00B07152" w:rsidRPr="00B07152">
              <w:rPr>
                <w:noProof/>
                <w:webHidden/>
              </w:rPr>
            </w:r>
            <w:r w:rsidR="00B07152" w:rsidRPr="00B07152">
              <w:rPr>
                <w:noProof/>
                <w:webHidden/>
              </w:rPr>
              <w:fldChar w:fldCharType="separate"/>
            </w:r>
            <w:r w:rsidR="00A66F9E">
              <w:rPr>
                <w:noProof/>
                <w:webHidden/>
              </w:rPr>
              <w:t>15</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64" w:history="1">
            <w:r w:rsidR="00B07152" w:rsidRPr="00B07152">
              <w:rPr>
                <w:rStyle w:val="Hyperlink"/>
                <w:noProof/>
              </w:rPr>
              <w:t>2.4</w:t>
            </w:r>
            <w:r w:rsidR="00B07152" w:rsidRPr="00B07152">
              <w:rPr>
                <w:rFonts w:eastAsiaTheme="minorEastAsia"/>
                <w:noProof/>
                <w:lang w:eastAsia="id-ID"/>
              </w:rPr>
              <w:tab/>
            </w:r>
            <w:r w:rsidR="00B07152" w:rsidRPr="00B07152">
              <w:rPr>
                <w:rStyle w:val="Hyperlink"/>
                <w:noProof/>
              </w:rPr>
              <w:t>Siklus Hidup Pengembangan Sistem</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4 \h </w:instrText>
            </w:r>
            <w:r w:rsidR="00B07152" w:rsidRPr="00B07152">
              <w:rPr>
                <w:noProof/>
                <w:webHidden/>
              </w:rPr>
            </w:r>
            <w:r w:rsidR="00B07152" w:rsidRPr="00B07152">
              <w:rPr>
                <w:noProof/>
                <w:webHidden/>
              </w:rPr>
              <w:fldChar w:fldCharType="separate"/>
            </w:r>
            <w:r w:rsidR="00A66F9E">
              <w:rPr>
                <w:noProof/>
                <w:webHidden/>
              </w:rPr>
              <w:t>21</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65" w:history="1">
            <w:r w:rsidR="00B07152" w:rsidRPr="00B07152">
              <w:rPr>
                <w:rStyle w:val="Hyperlink"/>
                <w:noProof/>
              </w:rPr>
              <w:t>2.5</w:t>
            </w:r>
            <w:r w:rsidR="00B07152" w:rsidRPr="00B07152">
              <w:rPr>
                <w:rFonts w:eastAsiaTheme="minorEastAsia"/>
                <w:noProof/>
                <w:lang w:eastAsia="id-ID"/>
              </w:rPr>
              <w:tab/>
            </w:r>
            <w:r w:rsidR="00B07152" w:rsidRPr="00B07152">
              <w:rPr>
                <w:rStyle w:val="Hyperlink"/>
                <w:noProof/>
              </w:rPr>
              <w:t>Teknik Pengujian Sistem</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5 \h </w:instrText>
            </w:r>
            <w:r w:rsidR="00B07152" w:rsidRPr="00B07152">
              <w:rPr>
                <w:noProof/>
                <w:webHidden/>
              </w:rPr>
            </w:r>
            <w:r w:rsidR="00B07152" w:rsidRPr="00B07152">
              <w:rPr>
                <w:noProof/>
                <w:webHidden/>
              </w:rPr>
              <w:fldChar w:fldCharType="separate"/>
            </w:r>
            <w:r w:rsidR="00A66F9E">
              <w:rPr>
                <w:noProof/>
                <w:webHidden/>
              </w:rPr>
              <w:t>30</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66" w:history="1">
            <w:r w:rsidR="00B07152" w:rsidRPr="00B07152">
              <w:rPr>
                <w:rStyle w:val="Hyperlink"/>
                <w:noProof/>
                <w:lang w:val="en-US"/>
              </w:rPr>
              <w:t>2.6</w:t>
            </w:r>
            <w:r w:rsidR="00B07152" w:rsidRPr="00B07152">
              <w:rPr>
                <w:rFonts w:eastAsiaTheme="minorEastAsia"/>
                <w:noProof/>
                <w:lang w:eastAsia="id-ID"/>
              </w:rPr>
              <w:tab/>
            </w:r>
            <w:r w:rsidR="00B07152" w:rsidRPr="00B07152">
              <w:rPr>
                <w:rStyle w:val="Hyperlink"/>
                <w:noProof/>
                <w:lang w:val="en-US"/>
              </w:rPr>
              <w:t>Data Management Sistem</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6 \h </w:instrText>
            </w:r>
            <w:r w:rsidR="00B07152" w:rsidRPr="00B07152">
              <w:rPr>
                <w:noProof/>
                <w:webHidden/>
              </w:rPr>
            </w:r>
            <w:r w:rsidR="00B07152" w:rsidRPr="00B07152">
              <w:rPr>
                <w:noProof/>
                <w:webHidden/>
              </w:rPr>
              <w:fldChar w:fldCharType="separate"/>
            </w:r>
            <w:r w:rsidR="00A66F9E">
              <w:rPr>
                <w:noProof/>
                <w:webHidden/>
              </w:rPr>
              <w:t>32</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67" w:history="1">
            <w:r w:rsidR="00B07152" w:rsidRPr="00B07152">
              <w:rPr>
                <w:rStyle w:val="Hyperlink"/>
                <w:noProof/>
              </w:rPr>
              <w:t>2.7</w:t>
            </w:r>
            <w:r w:rsidR="00B07152" w:rsidRPr="00B07152">
              <w:rPr>
                <w:rFonts w:eastAsiaTheme="minorEastAsia"/>
                <w:noProof/>
                <w:lang w:eastAsia="id-ID"/>
              </w:rPr>
              <w:tab/>
            </w:r>
            <w:r w:rsidR="00B07152" w:rsidRPr="00B07152">
              <w:rPr>
                <w:rStyle w:val="Hyperlink"/>
                <w:noProof/>
                <w:lang w:val="en-US"/>
              </w:rPr>
              <w:t>Perangkat Lunak Pendukung</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7 \h </w:instrText>
            </w:r>
            <w:r w:rsidR="00B07152" w:rsidRPr="00B07152">
              <w:rPr>
                <w:noProof/>
                <w:webHidden/>
              </w:rPr>
            </w:r>
            <w:r w:rsidR="00B07152" w:rsidRPr="00B07152">
              <w:rPr>
                <w:noProof/>
                <w:webHidden/>
              </w:rPr>
              <w:fldChar w:fldCharType="separate"/>
            </w:r>
            <w:r w:rsidR="00A66F9E">
              <w:rPr>
                <w:noProof/>
                <w:webHidden/>
              </w:rPr>
              <w:t>35</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68" w:history="1">
            <w:r w:rsidR="00B07152" w:rsidRPr="00B07152">
              <w:rPr>
                <w:rStyle w:val="Hyperlink"/>
                <w:noProof/>
              </w:rPr>
              <w:t>2.8</w:t>
            </w:r>
            <w:r w:rsidR="00B07152" w:rsidRPr="00B07152">
              <w:rPr>
                <w:rFonts w:eastAsiaTheme="minorEastAsia"/>
                <w:noProof/>
                <w:lang w:eastAsia="id-ID"/>
              </w:rPr>
              <w:tab/>
            </w:r>
            <w:r w:rsidR="00B07152" w:rsidRPr="00B07152">
              <w:rPr>
                <w:rStyle w:val="Hyperlink"/>
                <w:noProof/>
              </w:rPr>
              <w:t>Kerangka Pemikir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8 \h </w:instrText>
            </w:r>
            <w:r w:rsidR="00B07152" w:rsidRPr="00B07152">
              <w:rPr>
                <w:noProof/>
                <w:webHidden/>
              </w:rPr>
            </w:r>
            <w:r w:rsidR="00B07152" w:rsidRPr="00B07152">
              <w:rPr>
                <w:noProof/>
                <w:webHidden/>
              </w:rPr>
              <w:fldChar w:fldCharType="separate"/>
            </w:r>
            <w:r w:rsidR="00A66F9E">
              <w:rPr>
                <w:noProof/>
                <w:webHidden/>
              </w:rPr>
              <w:t>38</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69" w:history="1">
            <w:r w:rsidR="00B07152" w:rsidRPr="00B07152">
              <w:rPr>
                <w:rStyle w:val="Hyperlink"/>
                <w:b/>
                <w:noProof/>
              </w:rPr>
              <w:t>BAB II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69 \h </w:instrText>
            </w:r>
            <w:r w:rsidR="00B07152" w:rsidRPr="00B07152">
              <w:rPr>
                <w:noProof/>
                <w:webHidden/>
              </w:rPr>
            </w:r>
            <w:r w:rsidR="00B07152" w:rsidRPr="00B07152">
              <w:rPr>
                <w:noProof/>
                <w:webHidden/>
              </w:rPr>
              <w:fldChar w:fldCharType="separate"/>
            </w:r>
            <w:r w:rsidR="00A66F9E">
              <w:rPr>
                <w:noProof/>
                <w:webHidden/>
              </w:rPr>
              <w:t>39</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70" w:history="1">
            <w:r w:rsidR="00B07152" w:rsidRPr="00B07152">
              <w:rPr>
                <w:rStyle w:val="Hyperlink"/>
                <w:b/>
                <w:noProof/>
              </w:rPr>
              <w:t>METODE PENELITI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0 \h </w:instrText>
            </w:r>
            <w:r w:rsidR="00B07152" w:rsidRPr="00B07152">
              <w:rPr>
                <w:noProof/>
                <w:webHidden/>
              </w:rPr>
            </w:r>
            <w:r w:rsidR="00B07152" w:rsidRPr="00B07152">
              <w:rPr>
                <w:noProof/>
                <w:webHidden/>
              </w:rPr>
              <w:fldChar w:fldCharType="separate"/>
            </w:r>
            <w:r w:rsidR="00A66F9E">
              <w:rPr>
                <w:noProof/>
                <w:webHidden/>
              </w:rPr>
              <w:t>39</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71" w:history="1">
            <w:r w:rsidR="00B07152" w:rsidRPr="00B07152">
              <w:rPr>
                <w:rStyle w:val="Hyperlink"/>
                <w:noProof/>
              </w:rPr>
              <w:t>3.1.</w:t>
            </w:r>
            <w:r w:rsidR="00B07152" w:rsidRPr="00B07152">
              <w:rPr>
                <w:rFonts w:eastAsiaTheme="minorEastAsia"/>
                <w:noProof/>
                <w:lang w:eastAsia="id-ID"/>
              </w:rPr>
              <w:tab/>
            </w:r>
            <w:r w:rsidR="00B07152" w:rsidRPr="00B07152">
              <w:rPr>
                <w:rStyle w:val="Hyperlink"/>
                <w:noProof/>
              </w:rPr>
              <w:t>Jenis Metode, Subjek, Objek, Waktu, Dan Lokasi Peneliti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1 \h </w:instrText>
            </w:r>
            <w:r w:rsidR="00B07152" w:rsidRPr="00B07152">
              <w:rPr>
                <w:noProof/>
                <w:webHidden/>
              </w:rPr>
            </w:r>
            <w:r w:rsidR="00B07152" w:rsidRPr="00B07152">
              <w:rPr>
                <w:noProof/>
                <w:webHidden/>
              </w:rPr>
              <w:fldChar w:fldCharType="separate"/>
            </w:r>
            <w:r w:rsidR="00A66F9E">
              <w:rPr>
                <w:noProof/>
                <w:webHidden/>
              </w:rPr>
              <w:t>39</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72" w:history="1">
            <w:r w:rsidR="00B07152" w:rsidRPr="00B07152">
              <w:rPr>
                <w:rStyle w:val="Hyperlink"/>
                <w:noProof/>
              </w:rPr>
              <w:t>3.2.</w:t>
            </w:r>
            <w:r w:rsidR="00B07152" w:rsidRPr="00B07152">
              <w:rPr>
                <w:rFonts w:eastAsiaTheme="minorEastAsia"/>
                <w:noProof/>
                <w:lang w:eastAsia="id-ID"/>
              </w:rPr>
              <w:tab/>
            </w:r>
            <w:r w:rsidR="00B07152" w:rsidRPr="00B07152">
              <w:rPr>
                <w:rStyle w:val="Hyperlink"/>
                <w:noProof/>
              </w:rPr>
              <w:t>Pengumpulan Data</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2 \h </w:instrText>
            </w:r>
            <w:r w:rsidR="00B07152" w:rsidRPr="00B07152">
              <w:rPr>
                <w:noProof/>
                <w:webHidden/>
              </w:rPr>
            </w:r>
            <w:r w:rsidR="00B07152" w:rsidRPr="00B07152">
              <w:rPr>
                <w:noProof/>
                <w:webHidden/>
              </w:rPr>
              <w:fldChar w:fldCharType="separate"/>
            </w:r>
            <w:r w:rsidR="00A66F9E">
              <w:rPr>
                <w:noProof/>
                <w:webHidden/>
              </w:rPr>
              <w:t>39</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73" w:history="1">
            <w:r w:rsidR="00B07152" w:rsidRPr="00B07152">
              <w:rPr>
                <w:rStyle w:val="Hyperlink"/>
                <w:noProof/>
              </w:rPr>
              <w:t>3.3.</w:t>
            </w:r>
            <w:r w:rsidR="00B07152" w:rsidRPr="00B07152">
              <w:rPr>
                <w:rFonts w:eastAsiaTheme="minorEastAsia"/>
                <w:noProof/>
                <w:lang w:eastAsia="id-ID"/>
              </w:rPr>
              <w:tab/>
            </w:r>
            <w:r w:rsidR="00B07152" w:rsidRPr="00B07152">
              <w:rPr>
                <w:rStyle w:val="Hyperlink"/>
                <w:noProof/>
              </w:rPr>
              <w:t>Metode Peneliti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3 \h </w:instrText>
            </w:r>
            <w:r w:rsidR="00B07152" w:rsidRPr="00B07152">
              <w:rPr>
                <w:noProof/>
                <w:webHidden/>
              </w:rPr>
            </w:r>
            <w:r w:rsidR="00B07152" w:rsidRPr="00B07152">
              <w:rPr>
                <w:noProof/>
                <w:webHidden/>
              </w:rPr>
              <w:fldChar w:fldCharType="separate"/>
            </w:r>
            <w:r w:rsidR="00A66F9E">
              <w:rPr>
                <w:noProof/>
                <w:webHidden/>
              </w:rPr>
              <w:t>40</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74" w:history="1">
            <w:r w:rsidR="00B07152" w:rsidRPr="00B07152">
              <w:rPr>
                <w:rStyle w:val="Hyperlink"/>
                <w:b/>
                <w:bCs/>
                <w:noProof/>
              </w:rPr>
              <w:t>BAB IV</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4 \h </w:instrText>
            </w:r>
            <w:r w:rsidR="00B07152" w:rsidRPr="00B07152">
              <w:rPr>
                <w:noProof/>
                <w:webHidden/>
              </w:rPr>
            </w:r>
            <w:r w:rsidR="00B07152" w:rsidRPr="00B07152">
              <w:rPr>
                <w:noProof/>
                <w:webHidden/>
              </w:rPr>
              <w:fldChar w:fldCharType="separate"/>
            </w:r>
            <w:r w:rsidR="00A66F9E">
              <w:rPr>
                <w:noProof/>
                <w:webHidden/>
              </w:rPr>
              <w:t>46</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75" w:history="1">
            <w:r w:rsidR="00B07152" w:rsidRPr="00B07152">
              <w:rPr>
                <w:rStyle w:val="Hyperlink"/>
                <w:b/>
                <w:bCs/>
                <w:noProof/>
              </w:rPr>
              <w:t>HASIL PENELITI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5 \h </w:instrText>
            </w:r>
            <w:r w:rsidR="00B07152" w:rsidRPr="00B07152">
              <w:rPr>
                <w:noProof/>
                <w:webHidden/>
              </w:rPr>
            </w:r>
            <w:r w:rsidR="00B07152" w:rsidRPr="00B07152">
              <w:rPr>
                <w:noProof/>
                <w:webHidden/>
              </w:rPr>
              <w:fldChar w:fldCharType="separate"/>
            </w:r>
            <w:r w:rsidR="00A66F9E">
              <w:rPr>
                <w:noProof/>
                <w:webHidden/>
              </w:rPr>
              <w:t>46</w:t>
            </w:r>
            <w:r w:rsidR="00B07152" w:rsidRPr="00B07152">
              <w:rPr>
                <w:noProof/>
                <w:webHidden/>
              </w:rPr>
              <w:fldChar w:fldCharType="end"/>
            </w:r>
          </w:hyperlink>
        </w:p>
        <w:p w:rsidR="00B07152" w:rsidRPr="00B07152" w:rsidRDefault="00175631">
          <w:pPr>
            <w:pStyle w:val="TOC2"/>
            <w:tabs>
              <w:tab w:val="left" w:pos="660"/>
              <w:tab w:val="right" w:leader="dot" w:pos="7927"/>
            </w:tabs>
            <w:rPr>
              <w:rFonts w:eastAsiaTheme="minorEastAsia"/>
              <w:noProof/>
              <w:lang w:eastAsia="id-ID"/>
            </w:rPr>
          </w:pPr>
          <w:hyperlink w:anchor="_Toc85504176" w:history="1">
            <w:r w:rsidR="00B07152" w:rsidRPr="00B07152">
              <w:rPr>
                <w:rStyle w:val="Hyperlink"/>
                <w:noProof/>
              </w:rPr>
              <w:t>2.</w:t>
            </w:r>
            <w:r w:rsidR="00B07152" w:rsidRPr="00B07152">
              <w:rPr>
                <w:rFonts w:eastAsiaTheme="minorEastAsia"/>
                <w:noProof/>
                <w:lang w:eastAsia="id-ID"/>
              </w:rPr>
              <w:tab/>
            </w:r>
            <w:r w:rsidR="00B07152" w:rsidRPr="00B07152">
              <w:rPr>
                <w:rStyle w:val="Hyperlink"/>
                <w:noProof/>
              </w:rPr>
              <w:t>Hasil Pengumpulan Data</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6 \h </w:instrText>
            </w:r>
            <w:r w:rsidR="00B07152" w:rsidRPr="00B07152">
              <w:rPr>
                <w:noProof/>
                <w:webHidden/>
              </w:rPr>
            </w:r>
            <w:r w:rsidR="00B07152" w:rsidRPr="00B07152">
              <w:rPr>
                <w:noProof/>
                <w:webHidden/>
              </w:rPr>
              <w:fldChar w:fldCharType="separate"/>
            </w:r>
            <w:r w:rsidR="00A66F9E">
              <w:rPr>
                <w:noProof/>
                <w:webHidden/>
              </w:rPr>
              <w:t>46</w:t>
            </w:r>
            <w:r w:rsidR="00B07152" w:rsidRPr="00B07152">
              <w:rPr>
                <w:noProof/>
                <w:webHidden/>
              </w:rPr>
              <w:fldChar w:fldCharType="end"/>
            </w:r>
          </w:hyperlink>
        </w:p>
        <w:p w:rsidR="00B07152" w:rsidRPr="00B07152" w:rsidRDefault="00175631">
          <w:pPr>
            <w:pStyle w:val="TOC2"/>
            <w:tabs>
              <w:tab w:val="left" w:pos="660"/>
              <w:tab w:val="right" w:leader="dot" w:pos="7927"/>
            </w:tabs>
            <w:rPr>
              <w:rFonts w:eastAsiaTheme="minorEastAsia"/>
              <w:noProof/>
              <w:lang w:eastAsia="id-ID"/>
            </w:rPr>
          </w:pPr>
          <w:hyperlink w:anchor="_Toc85504177" w:history="1">
            <w:r w:rsidR="00B07152" w:rsidRPr="00B07152">
              <w:rPr>
                <w:rStyle w:val="Hyperlink"/>
                <w:noProof/>
              </w:rPr>
              <w:t>3.</w:t>
            </w:r>
            <w:r w:rsidR="00B07152" w:rsidRPr="00B07152">
              <w:rPr>
                <w:rFonts w:eastAsiaTheme="minorEastAsia"/>
                <w:noProof/>
                <w:lang w:eastAsia="id-ID"/>
              </w:rPr>
              <w:tab/>
            </w:r>
            <w:r w:rsidR="00B07152" w:rsidRPr="00B07152">
              <w:rPr>
                <w:rStyle w:val="Hyperlink"/>
                <w:noProof/>
              </w:rPr>
              <w:t>Hasil Pemodel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7 \h </w:instrText>
            </w:r>
            <w:r w:rsidR="00B07152" w:rsidRPr="00B07152">
              <w:rPr>
                <w:noProof/>
                <w:webHidden/>
              </w:rPr>
            </w:r>
            <w:r w:rsidR="00B07152" w:rsidRPr="00B07152">
              <w:rPr>
                <w:noProof/>
                <w:webHidden/>
              </w:rPr>
              <w:fldChar w:fldCharType="separate"/>
            </w:r>
            <w:r w:rsidR="00A66F9E">
              <w:rPr>
                <w:noProof/>
                <w:webHidden/>
              </w:rPr>
              <w:t>50</w:t>
            </w:r>
            <w:r w:rsidR="00B07152" w:rsidRPr="00B07152">
              <w:rPr>
                <w:noProof/>
                <w:webHidden/>
              </w:rPr>
              <w:fldChar w:fldCharType="end"/>
            </w:r>
          </w:hyperlink>
        </w:p>
        <w:p w:rsidR="00B07152" w:rsidRPr="00B07152" w:rsidRDefault="00175631">
          <w:pPr>
            <w:pStyle w:val="TOC2"/>
            <w:tabs>
              <w:tab w:val="left" w:pos="660"/>
              <w:tab w:val="right" w:leader="dot" w:pos="7927"/>
            </w:tabs>
            <w:rPr>
              <w:rFonts w:eastAsiaTheme="minorEastAsia"/>
              <w:noProof/>
              <w:lang w:eastAsia="id-ID"/>
            </w:rPr>
          </w:pPr>
          <w:hyperlink w:anchor="_Toc85504178" w:history="1">
            <w:r w:rsidR="00B07152" w:rsidRPr="00B07152">
              <w:rPr>
                <w:rStyle w:val="Hyperlink"/>
                <w:noProof/>
              </w:rPr>
              <w:t>4.</w:t>
            </w:r>
            <w:r w:rsidR="00B07152" w:rsidRPr="00B07152">
              <w:rPr>
                <w:rFonts w:eastAsiaTheme="minorEastAsia"/>
                <w:noProof/>
                <w:lang w:eastAsia="id-ID"/>
              </w:rPr>
              <w:tab/>
            </w:r>
            <w:r w:rsidR="00B07152" w:rsidRPr="00B07152">
              <w:rPr>
                <w:rStyle w:val="Hyperlink"/>
                <w:noProof/>
              </w:rPr>
              <w:t>Hasil Pengembangan Sistem</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8 \h </w:instrText>
            </w:r>
            <w:r w:rsidR="00B07152" w:rsidRPr="00B07152">
              <w:rPr>
                <w:noProof/>
                <w:webHidden/>
              </w:rPr>
            </w:r>
            <w:r w:rsidR="00B07152" w:rsidRPr="00B07152">
              <w:rPr>
                <w:noProof/>
                <w:webHidden/>
              </w:rPr>
              <w:fldChar w:fldCharType="separate"/>
            </w:r>
            <w:r w:rsidR="00A66F9E">
              <w:rPr>
                <w:noProof/>
                <w:webHidden/>
              </w:rPr>
              <w:t>52</w:t>
            </w:r>
            <w:r w:rsidR="00B07152" w:rsidRPr="00B07152">
              <w:rPr>
                <w:noProof/>
                <w:webHidden/>
              </w:rPr>
              <w:fldChar w:fldCharType="end"/>
            </w:r>
          </w:hyperlink>
        </w:p>
        <w:p w:rsidR="00B07152" w:rsidRPr="00B07152" w:rsidRDefault="00175631">
          <w:pPr>
            <w:pStyle w:val="TOC2"/>
            <w:tabs>
              <w:tab w:val="left" w:pos="1100"/>
              <w:tab w:val="right" w:leader="dot" w:pos="7927"/>
            </w:tabs>
            <w:rPr>
              <w:rFonts w:eastAsiaTheme="minorEastAsia"/>
              <w:noProof/>
              <w:lang w:eastAsia="id-ID"/>
            </w:rPr>
          </w:pPr>
          <w:hyperlink w:anchor="_Toc85504179" w:history="1">
            <w:r w:rsidR="00B07152" w:rsidRPr="00B07152">
              <w:rPr>
                <w:rStyle w:val="Hyperlink"/>
                <w:noProof/>
              </w:rPr>
              <w:t>4.3.1.</w:t>
            </w:r>
            <w:r w:rsidR="00B07152" w:rsidRPr="00B07152">
              <w:rPr>
                <w:rFonts w:eastAsiaTheme="minorEastAsia"/>
                <w:noProof/>
                <w:lang w:eastAsia="id-ID"/>
              </w:rPr>
              <w:tab/>
            </w:r>
            <w:r w:rsidR="00B07152" w:rsidRPr="00B07152">
              <w:rPr>
                <w:rStyle w:val="Hyperlink"/>
                <w:noProof/>
              </w:rPr>
              <w:t>Analisa Sistem</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79 \h </w:instrText>
            </w:r>
            <w:r w:rsidR="00B07152" w:rsidRPr="00B07152">
              <w:rPr>
                <w:noProof/>
                <w:webHidden/>
              </w:rPr>
            </w:r>
            <w:r w:rsidR="00B07152" w:rsidRPr="00B07152">
              <w:rPr>
                <w:noProof/>
                <w:webHidden/>
              </w:rPr>
              <w:fldChar w:fldCharType="separate"/>
            </w:r>
            <w:r w:rsidR="00A66F9E">
              <w:rPr>
                <w:noProof/>
                <w:webHidden/>
              </w:rPr>
              <w:t>52</w:t>
            </w:r>
            <w:r w:rsidR="00B07152" w:rsidRPr="00B07152">
              <w:rPr>
                <w:noProof/>
                <w:webHidden/>
              </w:rPr>
              <w:fldChar w:fldCharType="end"/>
            </w:r>
          </w:hyperlink>
        </w:p>
        <w:p w:rsidR="00B07152" w:rsidRPr="00B07152" w:rsidRDefault="00175631">
          <w:pPr>
            <w:pStyle w:val="TOC2"/>
            <w:tabs>
              <w:tab w:val="right" w:leader="dot" w:pos="7927"/>
            </w:tabs>
            <w:rPr>
              <w:rFonts w:eastAsiaTheme="minorEastAsia"/>
              <w:noProof/>
              <w:lang w:eastAsia="id-ID"/>
            </w:rPr>
          </w:pPr>
          <w:hyperlink w:anchor="_Toc85504180" w:history="1">
            <w:r w:rsidR="00B07152" w:rsidRPr="00B07152">
              <w:rPr>
                <w:rStyle w:val="Hyperlink"/>
                <w:noProof/>
              </w:rPr>
              <w:t>4.4. Pengujian Sistem</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80 \h </w:instrText>
            </w:r>
            <w:r w:rsidR="00B07152" w:rsidRPr="00B07152">
              <w:rPr>
                <w:noProof/>
                <w:webHidden/>
              </w:rPr>
            </w:r>
            <w:r w:rsidR="00B07152" w:rsidRPr="00B07152">
              <w:rPr>
                <w:noProof/>
                <w:webHidden/>
              </w:rPr>
              <w:fldChar w:fldCharType="separate"/>
            </w:r>
            <w:r w:rsidR="00A66F9E">
              <w:rPr>
                <w:noProof/>
                <w:webHidden/>
              </w:rPr>
              <w:t>68</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81" w:history="1">
            <w:r w:rsidR="00B07152" w:rsidRPr="00B07152">
              <w:rPr>
                <w:rStyle w:val="Hyperlink"/>
                <w:b/>
                <w:bCs/>
                <w:noProof/>
              </w:rPr>
              <w:t>BAB V</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81 \h </w:instrText>
            </w:r>
            <w:r w:rsidR="00B07152" w:rsidRPr="00B07152">
              <w:rPr>
                <w:noProof/>
                <w:webHidden/>
              </w:rPr>
            </w:r>
            <w:r w:rsidR="00B07152" w:rsidRPr="00B07152">
              <w:rPr>
                <w:noProof/>
                <w:webHidden/>
              </w:rPr>
              <w:fldChar w:fldCharType="separate"/>
            </w:r>
            <w:r w:rsidR="00A66F9E">
              <w:rPr>
                <w:noProof/>
                <w:webHidden/>
              </w:rPr>
              <w:t>75</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82" w:history="1">
            <w:r w:rsidR="00B07152" w:rsidRPr="00B07152">
              <w:rPr>
                <w:rStyle w:val="Hyperlink"/>
                <w:b/>
                <w:bCs/>
                <w:noProof/>
              </w:rPr>
              <w:t>PEMBAHAS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82 \h </w:instrText>
            </w:r>
            <w:r w:rsidR="00B07152" w:rsidRPr="00B07152">
              <w:rPr>
                <w:noProof/>
                <w:webHidden/>
              </w:rPr>
            </w:r>
            <w:r w:rsidR="00B07152" w:rsidRPr="00B07152">
              <w:rPr>
                <w:noProof/>
                <w:webHidden/>
              </w:rPr>
              <w:fldChar w:fldCharType="separate"/>
            </w:r>
            <w:r w:rsidR="00A66F9E">
              <w:rPr>
                <w:noProof/>
                <w:webHidden/>
              </w:rPr>
              <w:t>75</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83" w:history="1">
            <w:r w:rsidR="00B07152" w:rsidRPr="00B07152">
              <w:rPr>
                <w:rStyle w:val="Hyperlink"/>
                <w:noProof/>
              </w:rPr>
              <w:t>5.1.</w:t>
            </w:r>
            <w:r w:rsidR="00B07152" w:rsidRPr="00B07152">
              <w:rPr>
                <w:rFonts w:eastAsiaTheme="minorEastAsia"/>
                <w:noProof/>
                <w:lang w:eastAsia="id-ID"/>
              </w:rPr>
              <w:tab/>
            </w:r>
            <w:r w:rsidR="00B07152" w:rsidRPr="00B07152">
              <w:rPr>
                <w:rStyle w:val="Hyperlink"/>
                <w:noProof/>
              </w:rPr>
              <w:t>Pembahasan Model</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83 \h </w:instrText>
            </w:r>
            <w:r w:rsidR="00B07152" w:rsidRPr="00B07152">
              <w:rPr>
                <w:noProof/>
                <w:webHidden/>
              </w:rPr>
            </w:r>
            <w:r w:rsidR="00B07152" w:rsidRPr="00B07152">
              <w:rPr>
                <w:noProof/>
                <w:webHidden/>
              </w:rPr>
              <w:fldChar w:fldCharType="separate"/>
            </w:r>
            <w:r w:rsidR="00A66F9E">
              <w:rPr>
                <w:noProof/>
                <w:webHidden/>
              </w:rPr>
              <w:t>75</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84" w:history="1">
            <w:r w:rsidR="00B07152" w:rsidRPr="00B07152">
              <w:rPr>
                <w:rStyle w:val="Hyperlink"/>
                <w:noProof/>
              </w:rPr>
              <w:t>5.2.</w:t>
            </w:r>
            <w:r w:rsidR="00B07152" w:rsidRPr="00B07152">
              <w:rPr>
                <w:rFonts w:eastAsiaTheme="minorEastAsia"/>
                <w:noProof/>
                <w:lang w:eastAsia="id-ID"/>
              </w:rPr>
              <w:tab/>
            </w:r>
            <w:r w:rsidR="00B07152" w:rsidRPr="00B07152">
              <w:rPr>
                <w:rStyle w:val="Hyperlink"/>
                <w:noProof/>
              </w:rPr>
              <w:t>Pembahasan Sistem</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84 \h </w:instrText>
            </w:r>
            <w:r w:rsidR="00B07152" w:rsidRPr="00B07152">
              <w:rPr>
                <w:noProof/>
                <w:webHidden/>
              </w:rPr>
            </w:r>
            <w:r w:rsidR="00B07152" w:rsidRPr="00B07152">
              <w:rPr>
                <w:noProof/>
                <w:webHidden/>
              </w:rPr>
              <w:fldChar w:fldCharType="separate"/>
            </w:r>
            <w:r w:rsidR="00A66F9E">
              <w:rPr>
                <w:noProof/>
                <w:webHidden/>
              </w:rPr>
              <w:t>80</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85" w:history="1">
            <w:r w:rsidR="00B07152" w:rsidRPr="00B07152">
              <w:rPr>
                <w:rStyle w:val="Hyperlink"/>
                <w:b/>
                <w:bCs/>
                <w:noProof/>
              </w:rPr>
              <w:t>BAB VI</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85 \h </w:instrText>
            </w:r>
            <w:r w:rsidR="00B07152" w:rsidRPr="00B07152">
              <w:rPr>
                <w:noProof/>
                <w:webHidden/>
              </w:rPr>
            </w:r>
            <w:r w:rsidR="00B07152" w:rsidRPr="00B07152">
              <w:rPr>
                <w:noProof/>
                <w:webHidden/>
              </w:rPr>
              <w:fldChar w:fldCharType="separate"/>
            </w:r>
            <w:r w:rsidR="00A66F9E">
              <w:rPr>
                <w:noProof/>
                <w:webHidden/>
              </w:rPr>
              <w:t>84</w:t>
            </w:r>
            <w:r w:rsidR="00B07152" w:rsidRPr="00B07152">
              <w:rPr>
                <w:noProof/>
                <w:webHidden/>
              </w:rPr>
              <w:fldChar w:fldCharType="end"/>
            </w:r>
          </w:hyperlink>
        </w:p>
        <w:p w:rsidR="00B07152" w:rsidRPr="00B07152" w:rsidRDefault="00175631">
          <w:pPr>
            <w:pStyle w:val="TOC1"/>
            <w:tabs>
              <w:tab w:val="right" w:leader="dot" w:pos="7927"/>
            </w:tabs>
            <w:rPr>
              <w:rFonts w:eastAsiaTheme="minorEastAsia"/>
              <w:noProof/>
              <w:lang w:eastAsia="id-ID"/>
            </w:rPr>
          </w:pPr>
          <w:hyperlink w:anchor="_Toc85504186" w:history="1">
            <w:r w:rsidR="00B07152" w:rsidRPr="00B07152">
              <w:rPr>
                <w:rStyle w:val="Hyperlink"/>
                <w:b/>
                <w:bCs/>
                <w:noProof/>
              </w:rPr>
              <w:t>PENUTUP</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86 \h </w:instrText>
            </w:r>
            <w:r w:rsidR="00B07152" w:rsidRPr="00B07152">
              <w:rPr>
                <w:noProof/>
                <w:webHidden/>
              </w:rPr>
            </w:r>
            <w:r w:rsidR="00B07152" w:rsidRPr="00B07152">
              <w:rPr>
                <w:noProof/>
                <w:webHidden/>
              </w:rPr>
              <w:fldChar w:fldCharType="separate"/>
            </w:r>
            <w:r w:rsidR="00A66F9E">
              <w:rPr>
                <w:noProof/>
                <w:webHidden/>
              </w:rPr>
              <w:t>84</w:t>
            </w:r>
            <w:r w:rsidR="00B07152" w:rsidRPr="00B07152">
              <w:rPr>
                <w:noProof/>
                <w:webHidden/>
              </w:rPr>
              <w:fldChar w:fldCharType="end"/>
            </w:r>
          </w:hyperlink>
        </w:p>
        <w:p w:rsidR="00B07152" w:rsidRPr="00B07152" w:rsidRDefault="00175631">
          <w:pPr>
            <w:pStyle w:val="TOC2"/>
            <w:tabs>
              <w:tab w:val="left" w:pos="880"/>
              <w:tab w:val="right" w:leader="dot" w:pos="7927"/>
            </w:tabs>
            <w:rPr>
              <w:rFonts w:eastAsiaTheme="minorEastAsia"/>
              <w:noProof/>
              <w:lang w:eastAsia="id-ID"/>
            </w:rPr>
          </w:pPr>
          <w:hyperlink w:anchor="_Toc85504187" w:history="1">
            <w:r w:rsidR="00B07152" w:rsidRPr="00B07152">
              <w:rPr>
                <w:rStyle w:val="Hyperlink"/>
                <w:noProof/>
              </w:rPr>
              <w:t>6.1.</w:t>
            </w:r>
            <w:r w:rsidR="00B07152" w:rsidRPr="00B07152">
              <w:rPr>
                <w:rFonts w:eastAsiaTheme="minorEastAsia"/>
                <w:noProof/>
                <w:lang w:eastAsia="id-ID"/>
              </w:rPr>
              <w:tab/>
            </w:r>
            <w:r w:rsidR="00B07152" w:rsidRPr="00B07152">
              <w:rPr>
                <w:rStyle w:val="Hyperlink"/>
                <w:noProof/>
              </w:rPr>
              <w:t>Kesimpul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87 \h </w:instrText>
            </w:r>
            <w:r w:rsidR="00B07152" w:rsidRPr="00B07152">
              <w:rPr>
                <w:noProof/>
                <w:webHidden/>
              </w:rPr>
            </w:r>
            <w:r w:rsidR="00B07152" w:rsidRPr="00B07152">
              <w:rPr>
                <w:noProof/>
                <w:webHidden/>
              </w:rPr>
              <w:fldChar w:fldCharType="separate"/>
            </w:r>
            <w:r w:rsidR="00A66F9E">
              <w:rPr>
                <w:noProof/>
                <w:webHidden/>
              </w:rPr>
              <w:t>84</w:t>
            </w:r>
            <w:r w:rsidR="00B07152" w:rsidRPr="00B07152">
              <w:rPr>
                <w:noProof/>
                <w:webHidden/>
              </w:rPr>
              <w:fldChar w:fldCharType="end"/>
            </w:r>
          </w:hyperlink>
        </w:p>
        <w:p w:rsidR="00B07152" w:rsidRDefault="00175631">
          <w:pPr>
            <w:pStyle w:val="TOC2"/>
            <w:tabs>
              <w:tab w:val="left" w:pos="880"/>
              <w:tab w:val="right" w:leader="dot" w:pos="7927"/>
            </w:tabs>
            <w:rPr>
              <w:rFonts w:eastAsiaTheme="minorEastAsia"/>
              <w:noProof/>
              <w:lang w:eastAsia="id-ID"/>
            </w:rPr>
          </w:pPr>
          <w:hyperlink w:anchor="_Toc85504188" w:history="1">
            <w:r w:rsidR="00B07152" w:rsidRPr="00B07152">
              <w:rPr>
                <w:rStyle w:val="Hyperlink"/>
                <w:noProof/>
              </w:rPr>
              <w:t>6.2.</w:t>
            </w:r>
            <w:r w:rsidR="00B07152" w:rsidRPr="00B07152">
              <w:rPr>
                <w:rFonts w:eastAsiaTheme="minorEastAsia"/>
                <w:noProof/>
                <w:lang w:eastAsia="id-ID"/>
              </w:rPr>
              <w:tab/>
            </w:r>
            <w:r w:rsidR="00B07152" w:rsidRPr="00B07152">
              <w:rPr>
                <w:rStyle w:val="Hyperlink"/>
                <w:noProof/>
              </w:rPr>
              <w:t>Saran</w:t>
            </w:r>
            <w:r w:rsidR="00B07152" w:rsidRPr="00B07152">
              <w:rPr>
                <w:noProof/>
                <w:webHidden/>
              </w:rPr>
              <w:tab/>
            </w:r>
            <w:r w:rsidR="00B07152" w:rsidRPr="00B07152">
              <w:rPr>
                <w:noProof/>
                <w:webHidden/>
              </w:rPr>
              <w:fldChar w:fldCharType="begin"/>
            </w:r>
            <w:r w:rsidR="00B07152" w:rsidRPr="00B07152">
              <w:rPr>
                <w:noProof/>
                <w:webHidden/>
              </w:rPr>
              <w:instrText xml:space="preserve"> PAGEREF _Toc85504188 \h </w:instrText>
            </w:r>
            <w:r w:rsidR="00B07152" w:rsidRPr="00B07152">
              <w:rPr>
                <w:noProof/>
                <w:webHidden/>
              </w:rPr>
            </w:r>
            <w:r w:rsidR="00B07152" w:rsidRPr="00B07152">
              <w:rPr>
                <w:noProof/>
                <w:webHidden/>
              </w:rPr>
              <w:fldChar w:fldCharType="separate"/>
            </w:r>
            <w:r w:rsidR="00A66F9E">
              <w:rPr>
                <w:noProof/>
                <w:webHidden/>
              </w:rPr>
              <w:t>84</w:t>
            </w:r>
            <w:r w:rsidR="00B07152" w:rsidRPr="00B07152">
              <w:rPr>
                <w:noProof/>
                <w:webHidden/>
              </w:rPr>
              <w:fldChar w:fldCharType="end"/>
            </w:r>
          </w:hyperlink>
        </w:p>
        <w:p w:rsidR="008B61A4" w:rsidRPr="008B61A4" w:rsidRDefault="008B61A4" w:rsidP="008B61A4">
          <w:pPr>
            <w:spacing w:after="0" w:line="360" w:lineRule="auto"/>
            <w:jc w:val="both"/>
          </w:pPr>
          <w:r w:rsidRPr="008B61A4">
            <w:rPr>
              <w:noProof/>
            </w:rPr>
            <w:fldChar w:fldCharType="end"/>
          </w:r>
          <w:r w:rsidRPr="008B61A4">
            <w:t xml:space="preserve"> </w:t>
          </w:r>
        </w:p>
        <w:p w:rsidR="008B61A4" w:rsidRPr="008B61A4" w:rsidRDefault="00175631" w:rsidP="008B61A4">
          <w:pPr>
            <w:spacing w:after="0" w:line="360" w:lineRule="auto"/>
            <w:jc w:val="both"/>
            <w:rPr>
              <w:noProof/>
            </w:rPr>
          </w:pPr>
        </w:p>
      </w:sdtContent>
    </w:sdt>
    <w:p w:rsidR="008B61A4" w:rsidRPr="008B61A4" w:rsidRDefault="008B61A4" w:rsidP="008B61A4">
      <w:pPr>
        <w:pStyle w:val="Heading1"/>
        <w:rPr>
          <w:rFonts w:eastAsiaTheme="minorHAnsi" w:cs="Times New Roman"/>
          <w:b/>
          <w:sz w:val="28"/>
          <w:szCs w:val="22"/>
        </w:rPr>
      </w:pPr>
    </w:p>
    <w:p w:rsidR="008B61A4" w:rsidRPr="008B61A4" w:rsidRDefault="008B61A4" w:rsidP="008B61A4"/>
    <w:p w:rsidR="008B61A4" w:rsidRPr="008B61A4" w:rsidRDefault="008B61A4" w:rsidP="008B61A4"/>
    <w:p w:rsidR="008B61A4" w:rsidRPr="008B61A4" w:rsidRDefault="008B61A4" w:rsidP="008B61A4"/>
    <w:p w:rsidR="008B61A4" w:rsidRPr="008B61A4" w:rsidRDefault="008B61A4" w:rsidP="008B61A4"/>
    <w:p w:rsidR="008B61A4" w:rsidRPr="008B61A4" w:rsidRDefault="008B61A4" w:rsidP="008B61A4"/>
    <w:p w:rsidR="008B61A4" w:rsidRPr="008B61A4" w:rsidRDefault="008B61A4" w:rsidP="008B61A4"/>
    <w:p w:rsidR="008B61A4" w:rsidRPr="008B61A4" w:rsidRDefault="008B61A4" w:rsidP="008B61A4">
      <w:pPr>
        <w:pStyle w:val="Heading1"/>
        <w:rPr>
          <w:rFonts w:cs="Times New Roman"/>
          <w:b/>
          <w:sz w:val="28"/>
        </w:rPr>
      </w:pPr>
    </w:p>
    <w:p w:rsidR="008B61A4" w:rsidRPr="008B61A4" w:rsidRDefault="008B61A4" w:rsidP="008B61A4"/>
    <w:p w:rsidR="008B61A4" w:rsidRPr="008B61A4" w:rsidRDefault="008B61A4" w:rsidP="008B61A4"/>
    <w:p w:rsidR="00B07152" w:rsidRDefault="00B07152" w:rsidP="008B61A4"/>
    <w:p w:rsidR="008B61A4" w:rsidRPr="008B61A4" w:rsidRDefault="008B61A4" w:rsidP="008B61A4"/>
    <w:p w:rsidR="008B61A4" w:rsidRPr="008B61A4" w:rsidRDefault="008B61A4" w:rsidP="008B61A4">
      <w:pPr>
        <w:pStyle w:val="Heading1"/>
        <w:rPr>
          <w:rFonts w:cs="Times New Roman"/>
          <w:b/>
          <w:sz w:val="22"/>
          <w:szCs w:val="24"/>
        </w:rPr>
      </w:pPr>
      <w:bookmarkStart w:id="11" w:name="_Toc85504150"/>
      <w:r w:rsidRPr="008B61A4">
        <w:rPr>
          <w:rFonts w:cs="Times New Roman"/>
          <w:b/>
          <w:sz w:val="28"/>
        </w:rPr>
        <w:t>DAFTAR GAMBAR</w:t>
      </w:r>
      <w:bookmarkEnd w:id="11"/>
    </w:p>
    <w:p w:rsidR="008B61A4" w:rsidRPr="008B61A4" w:rsidRDefault="008B61A4" w:rsidP="008B61A4">
      <w:pPr>
        <w:jc w:val="center"/>
        <w:rPr>
          <w:b/>
        </w:rPr>
      </w:pPr>
    </w:p>
    <w:p w:rsidR="008B61A4" w:rsidRPr="00D23EF5" w:rsidRDefault="00175631" w:rsidP="008B61A4">
      <w:pPr>
        <w:pStyle w:val="TableofFigures"/>
        <w:tabs>
          <w:tab w:val="right" w:leader="dot" w:pos="7927"/>
        </w:tabs>
        <w:spacing w:line="360" w:lineRule="auto"/>
        <w:rPr>
          <w:rFonts w:eastAsiaTheme="minorEastAsia"/>
          <w:noProof/>
        </w:rPr>
      </w:pPr>
      <w:hyperlink w:anchor="_Toc66024350" w:history="1">
        <w:r w:rsidR="00F13252">
          <w:rPr>
            <w:rStyle w:val="Hyperlink"/>
            <w:noProof/>
            <w:color w:val="auto"/>
            <w:u w:val="none"/>
          </w:rPr>
          <w:t>Gambar 2. 1</w:t>
        </w:r>
        <w:r w:rsidR="008B61A4" w:rsidRPr="00D23EF5">
          <w:rPr>
            <w:rStyle w:val="Hyperlink"/>
            <w:noProof/>
            <w:color w:val="auto"/>
            <w:u w:val="none"/>
          </w:rPr>
          <w:t xml:space="preserve">: Ilustrasi Model </w:t>
        </w:r>
        <w:r w:rsidR="008B61A4" w:rsidRPr="00D23EF5">
          <w:rPr>
            <w:rStyle w:val="Hyperlink"/>
            <w:i/>
            <w:noProof/>
            <w:color w:val="auto"/>
            <w:u w:val="none"/>
          </w:rPr>
          <w:t>Waterfall</w:t>
        </w:r>
        <w:r w:rsidR="008B61A4" w:rsidRPr="00D23EF5">
          <w:rPr>
            <w:noProof/>
            <w:webHidden/>
          </w:rPr>
          <w:tab/>
        </w:r>
      </w:hyperlink>
      <w:r w:rsidR="00D23EF5">
        <w:rPr>
          <w:noProof/>
        </w:rPr>
        <w:t>22</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51" w:history="1">
        <w:r w:rsidR="00F13252">
          <w:rPr>
            <w:rStyle w:val="Hyperlink"/>
            <w:noProof/>
            <w:color w:val="auto"/>
            <w:u w:val="none"/>
          </w:rPr>
          <w:t>Gambar 2. 2</w:t>
        </w:r>
        <w:r w:rsidR="008B61A4" w:rsidRPr="00D23EF5">
          <w:rPr>
            <w:rStyle w:val="Hyperlink"/>
            <w:noProof/>
            <w:color w:val="auto"/>
            <w:u w:val="none"/>
            <w:lang w:val="en-US"/>
          </w:rPr>
          <w:t>:</w:t>
        </w:r>
        <w:r w:rsidR="008B61A4" w:rsidRPr="00D23EF5">
          <w:rPr>
            <w:rStyle w:val="Hyperlink"/>
            <w:noProof/>
            <w:color w:val="auto"/>
            <w:u w:val="none"/>
          </w:rPr>
          <w:t xml:space="preserve"> Notasi Kesatuan Luar</w:t>
        </w:r>
        <w:r w:rsidR="008B61A4" w:rsidRPr="00D23EF5">
          <w:rPr>
            <w:noProof/>
            <w:webHidden/>
          </w:rPr>
          <w:tab/>
        </w:r>
      </w:hyperlink>
      <w:r w:rsidR="00973411">
        <w:rPr>
          <w:noProof/>
        </w:rPr>
        <w:t>28</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52" w:history="1">
        <w:r w:rsidR="00F13252">
          <w:rPr>
            <w:rStyle w:val="Hyperlink"/>
            <w:noProof/>
            <w:color w:val="auto"/>
            <w:u w:val="none"/>
          </w:rPr>
          <w:t>Gambar 2. 3</w:t>
        </w:r>
        <w:r w:rsidR="008B61A4" w:rsidRPr="00D23EF5">
          <w:rPr>
            <w:rStyle w:val="Hyperlink"/>
            <w:noProof/>
            <w:color w:val="auto"/>
            <w:u w:val="none"/>
            <w:lang w:val="en-US"/>
          </w:rPr>
          <w:t>:</w:t>
        </w:r>
        <w:r w:rsidR="008B61A4" w:rsidRPr="00D23EF5">
          <w:rPr>
            <w:rStyle w:val="Hyperlink"/>
            <w:noProof/>
            <w:color w:val="auto"/>
            <w:u w:val="none"/>
          </w:rPr>
          <w:t xml:space="preserve"> Notasi Arus Data</w:t>
        </w:r>
        <w:r w:rsidR="008B61A4" w:rsidRPr="00D23EF5">
          <w:rPr>
            <w:noProof/>
            <w:webHidden/>
          </w:rPr>
          <w:tab/>
        </w:r>
      </w:hyperlink>
      <w:r w:rsidR="00973411">
        <w:rPr>
          <w:noProof/>
        </w:rPr>
        <w:t>28</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53" w:history="1">
        <w:r w:rsidR="008B61A4" w:rsidRPr="00D23EF5">
          <w:rPr>
            <w:rStyle w:val="Hyperlink"/>
            <w:noProof/>
            <w:color w:val="auto"/>
            <w:u w:val="none"/>
          </w:rPr>
          <w:t>Gamb</w:t>
        </w:r>
        <w:r w:rsidR="00F13252">
          <w:rPr>
            <w:rStyle w:val="Hyperlink"/>
            <w:noProof/>
            <w:color w:val="auto"/>
            <w:u w:val="none"/>
          </w:rPr>
          <w:t>ar 2. 4</w:t>
        </w:r>
        <w:r w:rsidR="008B61A4" w:rsidRPr="00D23EF5">
          <w:rPr>
            <w:rStyle w:val="Hyperlink"/>
            <w:noProof/>
            <w:color w:val="auto"/>
            <w:u w:val="none"/>
            <w:lang w:val="en-US"/>
          </w:rPr>
          <w:t>:</w:t>
        </w:r>
        <w:r w:rsidR="008B61A4" w:rsidRPr="00D23EF5">
          <w:rPr>
            <w:rStyle w:val="Hyperlink"/>
            <w:noProof/>
            <w:color w:val="auto"/>
            <w:u w:val="none"/>
          </w:rPr>
          <w:t xml:space="preserve"> Notasi Proses</w:t>
        </w:r>
        <w:r w:rsidR="008B61A4" w:rsidRPr="00D23EF5">
          <w:rPr>
            <w:noProof/>
            <w:webHidden/>
          </w:rPr>
          <w:tab/>
        </w:r>
      </w:hyperlink>
      <w:r w:rsidR="00973411">
        <w:rPr>
          <w:noProof/>
        </w:rPr>
        <w:t>29</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54" w:history="1">
        <w:r w:rsidR="00F13252">
          <w:rPr>
            <w:rStyle w:val="Hyperlink"/>
            <w:noProof/>
            <w:color w:val="auto"/>
            <w:u w:val="none"/>
          </w:rPr>
          <w:t>Gambar 2. 5</w:t>
        </w:r>
        <w:r w:rsidR="008B61A4" w:rsidRPr="00D23EF5">
          <w:rPr>
            <w:rStyle w:val="Hyperlink"/>
            <w:noProof/>
            <w:color w:val="auto"/>
            <w:u w:val="none"/>
            <w:lang w:val="en-US"/>
          </w:rPr>
          <w:t>:</w:t>
        </w:r>
        <w:r w:rsidR="008B61A4" w:rsidRPr="00D23EF5">
          <w:rPr>
            <w:rStyle w:val="Hyperlink"/>
            <w:noProof/>
            <w:color w:val="auto"/>
            <w:u w:val="none"/>
          </w:rPr>
          <w:t xml:space="preserve"> Notasi Simpanan Data</w:t>
        </w:r>
        <w:r w:rsidR="008B61A4" w:rsidRPr="00D23EF5">
          <w:rPr>
            <w:noProof/>
            <w:webHidden/>
          </w:rPr>
          <w:tab/>
        </w:r>
      </w:hyperlink>
      <w:r w:rsidR="00973411">
        <w:rPr>
          <w:noProof/>
        </w:rPr>
        <w:t>29</w:t>
      </w:r>
    </w:p>
    <w:p w:rsidR="008B61A4" w:rsidRPr="00D23EF5" w:rsidRDefault="00175631" w:rsidP="008B61A4">
      <w:pPr>
        <w:pStyle w:val="TableofFigures"/>
        <w:tabs>
          <w:tab w:val="right" w:leader="dot" w:pos="7927"/>
        </w:tabs>
        <w:spacing w:line="360" w:lineRule="auto"/>
        <w:rPr>
          <w:rFonts w:eastAsiaTheme="minorEastAsia"/>
          <w:noProof/>
          <w:lang w:val="en-US"/>
        </w:rPr>
      </w:pPr>
      <w:hyperlink w:anchor="_Toc66024355" w:history="1">
        <w:r w:rsidR="00F13252">
          <w:rPr>
            <w:rStyle w:val="Hyperlink"/>
            <w:noProof/>
            <w:color w:val="auto"/>
            <w:u w:val="none"/>
          </w:rPr>
          <w:t>Gambar 2. 6</w:t>
        </w:r>
        <w:r w:rsidR="008B61A4" w:rsidRPr="00D23EF5">
          <w:rPr>
            <w:rStyle w:val="Hyperlink"/>
            <w:noProof/>
            <w:color w:val="auto"/>
            <w:u w:val="none"/>
          </w:rPr>
          <w:t xml:space="preserve">: </w:t>
        </w:r>
        <w:r w:rsidR="008B61A4" w:rsidRPr="00D23EF5">
          <w:rPr>
            <w:rStyle w:val="Hyperlink"/>
            <w:bCs/>
            <w:noProof/>
            <w:color w:val="auto"/>
            <w:u w:val="none"/>
          </w:rPr>
          <w:t>Bagan Alir</w:t>
        </w:r>
        <w:r w:rsidR="008B61A4" w:rsidRPr="00D23EF5">
          <w:rPr>
            <w:noProof/>
            <w:webHidden/>
          </w:rPr>
          <w:tab/>
          <w:t>30</w:t>
        </w:r>
      </w:hyperlink>
    </w:p>
    <w:p w:rsidR="008B61A4" w:rsidRPr="00973411" w:rsidRDefault="00175631" w:rsidP="008B61A4">
      <w:pPr>
        <w:pStyle w:val="TableofFigures"/>
        <w:tabs>
          <w:tab w:val="right" w:leader="dot" w:pos="7927"/>
        </w:tabs>
        <w:spacing w:line="360" w:lineRule="auto"/>
        <w:rPr>
          <w:rFonts w:eastAsiaTheme="minorEastAsia"/>
          <w:noProof/>
        </w:rPr>
      </w:pPr>
      <w:hyperlink w:anchor="_Toc66024356" w:history="1">
        <w:r w:rsidR="00F13252">
          <w:rPr>
            <w:rStyle w:val="Hyperlink"/>
            <w:noProof/>
            <w:color w:val="auto"/>
            <w:u w:val="none"/>
          </w:rPr>
          <w:t>Gambar 2. 7</w:t>
        </w:r>
        <w:r w:rsidR="008B61A4" w:rsidRPr="00D23EF5">
          <w:rPr>
            <w:rStyle w:val="Hyperlink"/>
            <w:noProof/>
            <w:color w:val="auto"/>
            <w:u w:val="none"/>
          </w:rPr>
          <w:t>: Grafik Alir</w:t>
        </w:r>
        <w:r w:rsidR="008B61A4" w:rsidRPr="00D23EF5">
          <w:rPr>
            <w:noProof/>
            <w:webHidden/>
          </w:rPr>
          <w:tab/>
        </w:r>
      </w:hyperlink>
      <w:r w:rsidR="00973411">
        <w:rPr>
          <w:noProof/>
        </w:rPr>
        <w:t>31</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57" w:history="1">
        <w:r w:rsidR="00F13252">
          <w:rPr>
            <w:rStyle w:val="Hyperlink"/>
            <w:noProof/>
            <w:color w:val="auto"/>
            <w:u w:val="none"/>
          </w:rPr>
          <w:t>Gambar 2. 8</w:t>
        </w:r>
        <w:r w:rsidR="008B61A4" w:rsidRPr="00D23EF5">
          <w:rPr>
            <w:rStyle w:val="Hyperlink"/>
            <w:noProof/>
            <w:color w:val="auto"/>
            <w:u w:val="none"/>
          </w:rPr>
          <w:t xml:space="preserve">: Contoh Hubungan </w:t>
        </w:r>
        <w:r w:rsidR="008B61A4" w:rsidRPr="00D23EF5">
          <w:rPr>
            <w:rStyle w:val="Hyperlink"/>
            <w:i/>
            <w:noProof/>
            <w:color w:val="auto"/>
            <w:u w:val="none"/>
          </w:rPr>
          <w:t>One To One</w:t>
        </w:r>
        <w:r w:rsidR="008B61A4" w:rsidRPr="00D23EF5">
          <w:rPr>
            <w:noProof/>
            <w:webHidden/>
          </w:rPr>
          <w:tab/>
        </w:r>
      </w:hyperlink>
      <w:r w:rsidR="00973411">
        <w:rPr>
          <w:noProof/>
        </w:rPr>
        <w:t>34</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58" w:history="1">
        <w:r w:rsidR="00F13252">
          <w:rPr>
            <w:rStyle w:val="Hyperlink"/>
            <w:noProof/>
            <w:color w:val="auto"/>
            <w:u w:val="none"/>
          </w:rPr>
          <w:t>Gambar 2. 9</w:t>
        </w:r>
        <w:r w:rsidR="008B61A4" w:rsidRPr="00D23EF5">
          <w:rPr>
            <w:rStyle w:val="Hyperlink"/>
            <w:noProof/>
            <w:color w:val="auto"/>
            <w:u w:val="none"/>
          </w:rPr>
          <w:t xml:space="preserve">: Contoh Hubungan </w:t>
        </w:r>
        <w:r w:rsidR="008B61A4" w:rsidRPr="00D23EF5">
          <w:rPr>
            <w:rStyle w:val="Hyperlink"/>
            <w:i/>
            <w:noProof/>
            <w:color w:val="auto"/>
            <w:u w:val="none"/>
          </w:rPr>
          <w:t>One To Many</w:t>
        </w:r>
        <w:r w:rsidR="008B61A4" w:rsidRPr="00D23EF5">
          <w:rPr>
            <w:noProof/>
            <w:webHidden/>
          </w:rPr>
          <w:tab/>
        </w:r>
      </w:hyperlink>
      <w:r w:rsidR="00973411">
        <w:rPr>
          <w:noProof/>
        </w:rPr>
        <w:t>34</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59" w:history="1">
        <w:r w:rsidR="00F13252">
          <w:rPr>
            <w:rStyle w:val="Hyperlink"/>
            <w:noProof/>
            <w:color w:val="auto"/>
            <w:u w:val="none"/>
          </w:rPr>
          <w:t>Gambar 2. 10</w:t>
        </w:r>
        <w:r w:rsidR="008B61A4" w:rsidRPr="00D23EF5">
          <w:rPr>
            <w:rStyle w:val="Hyperlink"/>
            <w:noProof/>
            <w:color w:val="auto"/>
            <w:u w:val="none"/>
          </w:rPr>
          <w:t xml:space="preserve">: Contoh Hubungan </w:t>
        </w:r>
        <w:r w:rsidR="008B61A4" w:rsidRPr="00D23EF5">
          <w:rPr>
            <w:rStyle w:val="Hyperlink"/>
            <w:i/>
            <w:noProof/>
            <w:color w:val="auto"/>
            <w:u w:val="none"/>
          </w:rPr>
          <w:t>Many To Many</w:t>
        </w:r>
        <w:r w:rsidR="008B61A4" w:rsidRPr="00D23EF5">
          <w:rPr>
            <w:noProof/>
            <w:webHidden/>
          </w:rPr>
          <w:tab/>
        </w:r>
      </w:hyperlink>
      <w:r w:rsidR="00973411">
        <w:rPr>
          <w:noProof/>
        </w:rPr>
        <w:t>35</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60" w:history="1">
        <w:r w:rsidR="00F13252">
          <w:rPr>
            <w:rStyle w:val="Hyperlink"/>
            <w:noProof/>
            <w:color w:val="auto"/>
            <w:u w:val="none"/>
          </w:rPr>
          <w:t>Gambar 2. 11</w:t>
        </w:r>
        <w:r w:rsidR="008B61A4" w:rsidRPr="00D23EF5">
          <w:rPr>
            <w:rStyle w:val="Hyperlink"/>
            <w:noProof/>
            <w:color w:val="auto"/>
            <w:u w:val="none"/>
            <w:lang w:val="en-US"/>
          </w:rPr>
          <w:t>: PHP</w:t>
        </w:r>
        <w:r w:rsidR="008B61A4" w:rsidRPr="00D23EF5">
          <w:rPr>
            <w:noProof/>
            <w:webHidden/>
          </w:rPr>
          <w:tab/>
        </w:r>
      </w:hyperlink>
      <w:r w:rsidR="00973411">
        <w:rPr>
          <w:noProof/>
        </w:rPr>
        <w:t>36</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61" w:history="1">
        <w:r w:rsidR="00F13252">
          <w:rPr>
            <w:rStyle w:val="Hyperlink"/>
            <w:noProof/>
            <w:color w:val="auto"/>
            <w:u w:val="none"/>
          </w:rPr>
          <w:t>Gambar 2. 12</w:t>
        </w:r>
        <w:r w:rsidR="008B61A4" w:rsidRPr="00D23EF5">
          <w:rPr>
            <w:rStyle w:val="Hyperlink"/>
            <w:noProof/>
            <w:color w:val="auto"/>
            <w:u w:val="none"/>
          </w:rPr>
          <w:t>: MySQL</w:t>
        </w:r>
        <w:r w:rsidR="008B61A4" w:rsidRPr="00D23EF5">
          <w:rPr>
            <w:noProof/>
            <w:webHidden/>
          </w:rPr>
          <w:tab/>
        </w:r>
      </w:hyperlink>
      <w:r w:rsidR="00973411">
        <w:rPr>
          <w:noProof/>
        </w:rPr>
        <w:t>37</w:t>
      </w:r>
    </w:p>
    <w:p w:rsidR="008B61A4" w:rsidRPr="00973411" w:rsidRDefault="00175631" w:rsidP="008B61A4">
      <w:pPr>
        <w:pStyle w:val="TableofFigures"/>
        <w:tabs>
          <w:tab w:val="right" w:leader="dot" w:pos="7927"/>
        </w:tabs>
        <w:spacing w:line="360" w:lineRule="auto"/>
        <w:rPr>
          <w:rFonts w:eastAsiaTheme="minorEastAsia"/>
          <w:noProof/>
        </w:rPr>
      </w:pPr>
      <w:hyperlink w:anchor="_Toc66024362" w:history="1">
        <w:r w:rsidR="00F13252">
          <w:rPr>
            <w:rStyle w:val="Hyperlink"/>
            <w:noProof/>
            <w:color w:val="auto"/>
            <w:u w:val="none"/>
          </w:rPr>
          <w:t>Gambar 2. 13</w:t>
        </w:r>
        <w:r w:rsidR="008B61A4" w:rsidRPr="00D23EF5">
          <w:rPr>
            <w:rStyle w:val="Hyperlink"/>
            <w:noProof/>
            <w:color w:val="auto"/>
            <w:u w:val="none"/>
            <w:lang w:val="en-US"/>
          </w:rPr>
          <w:t xml:space="preserve">: </w:t>
        </w:r>
        <w:r w:rsidR="008B61A4" w:rsidRPr="00D23EF5">
          <w:rPr>
            <w:rStyle w:val="Hyperlink"/>
            <w:i/>
            <w:noProof/>
            <w:color w:val="auto"/>
            <w:u w:val="none"/>
            <w:lang w:val="en-US"/>
          </w:rPr>
          <w:t>Dreamweaver</w:t>
        </w:r>
        <w:r w:rsidR="008B61A4" w:rsidRPr="00D23EF5">
          <w:rPr>
            <w:noProof/>
            <w:webHidden/>
          </w:rPr>
          <w:tab/>
        </w:r>
      </w:hyperlink>
      <w:r w:rsidR="00973411">
        <w:rPr>
          <w:noProof/>
        </w:rPr>
        <w:t>37</w:t>
      </w:r>
    </w:p>
    <w:p w:rsidR="008B61A4" w:rsidRPr="00973411" w:rsidRDefault="00175631" w:rsidP="008B61A4">
      <w:pPr>
        <w:pStyle w:val="TableofFigures"/>
        <w:tabs>
          <w:tab w:val="right" w:leader="dot" w:pos="7927"/>
        </w:tabs>
        <w:spacing w:line="360" w:lineRule="auto"/>
        <w:rPr>
          <w:noProof/>
        </w:rPr>
      </w:pPr>
      <w:hyperlink w:anchor="_Toc66024363" w:history="1">
        <w:r w:rsidR="00F13252">
          <w:rPr>
            <w:rStyle w:val="Hyperlink"/>
            <w:noProof/>
            <w:color w:val="auto"/>
            <w:u w:val="none"/>
          </w:rPr>
          <w:t>Gambar 2. 14</w:t>
        </w:r>
        <w:r w:rsidR="008B61A4" w:rsidRPr="00D23EF5">
          <w:rPr>
            <w:rStyle w:val="Hyperlink"/>
            <w:noProof/>
            <w:color w:val="auto"/>
            <w:u w:val="none"/>
          </w:rPr>
          <w:t xml:space="preserve">: </w:t>
        </w:r>
        <w:r w:rsidR="00372700" w:rsidRPr="00573D42">
          <w:t xml:space="preserve">Microsoft </w:t>
        </w:r>
        <w:r w:rsidR="00372700" w:rsidRPr="00573D42">
          <w:rPr>
            <w:i/>
          </w:rPr>
          <w:t>Visio</w:t>
        </w:r>
        <w:r w:rsidR="008B61A4" w:rsidRPr="00D23EF5">
          <w:rPr>
            <w:noProof/>
            <w:webHidden/>
          </w:rPr>
          <w:tab/>
        </w:r>
      </w:hyperlink>
      <w:r w:rsidR="00973411">
        <w:rPr>
          <w:noProof/>
        </w:rPr>
        <w:t>38</w:t>
      </w:r>
    </w:p>
    <w:p w:rsidR="008B61A4" w:rsidRPr="00B07152" w:rsidRDefault="00175631" w:rsidP="008B61A4">
      <w:pPr>
        <w:pStyle w:val="TableofFigures"/>
        <w:tabs>
          <w:tab w:val="right" w:leader="dot" w:pos="7927"/>
        </w:tabs>
        <w:spacing w:line="360" w:lineRule="auto"/>
        <w:rPr>
          <w:noProof/>
        </w:rPr>
      </w:pPr>
      <w:hyperlink w:anchor="_Toc66024363" w:history="1">
        <w:r w:rsidR="008B61A4" w:rsidRPr="00D23EF5">
          <w:rPr>
            <w:rStyle w:val="Hyperlink"/>
            <w:noProof/>
            <w:color w:val="auto"/>
            <w:u w:val="none"/>
          </w:rPr>
          <w:t>Gambar 2. 1</w:t>
        </w:r>
        <w:r w:rsidR="00F13252">
          <w:rPr>
            <w:rStyle w:val="Hyperlink"/>
            <w:noProof/>
            <w:color w:val="auto"/>
            <w:u w:val="none"/>
          </w:rPr>
          <w:t>5</w:t>
        </w:r>
        <w:r w:rsidR="008B61A4" w:rsidRPr="00D23EF5">
          <w:rPr>
            <w:rStyle w:val="Hyperlink"/>
            <w:noProof/>
            <w:color w:val="auto"/>
            <w:u w:val="none"/>
          </w:rPr>
          <w:t>: Kerangka Pemikiran</w:t>
        </w:r>
        <w:r w:rsidR="008B61A4" w:rsidRPr="00D23EF5">
          <w:rPr>
            <w:noProof/>
            <w:webHidden/>
          </w:rPr>
          <w:tab/>
        </w:r>
      </w:hyperlink>
      <w:r w:rsidR="00F13252">
        <w:rPr>
          <w:noProof/>
        </w:rPr>
        <w:t>39</w:t>
      </w:r>
      <w:r w:rsidR="008B61A4" w:rsidRPr="00B07152">
        <w:fldChar w:fldCharType="begin"/>
      </w:r>
      <w:r w:rsidR="008B61A4" w:rsidRPr="00B07152">
        <w:instrText xml:space="preserve"> TOC \h \z \c "Gambar 4." </w:instrText>
      </w:r>
      <w:r w:rsidR="008B61A4" w:rsidRPr="00B07152">
        <w:fldChar w:fldCharType="separate"/>
      </w:r>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998" w:history="1">
        <w:r w:rsidR="008B61A4" w:rsidRPr="00B07152">
          <w:rPr>
            <w:rStyle w:val="Hyperlink"/>
            <w:noProof/>
          </w:rPr>
          <w:t>Gambar 4. 1 : Bagan Alir Dokumen</w:t>
        </w:r>
        <w:r w:rsidR="008B61A4" w:rsidRPr="00B07152">
          <w:rPr>
            <w:noProof/>
            <w:webHidden/>
          </w:rPr>
          <w:tab/>
        </w:r>
        <w:r w:rsidR="00973411">
          <w:rPr>
            <w:noProof/>
            <w:webHidden/>
          </w:rPr>
          <w:t>54</w:t>
        </w:r>
      </w:hyperlink>
    </w:p>
    <w:p w:rsidR="008B61A4" w:rsidRPr="00973411" w:rsidRDefault="00175631" w:rsidP="008B61A4">
      <w:pPr>
        <w:pStyle w:val="TableofFigures"/>
        <w:tabs>
          <w:tab w:val="right" w:leader="dot" w:pos="7927"/>
        </w:tabs>
        <w:spacing w:line="360" w:lineRule="auto"/>
        <w:rPr>
          <w:rFonts w:eastAsiaTheme="minorEastAsia"/>
          <w:noProof/>
        </w:rPr>
      </w:pPr>
      <w:hyperlink w:anchor="_Toc66024999" w:history="1">
        <w:r w:rsidR="008B61A4" w:rsidRPr="00B07152">
          <w:rPr>
            <w:rStyle w:val="Hyperlink"/>
            <w:noProof/>
          </w:rPr>
          <w:t>Gambar 4. 2: Bagan Alir Sistem yang di Usulkan</w:t>
        </w:r>
        <w:r w:rsidR="008B61A4" w:rsidRPr="00B07152">
          <w:rPr>
            <w:noProof/>
            <w:webHidden/>
          </w:rPr>
          <w:tab/>
        </w:r>
      </w:hyperlink>
      <w:r w:rsidR="00973411">
        <w:rPr>
          <w:noProof/>
        </w:rPr>
        <w:t>55</w:t>
      </w:r>
    </w:p>
    <w:p w:rsidR="008B61A4" w:rsidRPr="00B07152" w:rsidRDefault="00175631" w:rsidP="008B61A4">
      <w:pPr>
        <w:pStyle w:val="TableofFigures"/>
        <w:tabs>
          <w:tab w:val="right" w:leader="dot" w:pos="7927"/>
        </w:tabs>
        <w:spacing w:line="360" w:lineRule="auto"/>
        <w:rPr>
          <w:rFonts w:eastAsiaTheme="minorEastAsia"/>
          <w:noProof/>
        </w:rPr>
      </w:pPr>
      <w:hyperlink w:anchor="_Toc66025000" w:history="1">
        <w:r w:rsidR="008B61A4" w:rsidRPr="00B07152">
          <w:rPr>
            <w:rStyle w:val="Hyperlink"/>
            <w:noProof/>
          </w:rPr>
          <w:t>Gambar 4. 3 : Diagram Konteks</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5000 \h </w:instrText>
        </w:r>
        <w:r w:rsidR="008B61A4" w:rsidRPr="00B07152">
          <w:rPr>
            <w:noProof/>
            <w:webHidden/>
          </w:rPr>
        </w:r>
        <w:r w:rsidR="008B61A4" w:rsidRPr="00B07152">
          <w:rPr>
            <w:noProof/>
            <w:webHidden/>
          </w:rPr>
          <w:fldChar w:fldCharType="separate"/>
        </w:r>
        <w:r w:rsidR="00A66F9E">
          <w:rPr>
            <w:noProof/>
            <w:webHidden/>
          </w:rPr>
          <w:t>56</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01" w:history="1">
        <w:r w:rsidR="008B61A4" w:rsidRPr="00B07152">
          <w:rPr>
            <w:rStyle w:val="Hyperlink"/>
            <w:noProof/>
          </w:rPr>
          <w:t>Gambar 4. 4 : Diagram Berjenjang</w:t>
        </w:r>
        <w:r w:rsidR="008B61A4" w:rsidRPr="00B07152">
          <w:rPr>
            <w:noProof/>
            <w:webHidden/>
          </w:rPr>
          <w:tab/>
          <w:t>57</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02" w:history="1">
        <w:r w:rsidR="008B61A4" w:rsidRPr="00B07152">
          <w:rPr>
            <w:rStyle w:val="Hyperlink"/>
            <w:noProof/>
          </w:rPr>
          <w:t>Gambar 4. 5 : DAD Level 0</w:t>
        </w:r>
        <w:r w:rsidR="008B61A4" w:rsidRPr="00B07152">
          <w:rPr>
            <w:noProof/>
            <w:webHidden/>
          </w:rPr>
          <w:tab/>
          <w:t>58</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03" w:history="1">
        <w:r w:rsidR="008B61A4" w:rsidRPr="00B07152">
          <w:rPr>
            <w:rStyle w:val="Hyperlink"/>
            <w:noProof/>
          </w:rPr>
          <w:t>Gambar 4. 6 : DAD Level 1 Proses 1</w:t>
        </w:r>
        <w:r w:rsidR="008B61A4" w:rsidRPr="00B07152">
          <w:rPr>
            <w:noProof/>
            <w:webHidden/>
          </w:rPr>
          <w:tab/>
          <w:t>59</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04" w:history="1">
        <w:r w:rsidR="008B61A4" w:rsidRPr="00B07152">
          <w:rPr>
            <w:rStyle w:val="Hyperlink"/>
            <w:noProof/>
          </w:rPr>
          <w:t>Gambar 4. 7 : DAD Level 1 Proses 2</w:t>
        </w:r>
        <w:r w:rsidR="008B61A4" w:rsidRPr="00B07152">
          <w:rPr>
            <w:noProof/>
            <w:webHidden/>
          </w:rPr>
          <w:tab/>
          <w:t>59</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05" w:history="1">
        <w:r w:rsidR="008B61A4" w:rsidRPr="00B07152">
          <w:rPr>
            <w:rStyle w:val="Hyperlink"/>
            <w:noProof/>
          </w:rPr>
          <w:t xml:space="preserve">Gambar 4. 8 : </w:t>
        </w:r>
        <w:r w:rsidR="008B61A4" w:rsidRPr="00B07152">
          <w:rPr>
            <w:rStyle w:val="Hyperlink"/>
            <w:bCs/>
            <w:noProof/>
          </w:rPr>
          <w:t>DAD Level 1 Proses 3</w:t>
        </w:r>
        <w:r w:rsidR="008B61A4" w:rsidRPr="00B07152">
          <w:rPr>
            <w:noProof/>
            <w:webHidden/>
          </w:rPr>
          <w:tab/>
          <w:t>60</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06" w:history="1">
        <w:r w:rsidR="008B61A4" w:rsidRPr="00B07152">
          <w:rPr>
            <w:rStyle w:val="Hyperlink"/>
            <w:noProof/>
          </w:rPr>
          <w:t>Gambar 4. 9 :  Data Alternatif</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5006 \h </w:instrText>
        </w:r>
        <w:r w:rsidR="008B61A4" w:rsidRPr="00B07152">
          <w:rPr>
            <w:noProof/>
            <w:webHidden/>
          </w:rPr>
        </w:r>
        <w:r w:rsidR="008B61A4" w:rsidRPr="00B07152">
          <w:rPr>
            <w:noProof/>
            <w:webHidden/>
          </w:rPr>
          <w:fldChar w:fldCharType="separate"/>
        </w:r>
        <w:r w:rsidR="00A66F9E">
          <w:rPr>
            <w:noProof/>
            <w:webHidden/>
          </w:rPr>
          <w:t>63</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07" w:history="1">
        <w:r w:rsidR="008B61A4" w:rsidRPr="00B07152">
          <w:rPr>
            <w:rStyle w:val="Hyperlink"/>
            <w:noProof/>
          </w:rPr>
          <w:t>Gambar 4. 10 :  Data Kriteria</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5007 \h </w:instrText>
        </w:r>
        <w:r w:rsidR="008B61A4" w:rsidRPr="00B07152">
          <w:rPr>
            <w:noProof/>
            <w:webHidden/>
          </w:rPr>
        </w:r>
        <w:r w:rsidR="008B61A4" w:rsidRPr="00B07152">
          <w:rPr>
            <w:noProof/>
            <w:webHidden/>
          </w:rPr>
          <w:fldChar w:fldCharType="separate"/>
        </w:r>
        <w:r w:rsidR="00A66F9E">
          <w:rPr>
            <w:noProof/>
            <w:webHidden/>
          </w:rPr>
          <w:t>63</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rPr>
      </w:pPr>
      <w:hyperlink w:anchor="_Toc66025008" w:history="1">
        <w:r w:rsidR="008B61A4" w:rsidRPr="00B07152">
          <w:rPr>
            <w:rStyle w:val="Hyperlink"/>
            <w:noProof/>
          </w:rPr>
          <w:t>Gambar 4. 11 :  Data Nilai Alternatif</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5008 \h </w:instrText>
        </w:r>
        <w:r w:rsidR="008B61A4" w:rsidRPr="00B07152">
          <w:rPr>
            <w:noProof/>
            <w:webHidden/>
          </w:rPr>
        </w:r>
        <w:r w:rsidR="008B61A4" w:rsidRPr="00B07152">
          <w:rPr>
            <w:noProof/>
            <w:webHidden/>
          </w:rPr>
          <w:fldChar w:fldCharType="separate"/>
        </w:r>
        <w:r w:rsidR="00A66F9E">
          <w:rPr>
            <w:noProof/>
            <w:webHidden/>
          </w:rPr>
          <w:t>64</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09" w:history="1">
        <w:r w:rsidR="008B61A4" w:rsidRPr="00B07152">
          <w:rPr>
            <w:rStyle w:val="Hyperlink"/>
            <w:noProof/>
          </w:rPr>
          <w:t>Gambar 4. 12 :  Data Bobot Kriteria</w:t>
        </w:r>
        <w:r w:rsidR="008B61A4" w:rsidRPr="00B07152">
          <w:rPr>
            <w:noProof/>
            <w:webHidden/>
          </w:rPr>
          <w:tab/>
          <w:t>64</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10" w:history="1">
        <w:r w:rsidR="008B61A4" w:rsidRPr="00B07152">
          <w:rPr>
            <w:rStyle w:val="Hyperlink"/>
            <w:bCs/>
            <w:noProof/>
          </w:rPr>
          <w:t>Gambar 4. 13 :</w:t>
        </w:r>
        <w:r w:rsidR="008B61A4" w:rsidRPr="00B07152">
          <w:rPr>
            <w:rStyle w:val="Hyperlink"/>
            <w:noProof/>
          </w:rPr>
          <w:t xml:space="preserve"> Relasi Tabel</w:t>
        </w:r>
        <w:r w:rsidR="008B61A4" w:rsidRPr="00B07152">
          <w:rPr>
            <w:noProof/>
            <w:webHidden/>
          </w:rPr>
          <w:tab/>
          <w:t>67</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5011" w:history="1">
        <w:r w:rsidR="008B61A4" w:rsidRPr="00B07152">
          <w:rPr>
            <w:rStyle w:val="Hyperlink"/>
            <w:noProof/>
          </w:rPr>
          <w:t xml:space="preserve">Gambar 4. 14 : </w:t>
        </w:r>
        <w:r w:rsidR="008B61A4" w:rsidRPr="00B07152">
          <w:rPr>
            <w:rStyle w:val="Hyperlink"/>
            <w:bCs/>
            <w:noProof/>
          </w:rPr>
          <w:t>Flowchart Form Data Alternatif</w:t>
        </w:r>
        <w:r w:rsidR="008B61A4" w:rsidRPr="00B07152">
          <w:rPr>
            <w:noProof/>
            <w:webHidden/>
          </w:rPr>
          <w:tab/>
          <w:t>69</w:t>
        </w:r>
      </w:hyperlink>
    </w:p>
    <w:p w:rsidR="008B61A4" w:rsidRPr="00B07152" w:rsidRDefault="00175631" w:rsidP="008B61A4">
      <w:pPr>
        <w:pStyle w:val="TableofFigures"/>
        <w:tabs>
          <w:tab w:val="right" w:leader="dot" w:pos="7927"/>
        </w:tabs>
        <w:spacing w:line="360" w:lineRule="auto"/>
        <w:rPr>
          <w:noProof/>
        </w:rPr>
      </w:pPr>
      <w:hyperlink w:anchor="_Toc66025012" w:history="1">
        <w:r w:rsidR="008B61A4" w:rsidRPr="00B07152">
          <w:rPr>
            <w:rStyle w:val="Hyperlink"/>
            <w:noProof/>
          </w:rPr>
          <w:t>Gambar 4. 15 : Flowgraph Form data Alternatif</w:t>
        </w:r>
        <w:r w:rsidR="008B61A4" w:rsidRPr="00B07152">
          <w:rPr>
            <w:noProof/>
            <w:webHidden/>
          </w:rPr>
          <w:tab/>
        </w:r>
      </w:hyperlink>
      <w:r w:rsidR="008B61A4" w:rsidRPr="00B07152">
        <w:fldChar w:fldCharType="end"/>
      </w:r>
      <w:r w:rsidR="008B61A4" w:rsidRPr="00B07152">
        <w:t>70</w:t>
      </w:r>
      <w:r w:rsidR="008B61A4" w:rsidRPr="00B07152">
        <w:fldChar w:fldCharType="begin"/>
      </w:r>
      <w:r w:rsidR="008B61A4" w:rsidRPr="00B07152">
        <w:instrText xml:space="preserve"> TOC \h \z \c "Gambar 5." </w:instrText>
      </w:r>
      <w:r w:rsidR="008B61A4" w:rsidRPr="00B07152">
        <w:fldChar w:fldCharType="separate"/>
      </w:r>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02" w:history="1">
        <w:r w:rsidR="008B61A4" w:rsidRPr="00B07152">
          <w:rPr>
            <w:rStyle w:val="Hyperlink"/>
            <w:noProof/>
          </w:rPr>
          <w:t>Gambar 5. 1 : Normalisasi Kriteria</w:t>
        </w:r>
        <w:r w:rsidR="008B61A4" w:rsidRPr="00B07152">
          <w:rPr>
            <w:noProof/>
            <w:webHidden/>
          </w:rPr>
          <w:tab/>
          <w:t>74</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03" w:history="1">
        <w:r w:rsidR="008B61A4" w:rsidRPr="00B07152">
          <w:rPr>
            <w:rStyle w:val="Hyperlink"/>
            <w:noProof/>
          </w:rPr>
          <w:t>Gambar 5. 2 : Data Alternatif</w:t>
        </w:r>
        <w:r w:rsidR="008B61A4" w:rsidRPr="00B07152">
          <w:rPr>
            <w:noProof/>
            <w:webHidden/>
          </w:rPr>
          <w:tab/>
          <w:t>75</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04" w:history="1">
        <w:r w:rsidR="008B61A4" w:rsidRPr="00B07152">
          <w:rPr>
            <w:rStyle w:val="Hyperlink"/>
            <w:noProof/>
          </w:rPr>
          <w:t>Gambar 5. 3 : Nilai Utility</w:t>
        </w:r>
        <w:r w:rsidR="008B61A4" w:rsidRPr="00B07152">
          <w:rPr>
            <w:noProof/>
            <w:webHidden/>
          </w:rPr>
          <w:tab/>
          <w:t>75</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05" w:history="1">
        <w:r w:rsidR="008B61A4" w:rsidRPr="00B07152">
          <w:rPr>
            <w:rStyle w:val="Hyperlink"/>
            <w:noProof/>
          </w:rPr>
          <w:t>Gambar 5. 4 : Terbobot</w:t>
        </w:r>
        <w:r w:rsidR="008B61A4" w:rsidRPr="00B07152">
          <w:rPr>
            <w:noProof/>
            <w:webHidden/>
          </w:rPr>
          <w:tab/>
          <w:t>75</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06" w:history="1">
        <w:r w:rsidR="008B61A4" w:rsidRPr="00B07152">
          <w:rPr>
            <w:rStyle w:val="Hyperlink"/>
            <w:noProof/>
          </w:rPr>
          <w:t>Gambar 5. 5 : Perengkingan</w:t>
        </w:r>
        <w:r w:rsidR="008B61A4" w:rsidRPr="00B07152">
          <w:rPr>
            <w:noProof/>
            <w:webHidden/>
          </w:rPr>
          <w:tab/>
          <w:t>76</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07" w:history="1">
        <w:r w:rsidR="008B61A4" w:rsidRPr="00B07152">
          <w:rPr>
            <w:rStyle w:val="Hyperlink"/>
            <w:noProof/>
          </w:rPr>
          <w:t>Gambar 5. 6 : Tampilan Halaman Login</w:t>
        </w:r>
        <w:r w:rsidR="008B61A4" w:rsidRPr="00B07152">
          <w:rPr>
            <w:noProof/>
            <w:webHidden/>
          </w:rPr>
          <w:tab/>
          <w:t>79</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08" w:history="1">
        <w:r w:rsidR="008B61A4" w:rsidRPr="00B07152">
          <w:rPr>
            <w:rStyle w:val="Hyperlink"/>
            <w:noProof/>
          </w:rPr>
          <w:t>Gambar 5. 7 : Tampilan Beranda Admin</w:t>
        </w:r>
        <w:r w:rsidR="008B61A4" w:rsidRPr="00B07152">
          <w:rPr>
            <w:noProof/>
            <w:webHidden/>
          </w:rPr>
          <w:tab/>
          <w:t>79</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09" w:history="1">
        <w:r w:rsidR="008B61A4" w:rsidRPr="00B07152">
          <w:rPr>
            <w:rStyle w:val="Hyperlink"/>
            <w:noProof/>
          </w:rPr>
          <w:t>Gambar 5. 8 : Tampilan Form Kriteria</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4809 \h </w:instrText>
        </w:r>
        <w:r w:rsidR="008B61A4" w:rsidRPr="00B07152">
          <w:rPr>
            <w:noProof/>
            <w:webHidden/>
          </w:rPr>
        </w:r>
        <w:r w:rsidR="008B61A4" w:rsidRPr="00B07152">
          <w:rPr>
            <w:noProof/>
            <w:webHidden/>
          </w:rPr>
          <w:fldChar w:fldCharType="separate"/>
        </w:r>
        <w:r w:rsidR="00A66F9E">
          <w:rPr>
            <w:noProof/>
            <w:webHidden/>
          </w:rPr>
          <w:t>81</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10" w:history="1">
        <w:r w:rsidR="008B61A4" w:rsidRPr="00B07152">
          <w:rPr>
            <w:rStyle w:val="Hyperlink"/>
            <w:noProof/>
          </w:rPr>
          <w:t>Gambar 5. 9 : Tampilan Form Tambah Kriteria</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4810 \h </w:instrText>
        </w:r>
        <w:r w:rsidR="008B61A4" w:rsidRPr="00B07152">
          <w:rPr>
            <w:noProof/>
            <w:webHidden/>
          </w:rPr>
        </w:r>
        <w:r w:rsidR="008B61A4" w:rsidRPr="00B07152">
          <w:rPr>
            <w:noProof/>
            <w:webHidden/>
          </w:rPr>
          <w:fldChar w:fldCharType="separate"/>
        </w:r>
        <w:r w:rsidR="00A66F9E">
          <w:rPr>
            <w:noProof/>
            <w:webHidden/>
          </w:rPr>
          <w:t>82</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11" w:history="1">
        <w:r w:rsidR="008B61A4" w:rsidRPr="00B07152">
          <w:rPr>
            <w:rStyle w:val="Hyperlink"/>
            <w:noProof/>
          </w:rPr>
          <w:t>Gambar 5. 10 : Tampilan Form Alternatif</w:t>
        </w:r>
        <w:r w:rsidR="008B61A4" w:rsidRPr="00B07152">
          <w:rPr>
            <w:noProof/>
            <w:webHidden/>
          </w:rPr>
          <w:tab/>
          <w:t>81</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12" w:history="1">
        <w:r w:rsidR="008B61A4" w:rsidRPr="00B07152">
          <w:rPr>
            <w:rStyle w:val="Hyperlink"/>
            <w:noProof/>
          </w:rPr>
          <w:t>Gambar 5. 11 : Tampilan Form Tambah Alternatif</w:t>
        </w:r>
        <w:r w:rsidR="008B61A4" w:rsidRPr="00B07152">
          <w:rPr>
            <w:noProof/>
            <w:webHidden/>
          </w:rPr>
          <w:tab/>
          <w:t>82</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4813" w:history="1">
        <w:r w:rsidR="008B61A4" w:rsidRPr="00B07152">
          <w:rPr>
            <w:rStyle w:val="Hyperlink"/>
            <w:noProof/>
          </w:rPr>
          <w:t>Gambar 5. 12 : Tampilan Form Ubah Password</w:t>
        </w:r>
        <w:r w:rsidR="008B61A4" w:rsidRPr="00B07152">
          <w:rPr>
            <w:noProof/>
            <w:webHidden/>
          </w:rPr>
          <w:tab/>
          <w:t>82</w:t>
        </w:r>
      </w:hyperlink>
    </w:p>
    <w:p w:rsidR="008B61A4" w:rsidRDefault="008B61A4" w:rsidP="00B07152">
      <w:pPr>
        <w:pStyle w:val="TableofFigures"/>
        <w:tabs>
          <w:tab w:val="right" w:leader="dot" w:pos="7927"/>
        </w:tabs>
        <w:spacing w:line="360" w:lineRule="auto"/>
      </w:pPr>
      <w:r w:rsidRPr="00B07152">
        <w:fldChar w:fldCharType="end"/>
      </w:r>
    </w:p>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Default="00D23EF5" w:rsidP="00D23EF5"/>
    <w:p w:rsidR="00D23EF5" w:rsidRPr="00D23EF5" w:rsidRDefault="00D23EF5" w:rsidP="00D23EF5"/>
    <w:p w:rsidR="008B61A4" w:rsidRPr="008B61A4" w:rsidRDefault="008B61A4" w:rsidP="008B61A4">
      <w:pPr>
        <w:pStyle w:val="Heading1"/>
        <w:rPr>
          <w:rFonts w:cs="Times New Roman"/>
          <w:b/>
          <w:sz w:val="28"/>
        </w:rPr>
      </w:pPr>
      <w:bookmarkStart w:id="12" w:name="_Toc85504151"/>
      <w:r w:rsidRPr="008B61A4">
        <w:rPr>
          <w:rFonts w:cs="Times New Roman"/>
          <w:b/>
          <w:sz w:val="28"/>
        </w:rPr>
        <w:t>DAFTAR TABEL</w:t>
      </w:r>
      <w:bookmarkEnd w:id="12"/>
    </w:p>
    <w:p w:rsidR="008B61A4" w:rsidRPr="008B61A4" w:rsidRDefault="008B61A4" w:rsidP="008B61A4"/>
    <w:p w:rsidR="008B61A4" w:rsidRPr="00B07152" w:rsidRDefault="008B61A4" w:rsidP="008B61A4">
      <w:pPr>
        <w:pStyle w:val="TableofFigures"/>
        <w:tabs>
          <w:tab w:val="right" w:leader="dot" w:pos="7927"/>
        </w:tabs>
        <w:spacing w:line="360" w:lineRule="auto"/>
        <w:rPr>
          <w:rFonts w:eastAsiaTheme="minorEastAsia"/>
          <w:noProof/>
          <w:lang w:val="en-US"/>
        </w:rPr>
      </w:pPr>
      <w:r w:rsidRPr="00B07152">
        <w:fldChar w:fldCharType="begin"/>
      </w:r>
      <w:r w:rsidRPr="00B07152">
        <w:instrText xml:space="preserve"> TOC \h \z \c "Tabel 2." </w:instrText>
      </w:r>
      <w:r w:rsidRPr="00B07152">
        <w:fldChar w:fldCharType="separate"/>
      </w:r>
      <w:hyperlink w:anchor="_Toc66026280" w:history="1">
        <w:r w:rsidRPr="00B07152">
          <w:rPr>
            <w:rStyle w:val="Hyperlink"/>
            <w:noProof/>
          </w:rPr>
          <w:t>Tabel 2. 1 : Penilitian Terkait</w:t>
        </w:r>
        <w:r w:rsidRPr="00B07152">
          <w:rPr>
            <w:noProof/>
            <w:webHidden/>
          </w:rPr>
          <w:tab/>
          <w:t>5</w:t>
        </w:r>
      </w:hyperlink>
    </w:p>
    <w:p w:rsidR="008B61A4" w:rsidRPr="00D23EF5" w:rsidRDefault="00175631" w:rsidP="008B61A4">
      <w:pPr>
        <w:pStyle w:val="TableofFigures"/>
        <w:tabs>
          <w:tab w:val="right" w:leader="dot" w:pos="7927"/>
        </w:tabs>
        <w:spacing w:line="360" w:lineRule="auto"/>
        <w:rPr>
          <w:rFonts w:eastAsiaTheme="minorEastAsia"/>
          <w:noProof/>
        </w:rPr>
      </w:pPr>
      <w:hyperlink w:anchor="_Toc66026281" w:history="1">
        <w:r w:rsidR="008B61A4" w:rsidRPr="00B07152">
          <w:rPr>
            <w:rStyle w:val="Hyperlink"/>
            <w:noProof/>
          </w:rPr>
          <w:t>Tabel 2. 2 : Data Alternatif</w:t>
        </w:r>
        <w:r w:rsidR="008B61A4" w:rsidRPr="00B07152">
          <w:rPr>
            <w:noProof/>
            <w:webHidden/>
          </w:rPr>
          <w:tab/>
        </w:r>
      </w:hyperlink>
      <w:r w:rsidR="00D23EF5">
        <w:rPr>
          <w:noProof/>
        </w:rPr>
        <w:t>17</w:t>
      </w:r>
    </w:p>
    <w:p w:rsidR="008B61A4" w:rsidRPr="00B07152" w:rsidRDefault="00175631" w:rsidP="008B61A4">
      <w:pPr>
        <w:pStyle w:val="TableofFigures"/>
        <w:tabs>
          <w:tab w:val="right" w:leader="dot" w:pos="7927"/>
        </w:tabs>
        <w:spacing w:line="360" w:lineRule="auto"/>
      </w:pPr>
      <w:hyperlink w:anchor="_Toc66026282" w:history="1">
        <w:r w:rsidR="008B61A4" w:rsidRPr="00B07152">
          <w:rPr>
            <w:rStyle w:val="Hyperlink"/>
            <w:noProof/>
          </w:rPr>
          <w:t>Tabel 2. 3: Bagan Alir Sistem</w:t>
        </w:r>
        <w:r w:rsidR="008B61A4" w:rsidRPr="00B07152">
          <w:rPr>
            <w:noProof/>
            <w:webHidden/>
          </w:rPr>
          <w:tab/>
        </w:r>
      </w:hyperlink>
      <w:r w:rsidR="008B61A4" w:rsidRPr="00B07152">
        <w:fldChar w:fldCharType="end"/>
      </w:r>
      <w:r w:rsidR="00973411">
        <w:t>25</w:t>
      </w:r>
    </w:p>
    <w:p w:rsidR="008B61A4" w:rsidRPr="00B07152" w:rsidRDefault="008B61A4" w:rsidP="008B61A4">
      <w:pPr>
        <w:pStyle w:val="TableofFigures"/>
        <w:tabs>
          <w:tab w:val="right" w:leader="dot" w:pos="7927"/>
        </w:tabs>
        <w:spacing w:line="360" w:lineRule="auto"/>
        <w:rPr>
          <w:rFonts w:eastAsiaTheme="minorEastAsia"/>
          <w:noProof/>
          <w:lang w:val="en-US"/>
        </w:rPr>
      </w:pPr>
      <w:r w:rsidRPr="00B07152">
        <w:fldChar w:fldCharType="begin"/>
      </w:r>
      <w:r w:rsidRPr="00B07152">
        <w:instrText xml:space="preserve"> TOC \h \z \c "Tabel 4." </w:instrText>
      </w:r>
      <w:r w:rsidRPr="00B07152">
        <w:fldChar w:fldCharType="separate"/>
      </w:r>
      <w:hyperlink w:anchor="_Toc66026262" w:history="1">
        <w:r w:rsidRPr="00B07152">
          <w:rPr>
            <w:rStyle w:val="Hyperlink"/>
            <w:noProof/>
          </w:rPr>
          <w:t>Tabel 4. 1</w:t>
        </w:r>
        <w:r w:rsidRPr="00B07152">
          <w:rPr>
            <w:rStyle w:val="Hyperlink"/>
            <w:noProof/>
            <w:lang w:val="en-US"/>
          </w:rPr>
          <w:t xml:space="preserve"> </w:t>
        </w:r>
        <w:r w:rsidRPr="00B07152">
          <w:rPr>
            <w:rStyle w:val="Hyperlink"/>
            <w:noProof/>
          </w:rPr>
          <w:t>: Data Karyawan</w:t>
        </w:r>
        <w:r w:rsidRPr="00B07152">
          <w:rPr>
            <w:noProof/>
            <w:webHidden/>
          </w:rPr>
          <w:tab/>
        </w:r>
        <w:r w:rsidRPr="00B07152">
          <w:rPr>
            <w:noProof/>
            <w:webHidden/>
          </w:rPr>
          <w:fldChar w:fldCharType="begin"/>
        </w:r>
        <w:r w:rsidRPr="00B07152">
          <w:rPr>
            <w:noProof/>
            <w:webHidden/>
          </w:rPr>
          <w:instrText xml:space="preserve"> PAGEREF _Toc66026262 \h </w:instrText>
        </w:r>
        <w:r w:rsidRPr="00B07152">
          <w:rPr>
            <w:noProof/>
            <w:webHidden/>
          </w:rPr>
        </w:r>
        <w:r w:rsidRPr="00B07152">
          <w:rPr>
            <w:noProof/>
            <w:webHidden/>
          </w:rPr>
          <w:fldChar w:fldCharType="separate"/>
        </w:r>
        <w:r w:rsidR="00A66F9E">
          <w:rPr>
            <w:noProof/>
            <w:webHidden/>
          </w:rPr>
          <w:t>46</w:t>
        </w:r>
        <w:r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63" w:history="1">
        <w:r w:rsidR="008B61A4" w:rsidRPr="00B07152">
          <w:rPr>
            <w:rStyle w:val="Hyperlink"/>
            <w:noProof/>
          </w:rPr>
          <w:t>Tabel 4. 2 : Data Kriteria</w:t>
        </w:r>
        <w:r w:rsidR="008B61A4" w:rsidRPr="00B07152">
          <w:rPr>
            <w:noProof/>
            <w:webHidden/>
          </w:rPr>
          <w:tab/>
          <w:t>49</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64" w:history="1">
        <w:r w:rsidR="008B61A4" w:rsidRPr="00B07152">
          <w:rPr>
            <w:rStyle w:val="Hyperlink"/>
            <w:noProof/>
          </w:rPr>
          <w:t>Tabel 4. 3 : Data Kriteria Bobot</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64 \h </w:instrText>
        </w:r>
        <w:r w:rsidR="008B61A4" w:rsidRPr="00B07152">
          <w:rPr>
            <w:noProof/>
            <w:webHidden/>
          </w:rPr>
        </w:r>
        <w:r w:rsidR="008B61A4" w:rsidRPr="00B07152">
          <w:rPr>
            <w:noProof/>
            <w:webHidden/>
          </w:rPr>
          <w:fldChar w:fldCharType="separate"/>
        </w:r>
        <w:r w:rsidR="00A66F9E">
          <w:rPr>
            <w:noProof/>
            <w:webHidden/>
          </w:rPr>
          <w:t>50</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65" w:history="1">
        <w:r w:rsidR="008B61A4" w:rsidRPr="00B07152">
          <w:rPr>
            <w:rStyle w:val="Hyperlink"/>
            <w:noProof/>
          </w:rPr>
          <w:t>Tabel 4. 4 : Data Alternatif</w:t>
        </w:r>
        <w:r w:rsidR="008B61A4" w:rsidRPr="00B07152">
          <w:rPr>
            <w:noProof/>
            <w:webHidden/>
          </w:rPr>
          <w:tab/>
          <w:t>51</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66" w:history="1">
        <w:r w:rsidR="008B61A4" w:rsidRPr="00B07152">
          <w:rPr>
            <w:rStyle w:val="Hyperlink"/>
            <w:noProof/>
          </w:rPr>
          <w:t>Tabel 4. 5 : Nilai Utility</w:t>
        </w:r>
        <w:r w:rsidR="008B61A4" w:rsidRPr="00B07152">
          <w:rPr>
            <w:noProof/>
            <w:webHidden/>
          </w:rPr>
          <w:tab/>
          <w:t>51</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67" w:history="1">
        <w:r w:rsidR="008B61A4" w:rsidRPr="00B07152">
          <w:rPr>
            <w:rStyle w:val="Hyperlink"/>
            <w:noProof/>
          </w:rPr>
          <w:t>Tabel 4. 6 : Terbobot</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67 \h </w:instrText>
        </w:r>
        <w:r w:rsidR="008B61A4" w:rsidRPr="00B07152">
          <w:rPr>
            <w:noProof/>
            <w:webHidden/>
          </w:rPr>
        </w:r>
        <w:r w:rsidR="008B61A4" w:rsidRPr="00B07152">
          <w:rPr>
            <w:noProof/>
            <w:webHidden/>
          </w:rPr>
          <w:fldChar w:fldCharType="separate"/>
        </w:r>
        <w:r w:rsidR="00A66F9E">
          <w:rPr>
            <w:noProof/>
            <w:webHidden/>
          </w:rPr>
          <w:t>52</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68" w:history="1">
        <w:r w:rsidR="008B61A4" w:rsidRPr="00B07152">
          <w:rPr>
            <w:rStyle w:val="Hyperlink"/>
            <w:noProof/>
          </w:rPr>
          <w:t>Tabel 4. 7 : Perengkingan</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68 \h </w:instrText>
        </w:r>
        <w:r w:rsidR="008B61A4" w:rsidRPr="00B07152">
          <w:rPr>
            <w:noProof/>
            <w:webHidden/>
          </w:rPr>
        </w:r>
        <w:r w:rsidR="008B61A4" w:rsidRPr="00B07152">
          <w:rPr>
            <w:noProof/>
            <w:webHidden/>
          </w:rPr>
          <w:fldChar w:fldCharType="separate"/>
        </w:r>
        <w:r w:rsidR="00A66F9E">
          <w:rPr>
            <w:noProof/>
            <w:webHidden/>
          </w:rPr>
          <w:t>52</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rPr>
      </w:pPr>
      <w:hyperlink w:anchor="_Toc66026269" w:history="1">
        <w:r w:rsidR="008B61A4" w:rsidRPr="00B07152">
          <w:rPr>
            <w:rStyle w:val="Hyperlink"/>
            <w:noProof/>
          </w:rPr>
          <w:t>Tabel 4. 8 : Desain File Secara Umum</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69 \h </w:instrText>
        </w:r>
        <w:r w:rsidR="008B61A4" w:rsidRPr="00B07152">
          <w:rPr>
            <w:noProof/>
            <w:webHidden/>
          </w:rPr>
        </w:r>
        <w:r w:rsidR="008B61A4" w:rsidRPr="00B07152">
          <w:rPr>
            <w:noProof/>
            <w:webHidden/>
          </w:rPr>
          <w:fldChar w:fldCharType="separate"/>
        </w:r>
        <w:r w:rsidR="00A66F9E">
          <w:rPr>
            <w:noProof/>
            <w:webHidden/>
          </w:rPr>
          <w:t>60</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0" w:history="1">
        <w:r w:rsidR="008B61A4" w:rsidRPr="00B07152">
          <w:rPr>
            <w:rStyle w:val="Hyperlink"/>
            <w:noProof/>
          </w:rPr>
          <w:t>Tabel 4. 9 : tb_admin</w:t>
        </w:r>
        <w:r w:rsidR="008B61A4" w:rsidRPr="00B07152">
          <w:rPr>
            <w:noProof/>
            <w:webHidden/>
          </w:rPr>
          <w:tab/>
          <w:t>61</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1" w:history="1">
        <w:r w:rsidR="008B61A4" w:rsidRPr="00B07152">
          <w:rPr>
            <w:rStyle w:val="Hyperlink"/>
            <w:noProof/>
          </w:rPr>
          <w:t>Tabel 4. 10 : tb_kriteria</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71 \h </w:instrText>
        </w:r>
        <w:r w:rsidR="008B61A4" w:rsidRPr="00B07152">
          <w:rPr>
            <w:noProof/>
            <w:webHidden/>
          </w:rPr>
        </w:r>
        <w:r w:rsidR="008B61A4" w:rsidRPr="00B07152">
          <w:rPr>
            <w:noProof/>
            <w:webHidden/>
          </w:rPr>
          <w:fldChar w:fldCharType="separate"/>
        </w:r>
        <w:r w:rsidR="00A66F9E">
          <w:rPr>
            <w:noProof/>
            <w:webHidden/>
          </w:rPr>
          <w:t>61</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2" w:history="1">
        <w:r w:rsidR="008B61A4" w:rsidRPr="00B07152">
          <w:rPr>
            <w:rStyle w:val="Hyperlink"/>
            <w:noProof/>
          </w:rPr>
          <w:t>Tabel 4. 11 : tb_alternatif</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72 \h </w:instrText>
        </w:r>
        <w:r w:rsidR="008B61A4" w:rsidRPr="00B07152">
          <w:rPr>
            <w:noProof/>
            <w:webHidden/>
          </w:rPr>
        </w:r>
        <w:r w:rsidR="008B61A4" w:rsidRPr="00B07152">
          <w:rPr>
            <w:noProof/>
            <w:webHidden/>
          </w:rPr>
          <w:fldChar w:fldCharType="separate"/>
        </w:r>
        <w:r w:rsidR="00A66F9E">
          <w:rPr>
            <w:noProof/>
            <w:webHidden/>
          </w:rPr>
          <w:t>61</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3" w:history="1">
        <w:r w:rsidR="008B61A4" w:rsidRPr="00B07152">
          <w:rPr>
            <w:rStyle w:val="Hyperlink"/>
            <w:noProof/>
          </w:rPr>
          <w:t>Tabel 4. 12 : tb_rel_alternatif</w:t>
        </w:r>
        <w:r w:rsidR="008B61A4" w:rsidRPr="00B07152">
          <w:rPr>
            <w:noProof/>
            <w:webHidden/>
          </w:rPr>
          <w:tab/>
          <w:t>62</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4" w:history="1">
        <w:r w:rsidR="008B61A4" w:rsidRPr="00B07152">
          <w:rPr>
            <w:rStyle w:val="Hyperlink"/>
            <w:noProof/>
          </w:rPr>
          <w:t>Tabel 4. 13 : Desain  Secara Umum</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74 \h </w:instrText>
        </w:r>
        <w:r w:rsidR="008B61A4" w:rsidRPr="00B07152">
          <w:rPr>
            <w:noProof/>
            <w:webHidden/>
          </w:rPr>
        </w:r>
        <w:r w:rsidR="008B61A4" w:rsidRPr="00B07152">
          <w:rPr>
            <w:noProof/>
            <w:webHidden/>
          </w:rPr>
          <w:fldChar w:fldCharType="separate"/>
        </w:r>
        <w:r w:rsidR="00A66F9E">
          <w:rPr>
            <w:noProof/>
            <w:webHidden/>
          </w:rPr>
          <w:t>62</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5" w:history="1">
        <w:r w:rsidR="008B61A4" w:rsidRPr="00B07152">
          <w:rPr>
            <w:rStyle w:val="Hyperlink"/>
            <w:noProof/>
          </w:rPr>
          <w:t>Tabel 4. 14 : Isi Tabel Admin</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75 \h </w:instrText>
        </w:r>
        <w:r w:rsidR="008B61A4" w:rsidRPr="00B07152">
          <w:rPr>
            <w:noProof/>
            <w:webHidden/>
          </w:rPr>
        </w:r>
        <w:r w:rsidR="008B61A4" w:rsidRPr="00B07152">
          <w:rPr>
            <w:noProof/>
            <w:webHidden/>
          </w:rPr>
          <w:fldChar w:fldCharType="separate"/>
        </w:r>
        <w:r w:rsidR="00A66F9E">
          <w:rPr>
            <w:noProof/>
            <w:webHidden/>
          </w:rPr>
          <w:t>65</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6" w:history="1">
        <w:r w:rsidR="008B61A4" w:rsidRPr="00B07152">
          <w:rPr>
            <w:rStyle w:val="Hyperlink"/>
            <w:noProof/>
          </w:rPr>
          <w:t>Tabel 4. 15 : Isi Tabel Alternatif</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76 \h </w:instrText>
        </w:r>
        <w:r w:rsidR="008B61A4" w:rsidRPr="00B07152">
          <w:rPr>
            <w:noProof/>
            <w:webHidden/>
          </w:rPr>
        </w:r>
        <w:r w:rsidR="008B61A4" w:rsidRPr="00B07152">
          <w:rPr>
            <w:noProof/>
            <w:webHidden/>
          </w:rPr>
          <w:fldChar w:fldCharType="separate"/>
        </w:r>
        <w:r w:rsidR="00A66F9E">
          <w:rPr>
            <w:noProof/>
            <w:webHidden/>
          </w:rPr>
          <w:t>66</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7" w:history="1">
        <w:r w:rsidR="008B61A4" w:rsidRPr="00B07152">
          <w:rPr>
            <w:rStyle w:val="Hyperlink"/>
            <w:noProof/>
          </w:rPr>
          <w:t>Tabel 4. 16 : Isi Tabel Kriteria</w:t>
        </w:r>
        <w:r w:rsidR="008B61A4" w:rsidRPr="00B07152">
          <w:rPr>
            <w:noProof/>
            <w:webHidden/>
          </w:rPr>
          <w:tab/>
          <w:t>66</w:t>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8" w:history="1">
        <w:r w:rsidR="008B61A4" w:rsidRPr="00B07152">
          <w:rPr>
            <w:rStyle w:val="Hyperlink"/>
            <w:noProof/>
          </w:rPr>
          <w:t>Tabel 4. 17 : Isi Tabel Nilai Alernatif</w:t>
        </w:r>
        <w:r w:rsidR="008B61A4" w:rsidRPr="00B07152">
          <w:rPr>
            <w:noProof/>
            <w:webHidden/>
          </w:rPr>
          <w:tab/>
        </w:r>
        <w:r w:rsidR="008B61A4" w:rsidRPr="00B07152">
          <w:rPr>
            <w:noProof/>
            <w:webHidden/>
          </w:rPr>
          <w:fldChar w:fldCharType="begin"/>
        </w:r>
        <w:r w:rsidR="008B61A4" w:rsidRPr="00B07152">
          <w:rPr>
            <w:noProof/>
            <w:webHidden/>
          </w:rPr>
          <w:instrText xml:space="preserve"> PAGEREF _Toc66026278 \h </w:instrText>
        </w:r>
        <w:r w:rsidR="008B61A4" w:rsidRPr="00B07152">
          <w:rPr>
            <w:noProof/>
            <w:webHidden/>
          </w:rPr>
        </w:r>
        <w:r w:rsidR="008B61A4" w:rsidRPr="00B07152">
          <w:rPr>
            <w:noProof/>
            <w:webHidden/>
          </w:rPr>
          <w:fldChar w:fldCharType="separate"/>
        </w:r>
        <w:r w:rsidR="00A66F9E">
          <w:rPr>
            <w:noProof/>
            <w:webHidden/>
          </w:rPr>
          <w:t>66</w:t>
        </w:r>
        <w:r w:rsidR="008B61A4" w:rsidRPr="00B07152">
          <w:rPr>
            <w:noProof/>
            <w:webHidden/>
          </w:rPr>
          <w:fldChar w:fldCharType="end"/>
        </w:r>
      </w:hyperlink>
    </w:p>
    <w:p w:rsidR="008B61A4" w:rsidRPr="00B07152" w:rsidRDefault="00175631" w:rsidP="008B61A4">
      <w:pPr>
        <w:pStyle w:val="TableofFigures"/>
        <w:tabs>
          <w:tab w:val="right" w:leader="dot" w:pos="7927"/>
        </w:tabs>
        <w:spacing w:line="360" w:lineRule="auto"/>
        <w:rPr>
          <w:rFonts w:eastAsiaTheme="minorEastAsia"/>
          <w:noProof/>
          <w:lang w:val="en-US"/>
        </w:rPr>
      </w:pPr>
      <w:hyperlink w:anchor="_Toc66026279" w:history="1">
        <w:r w:rsidR="008B61A4" w:rsidRPr="00B07152">
          <w:rPr>
            <w:rStyle w:val="Hyperlink"/>
            <w:noProof/>
          </w:rPr>
          <w:t>Tabel 4. 18 : Pengujian Black Box</w:t>
        </w:r>
        <w:r w:rsidR="008B61A4" w:rsidRPr="00B07152">
          <w:rPr>
            <w:noProof/>
            <w:webHidden/>
          </w:rPr>
          <w:tab/>
          <w:t>7</w:t>
        </w:r>
      </w:hyperlink>
      <w:r w:rsidR="008B61A4" w:rsidRPr="00B07152">
        <w:rPr>
          <w:noProof/>
        </w:rPr>
        <w:t>3</w:t>
      </w:r>
    </w:p>
    <w:p w:rsidR="008B61A4" w:rsidRDefault="008B61A4" w:rsidP="008B61A4">
      <w:r w:rsidRPr="00B07152">
        <w:fldChar w:fldCharType="end"/>
      </w:r>
    </w:p>
    <w:p w:rsidR="00BE6BFD" w:rsidRDefault="00BE6BFD" w:rsidP="000C5770">
      <w:pPr>
        <w:pStyle w:val="Heading1"/>
        <w:spacing w:line="240" w:lineRule="auto"/>
        <w:rPr>
          <w:b/>
          <w:sz w:val="28"/>
          <w:szCs w:val="28"/>
        </w:rPr>
      </w:pPr>
    </w:p>
    <w:p w:rsidR="008B61A4" w:rsidRDefault="008B61A4" w:rsidP="008B61A4"/>
    <w:p w:rsidR="008B61A4" w:rsidRDefault="008B61A4" w:rsidP="008B61A4"/>
    <w:p w:rsidR="008B61A4" w:rsidRDefault="008B61A4" w:rsidP="008B61A4"/>
    <w:p w:rsidR="008B61A4" w:rsidRDefault="008B61A4" w:rsidP="008B61A4"/>
    <w:p w:rsidR="00D95ABA" w:rsidRDefault="00D95ABA" w:rsidP="000C5770">
      <w:pPr>
        <w:pStyle w:val="Heading1"/>
        <w:spacing w:line="240" w:lineRule="auto"/>
        <w:rPr>
          <w:b/>
          <w:sz w:val="28"/>
          <w:szCs w:val="28"/>
        </w:rPr>
      </w:pPr>
      <w:r>
        <w:rPr>
          <w:b/>
          <w:sz w:val="28"/>
          <w:szCs w:val="28"/>
        </w:rPr>
        <w:lastRenderedPageBreak/>
        <w:br w:type="page"/>
      </w:r>
    </w:p>
    <w:p w:rsidR="00D95ABA" w:rsidRDefault="00D95ABA" w:rsidP="000C5770">
      <w:pPr>
        <w:pStyle w:val="Heading1"/>
        <w:spacing w:line="240" w:lineRule="auto"/>
        <w:rPr>
          <w:b/>
          <w:sz w:val="28"/>
          <w:szCs w:val="28"/>
        </w:rPr>
        <w:sectPr w:rsidR="00D95ABA" w:rsidSect="00DC7002">
          <w:headerReference w:type="default" r:id="rId20"/>
          <w:footerReference w:type="even" r:id="rId21"/>
          <w:footerReference w:type="default" r:id="rId22"/>
          <w:footerReference w:type="first" r:id="rId23"/>
          <w:type w:val="nextColumn"/>
          <w:pgSz w:w="11906" w:h="16838" w:code="9"/>
          <w:pgMar w:top="2268" w:right="1701" w:bottom="1701" w:left="2268" w:header="709" w:footer="709" w:gutter="0"/>
          <w:pgNumType w:fmt="lowerRoman" w:start="1"/>
          <w:cols w:space="708"/>
          <w:docGrid w:linePitch="360"/>
        </w:sectPr>
      </w:pPr>
    </w:p>
    <w:p w:rsidR="009B0D87" w:rsidRPr="00544D77" w:rsidRDefault="004038DE" w:rsidP="000C5770">
      <w:pPr>
        <w:pStyle w:val="Heading1"/>
        <w:spacing w:line="240" w:lineRule="auto"/>
        <w:rPr>
          <w:b/>
          <w:sz w:val="28"/>
          <w:szCs w:val="28"/>
        </w:rPr>
      </w:pPr>
      <w:bookmarkStart w:id="13" w:name="_Toc85504152"/>
      <w:r w:rsidRPr="00544D77">
        <w:rPr>
          <w:b/>
          <w:sz w:val="28"/>
          <w:szCs w:val="28"/>
        </w:rPr>
        <w:lastRenderedPageBreak/>
        <w:t>B</w:t>
      </w:r>
      <w:r w:rsidR="003F323B" w:rsidRPr="00544D77">
        <w:rPr>
          <w:b/>
          <w:sz w:val="28"/>
          <w:szCs w:val="28"/>
        </w:rPr>
        <w:t>AB</w:t>
      </w:r>
      <w:r w:rsidRPr="00544D77">
        <w:rPr>
          <w:b/>
          <w:sz w:val="28"/>
          <w:szCs w:val="28"/>
        </w:rPr>
        <w:t xml:space="preserve"> I</w:t>
      </w:r>
      <w:bookmarkEnd w:id="13"/>
      <w:r w:rsidR="00743E12" w:rsidRPr="00544D77">
        <w:rPr>
          <w:b/>
          <w:sz w:val="28"/>
          <w:szCs w:val="28"/>
        </w:rPr>
        <w:t xml:space="preserve"> </w:t>
      </w:r>
    </w:p>
    <w:p w:rsidR="00320E5C" w:rsidRDefault="004038DE" w:rsidP="000C5770">
      <w:pPr>
        <w:pStyle w:val="Heading1"/>
        <w:spacing w:line="240" w:lineRule="auto"/>
        <w:rPr>
          <w:b/>
          <w:sz w:val="28"/>
          <w:szCs w:val="28"/>
        </w:rPr>
      </w:pPr>
      <w:bookmarkStart w:id="14" w:name="_Toc85504153"/>
      <w:r w:rsidRPr="00544D77">
        <w:rPr>
          <w:b/>
          <w:sz w:val="28"/>
          <w:szCs w:val="28"/>
        </w:rPr>
        <w:t>PENDAHULUAN</w:t>
      </w:r>
      <w:bookmarkEnd w:id="3"/>
      <w:bookmarkEnd w:id="14"/>
    </w:p>
    <w:p w:rsidR="000C5770" w:rsidRPr="000C5770" w:rsidRDefault="000C5770" w:rsidP="000C5770"/>
    <w:p w:rsidR="00B21374" w:rsidRDefault="000D2FC4" w:rsidP="00B727C8">
      <w:pPr>
        <w:pStyle w:val="Heading2"/>
        <w:numPr>
          <w:ilvl w:val="0"/>
          <w:numId w:val="27"/>
        </w:numPr>
        <w:spacing w:line="360" w:lineRule="auto"/>
        <w:rPr>
          <w:rFonts w:cs="Times New Roman"/>
          <w:szCs w:val="24"/>
        </w:rPr>
      </w:pPr>
      <w:bookmarkStart w:id="15" w:name="_Toc58586421"/>
      <w:bookmarkStart w:id="16" w:name="_Toc85504154"/>
      <w:r w:rsidRPr="000D2FC4">
        <w:rPr>
          <w:rFonts w:cs="Times New Roman"/>
          <w:szCs w:val="24"/>
        </w:rPr>
        <w:t>Latar Belakang</w:t>
      </w:r>
      <w:bookmarkEnd w:id="15"/>
      <w:bookmarkEnd w:id="16"/>
    </w:p>
    <w:p w:rsidR="00DF402F" w:rsidRDefault="00E1586E" w:rsidP="00DF402F">
      <w:pPr>
        <w:pStyle w:val="Heading2"/>
        <w:spacing w:line="360" w:lineRule="auto"/>
        <w:ind w:left="720"/>
        <w:rPr>
          <w:rFonts w:cs="Times New Roman"/>
          <w:b w:val="0"/>
          <w:szCs w:val="24"/>
        </w:rPr>
      </w:pPr>
      <w:r>
        <w:rPr>
          <w:rStyle w:val="y2iqfc"/>
          <w:rFonts w:cs="Times New Roman"/>
          <w:b w:val="0"/>
          <w:color w:val="202124"/>
          <w:szCs w:val="24"/>
        </w:rPr>
        <w:tab/>
      </w:r>
      <w:r w:rsidR="00B21374" w:rsidRPr="00B21374">
        <w:rPr>
          <w:rStyle w:val="y2iqfc"/>
          <w:rFonts w:cs="Times New Roman"/>
          <w:b w:val="0"/>
          <w:color w:val="202124"/>
          <w:szCs w:val="24"/>
        </w:rPr>
        <w:t>Perwakilan terbaik adalah sumber keunggulan organisasi, karena hal ini tidak hanya berkaitan dengan faktor individu seperti kualitas, ketajaman, perspektif, karakter, dan kapasitas individu untuk maju. Jadi dalam sebuah organisasi, kerangka data pameran diharapkan dapat mengevaluasi kapasitas dan kemampuan pekerjanya</w:t>
      </w:r>
      <w:r w:rsidR="00911349" w:rsidRPr="00B21374">
        <w:rPr>
          <w:rFonts w:cs="Times New Roman"/>
          <w:b w:val="0"/>
          <w:szCs w:val="24"/>
        </w:rPr>
        <w:t>[1]</w:t>
      </w:r>
      <w:r w:rsidR="006903C6" w:rsidRPr="00B21374">
        <w:rPr>
          <w:rFonts w:cs="Times New Roman"/>
          <w:b w:val="0"/>
          <w:szCs w:val="24"/>
        </w:rPr>
        <w:t>.</w:t>
      </w:r>
      <w:r w:rsidR="00560655" w:rsidRPr="00B21374">
        <w:rPr>
          <w:rFonts w:cs="Times New Roman"/>
          <w:b w:val="0"/>
          <w:szCs w:val="24"/>
        </w:rPr>
        <w:t xml:space="preserve"> PT.Telkom Marisa sebagai badan usaha yang bergerak di bidang komunikasi dan informasi, juga memiliki penilaian kinerja karyawan agar  menilai prestasi dengan tujuan meningkatkan produkrtivitas karyawan maupun perusahaan[1].</w:t>
      </w:r>
    </w:p>
    <w:p w:rsidR="00024094" w:rsidRDefault="00DF402F" w:rsidP="00DF402F">
      <w:pPr>
        <w:pStyle w:val="Heading2"/>
        <w:spacing w:line="360" w:lineRule="auto"/>
        <w:ind w:left="720"/>
        <w:rPr>
          <w:rFonts w:cs="Times New Roman"/>
          <w:b w:val="0"/>
          <w:szCs w:val="24"/>
        </w:rPr>
      </w:pPr>
      <w:r>
        <w:rPr>
          <w:rStyle w:val="y2iqfc"/>
          <w:rFonts w:cs="Times New Roman"/>
          <w:b w:val="0"/>
          <w:color w:val="202124"/>
          <w:szCs w:val="24"/>
        </w:rPr>
        <w:tab/>
      </w:r>
      <w:r w:rsidRPr="00DF402F">
        <w:rPr>
          <w:rStyle w:val="y2iqfc"/>
          <w:rFonts w:cs="Times New Roman"/>
          <w:b w:val="0"/>
          <w:color w:val="202124"/>
          <w:szCs w:val="24"/>
        </w:rPr>
        <w:t>Salah satu cara yang terdapat dalam kerangka presentasi yang dapat dimanfaatkan oleh organisasi untuk mensurvei dan mengukur pameran pekerjanya adalah dengan menggunakan suatu alat yang diseb</w:t>
      </w:r>
      <w:r>
        <w:rPr>
          <w:rStyle w:val="y2iqfc"/>
          <w:rFonts w:cs="Times New Roman"/>
          <w:b w:val="0"/>
          <w:color w:val="202124"/>
          <w:szCs w:val="24"/>
        </w:rPr>
        <w:t xml:space="preserve">ut dengan </w:t>
      </w:r>
      <w:r w:rsidRPr="00DF402F">
        <w:rPr>
          <w:rStyle w:val="y2iqfc"/>
          <w:rFonts w:cs="Times New Roman"/>
          <w:b w:val="0"/>
          <w:i/>
          <w:color w:val="202124"/>
          <w:szCs w:val="24"/>
        </w:rPr>
        <w:t>Execution Examination</w:t>
      </w:r>
      <w:r w:rsidR="00E1586E" w:rsidRPr="00DF402F">
        <w:rPr>
          <w:rFonts w:cs="Times New Roman"/>
          <w:b w:val="0"/>
          <w:szCs w:val="24"/>
        </w:rPr>
        <w:t xml:space="preserve"> </w:t>
      </w:r>
      <w:r w:rsidR="00407D9C" w:rsidRPr="00DF402F">
        <w:rPr>
          <w:rFonts w:cs="Times New Roman"/>
          <w:b w:val="0"/>
          <w:szCs w:val="24"/>
        </w:rPr>
        <w:t>[2]</w:t>
      </w:r>
      <w:r w:rsidR="006903C6" w:rsidRPr="00DF402F">
        <w:rPr>
          <w:rFonts w:cs="Times New Roman"/>
          <w:b w:val="0"/>
          <w:szCs w:val="24"/>
        </w:rPr>
        <w:t>.</w:t>
      </w:r>
    </w:p>
    <w:p w:rsidR="009B0D87" w:rsidRPr="00024094" w:rsidRDefault="00024094" w:rsidP="00024094">
      <w:pPr>
        <w:pStyle w:val="Heading2"/>
        <w:spacing w:line="360" w:lineRule="auto"/>
        <w:ind w:left="720"/>
        <w:rPr>
          <w:rFonts w:cs="Times New Roman"/>
          <w:b w:val="0"/>
          <w:szCs w:val="24"/>
        </w:rPr>
      </w:pPr>
      <w:r>
        <w:rPr>
          <w:rStyle w:val="y2iqfc"/>
          <w:rFonts w:cs="Times New Roman"/>
          <w:b w:val="0"/>
          <w:color w:val="202124"/>
          <w:szCs w:val="24"/>
        </w:rPr>
        <w:tab/>
      </w:r>
      <w:r w:rsidR="00DF402F" w:rsidRPr="00024094">
        <w:rPr>
          <w:rStyle w:val="y2iqfc"/>
          <w:rFonts w:cs="Times New Roman"/>
          <w:b w:val="0"/>
          <w:color w:val="202124"/>
          <w:szCs w:val="24"/>
        </w:rPr>
        <w:t>Estimasi presentasi organisasi sangat penting untuk penilaian dan pengaturan di masa depan. Pemeriksaan pelaksanaan pekerja secara menyeluruh harus dilakukan untuk mengetahui prestasi yang harus dicapai oleh setiap perwakilan. Apakah pencapaian yang dicapai oleh setiap pekerja hebat, sedang atau kurang?</w:t>
      </w:r>
    </w:p>
    <w:p w:rsidR="00024094" w:rsidRDefault="0054163A" w:rsidP="00024094">
      <w:pPr>
        <w:pStyle w:val="ListParagraph"/>
        <w:spacing w:line="360" w:lineRule="auto"/>
        <w:ind w:left="709"/>
        <w:jc w:val="both"/>
      </w:pPr>
      <w:r w:rsidRPr="006B780D">
        <w:t xml:space="preserve"> prestasi penting bagi perusahaan untuk menetapkan tinda</w:t>
      </w:r>
      <w:r w:rsidR="00407D9C">
        <w:t>kan kebijaksanaan selanjutnya [3</w:t>
      </w:r>
      <w:r w:rsidRPr="006B780D">
        <w:t>].</w:t>
      </w:r>
      <w:r w:rsidR="00073F9C">
        <w:t xml:space="preserve"> </w:t>
      </w:r>
    </w:p>
    <w:p w:rsidR="00A04870" w:rsidRDefault="00024094" w:rsidP="00A04870">
      <w:pPr>
        <w:pStyle w:val="ListParagraph"/>
        <w:spacing w:line="360" w:lineRule="auto"/>
        <w:ind w:left="709"/>
        <w:jc w:val="both"/>
      </w:pPr>
      <w:r>
        <w:tab/>
      </w:r>
      <w:r>
        <w:tab/>
      </w:r>
      <w:r w:rsidR="0054163A" w:rsidRPr="006B780D">
        <w:t xml:space="preserve">Armadyah </w:t>
      </w:r>
      <w:r w:rsidR="0054163A" w:rsidRPr="00024094">
        <w:t xml:space="preserve">Amborowati </w:t>
      </w:r>
      <w:r w:rsidRPr="00024094">
        <w:rPr>
          <w:rStyle w:val="y2iqfc"/>
          <w:color w:val="202124"/>
        </w:rPr>
        <w:t>dalam buku hariannya yang berjudul "</w:t>
      </w:r>
      <w:r w:rsidRPr="00024094">
        <w:rPr>
          <w:rStyle w:val="y2iqfc"/>
          <w:i/>
          <w:color w:val="202124"/>
        </w:rPr>
        <w:t>Choice Emotionally Supported Network for Appraisal of Remarkable Workers Depended Execution</w:t>
      </w:r>
      <w:r w:rsidRPr="00024094">
        <w:rPr>
          <w:rStyle w:val="y2iqfc"/>
          <w:color w:val="202124"/>
        </w:rPr>
        <w:t xml:space="preserve">" menyusun sebuah jaringan emosional yang mendukung pilihan yang dapat memecah tekad perwakilan luar biasa menggunakan teknik Insightful Pecking Order Interaction (AHP), di mana </w:t>
      </w:r>
      <w:r w:rsidRPr="00024094">
        <w:rPr>
          <w:rStyle w:val="y2iqfc"/>
          <w:color w:val="202124"/>
        </w:rPr>
        <w:lastRenderedPageBreak/>
        <w:t>setiap model untuk situasi ini adalah komponen evaluasi dan pilihan. Untuk situasi ini para wakil dikontraskan satu sama lain sehingga dengan menawarkan hasil keuntungan dari kebutuhan kekuasaan yang melahirkan suatu kerangka kerja yang memberikan penilaian terhadap setiap pekerja.</w:t>
      </w:r>
      <w:r w:rsidR="00407D9C">
        <w:t>[4]</w:t>
      </w:r>
      <w:r w:rsidR="0054163A" w:rsidRPr="006B780D">
        <w:t>.</w:t>
      </w:r>
    </w:p>
    <w:p w:rsidR="007B077D" w:rsidRDefault="00A04870" w:rsidP="007B077D">
      <w:pPr>
        <w:pStyle w:val="ListParagraph"/>
        <w:spacing w:line="360" w:lineRule="auto"/>
        <w:ind w:left="709"/>
        <w:jc w:val="both"/>
      </w:pPr>
      <w:r>
        <w:tab/>
      </w:r>
      <w:r>
        <w:tab/>
      </w:r>
      <w:r w:rsidRPr="00A04870">
        <w:rPr>
          <w:rStyle w:val="y2iqfc"/>
          <w:color w:val="202124"/>
        </w:rPr>
        <w:t>Evaluasi pelaksanaan perjanjian pekerja di PT. Telkom Marisa belum dijalankan secara ideal, khususnya dalam mensurvei presentasi perwakilan kesepakatan. Sampai saat ini, penilaian perwakilan perjanjian tidak benar-benar ditentukan dari konsekuensi pekerjaan mereka, tidak ada langkah-langkah evaluasi yang masuk akal. Oleh karena itu, dalam tinjauan ini akan dibuat ujian presentasi perwakilan perjanjian tergantung pada kemampuan yang diandalkan untuk memiliki opsi untuk mewaji</w:t>
      </w:r>
      <w:r>
        <w:rPr>
          <w:rStyle w:val="y2iqfc"/>
          <w:color w:val="202124"/>
        </w:rPr>
        <w:t>bkan pameran pekerja perjanjian.</w:t>
      </w:r>
      <w:r w:rsidR="00320E5C" w:rsidRPr="006B780D">
        <w:t>Penilaian</w:t>
      </w:r>
      <w:r w:rsidR="00024094">
        <w:t xml:space="preserve"> kinerja karyawan terdiri dari 5 (Lima</w:t>
      </w:r>
      <w:r w:rsidR="00320E5C" w:rsidRPr="006B780D">
        <w:t>) kompot</w:t>
      </w:r>
      <w:r w:rsidR="00024094">
        <w:t>ensi yaitu disiplin, kerja sama,integritas,tanggung jawab,</w:t>
      </w:r>
      <w:r w:rsidR="00320E5C" w:rsidRPr="006B780D">
        <w:t xml:space="preserve">dan </w:t>
      </w:r>
      <w:r w:rsidR="00024094">
        <w:t xml:space="preserve">kepemimpinan. </w:t>
      </w:r>
      <w:r w:rsidR="00320E5C" w:rsidRPr="006B780D">
        <w:t xml:space="preserve">dengan menggunakan metode </w:t>
      </w:r>
      <w:r w:rsidR="00320E5C" w:rsidRPr="006B780D">
        <w:rPr>
          <w:i/>
        </w:rPr>
        <w:t>multy attribute</w:t>
      </w:r>
      <w:r w:rsidR="00320E5C" w:rsidRPr="006B780D">
        <w:t xml:space="preserve"> </w:t>
      </w:r>
      <w:r w:rsidR="00320E5C" w:rsidRPr="006B780D">
        <w:rPr>
          <w:i/>
        </w:rPr>
        <w:t>utlitty theory (</w:t>
      </w:r>
      <w:r w:rsidR="00320E5C" w:rsidRPr="006B780D">
        <w:t xml:space="preserve">MAUT). Tujuan yang ingin dicapai dalam penelitian ini adalah membuat sistem pendukung keputusan untuk menilai kinerja karyawan kontrak pada PT. Telkom Marisa dengan menggunakan metode </w:t>
      </w:r>
      <w:r w:rsidR="00320E5C" w:rsidRPr="006B780D">
        <w:rPr>
          <w:i/>
        </w:rPr>
        <w:t>multy attribute</w:t>
      </w:r>
      <w:r w:rsidR="00320E5C" w:rsidRPr="006B780D">
        <w:t xml:space="preserve"> </w:t>
      </w:r>
      <w:r w:rsidR="00320E5C" w:rsidRPr="006B780D">
        <w:rPr>
          <w:i/>
        </w:rPr>
        <w:t xml:space="preserve">utlitty theory </w:t>
      </w:r>
      <w:r w:rsidR="00320E5C" w:rsidRPr="006B780D">
        <w:t>(MAUT) sehingga dapat menilai kinerja karyawan kontrak dan menampilkan rekomendasi karyawan yang terbaik kinerjanya</w:t>
      </w:r>
      <w:r w:rsidR="00C557AB">
        <w:t>.</w:t>
      </w:r>
    </w:p>
    <w:p w:rsidR="007B077D" w:rsidRDefault="007B077D" w:rsidP="00E1586E">
      <w:pPr>
        <w:pStyle w:val="ListParagraph"/>
        <w:spacing w:line="360" w:lineRule="auto"/>
        <w:ind w:left="709"/>
        <w:jc w:val="both"/>
        <w:rPr>
          <w:b/>
        </w:rPr>
      </w:pPr>
      <w:r>
        <w:rPr>
          <w:rStyle w:val="y2iqfc"/>
          <w:color w:val="202124"/>
        </w:rPr>
        <w:tab/>
      </w:r>
      <w:r>
        <w:rPr>
          <w:rStyle w:val="y2iqfc"/>
          <w:color w:val="202124"/>
        </w:rPr>
        <w:tab/>
      </w:r>
      <w:r w:rsidR="00F248C3" w:rsidRPr="00B65544">
        <w:rPr>
          <w:noProof/>
          <w:lang w:eastAsia="id-ID"/>
        </w:rPr>
        <mc:AlternateContent>
          <mc:Choice Requires="wpg">
            <w:drawing>
              <wp:anchor distT="0" distB="0" distL="114300" distR="114300" simplePos="0" relativeHeight="251006976" behindDoc="0" locked="0" layoutInCell="1" allowOverlap="1" wp14:anchorId="30A52CD9" wp14:editId="4BB6435E">
                <wp:simplePos x="0" y="0"/>
                <wp:positionH relativeFrom="page">
                  <wp:posOffset>4206240</wp:posOffset>
                </wp:positionH>
                <wp:positionV relativeFrom="paragraph">
                  <wp:posOffset>11985262</wp:posOffset>
                </wp:positionV>
                <wp:extent cx="492125" cy="70485"/>
                <wp:effectExtent l="0" t="0" r="3175" b="5715"/>
                <wp:wrapNone/>
                <wp:docPr id="125"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70485"/>
                          <a:chOff x="6955" y="2264"/>
                          <a:chExt cx="775" cy="111"/>
                        </a:xfrm>
                      </wpg:grpSpPr>
                      <wps:wsp>
                        <wps:cNvPr id="126" name="Freeform 14"/>
                        <wps:cNvSpPr>
                          <a:spLocks/>
                        </wps:cNvSpPr>
                        <wps:spPr bwMode="auto">
                          <a:xfrm>
                            <a:off x="6975" y="2284"/>
                            <a:ext cx="735" cy="71"/>
                          </a:xfrm>
                          <a:custGeom>
                            <a:avLst/>
                            <a:gdLst>
                              <a:gd name="T0" fmla="+- 0 7675 6975"/>
                              <a:gd name="T1" fmla="*/ T0 w 735"/>
                              <a:gd name="T2" fmla="+- 0 2284 2284"/>
                              <a:gd name="T3" fmla="*/ 2284 h 71"/>
                              <a:gd name="T4" fmla="+- 0 7675 6975"/>
                              <a:gd name="T5" fmla="*/ T4 w 735"/>
                              <a:gd name="T6" fmla="+- 0 2302 2284"/>
                              <a:gd name="T7" fmla="*/ 2302 h 71"/>
                              <a:gd name="T8" fmla="+- 0 6975 6975"/>
                              <a:gd name="T9" fmla="*/ T8 w 735"/>
                              <a:gd name="T10" fmla="+- 0 2302 2284"/>
                              <a:gd name="T11" fmla="*/ 2302 h 71"/>
                              <a:gd name="T12" fmla="+- 0 6975 6975"/>
                              <a:gd name="T13" fmla="*/ T12 w 735"/>
                              <a:gd name="T14" fmla="+- 0 2337 2284"/>
                              <a:gd name="T15" fmla="*/ 2337 h 71"/>
                              <a:gd name="T16" fmla="+- 0 7675 6975"/>
                              <a:gd name="T17" fmla="*/ T16 w 735"/>
                              <a:gd name="T18" fmla="+- 0 2337 2284"/>
                              <a:gd name="T19" fmla="*/ 2337 h 71"/>
                              <a:gd name="T20" fmla="+- 0 7675 6975"/>
                              <a:gd name="T21" fmla="*/ T20 w 735"/>
                              <a:gd name="T22" fmla="+- 0 2355 2284"/>
                              <a:gd name="T23" fmla="*/ 2355 h 71"/>
                              <a:gd name="T24" fmla="+- 0 7710 6975"/>
                              <a:gd name="T25" fmla="*/ T24 w 735"/>
                              <a:gd name="T26" fmla="+- 0 2320 2284"/>
                              <a:gd name="T27" fmla="*/ 2320 h 71"/>
                              <a:gd name="T28" fmla="+- 0 7675 6975"/>
                              <a:gd name="T29" fmla="*/ T28 w 735"/>
                              <a:gd name="T30" fmla="+- 0 2284 2284"/>
                              <a:gd name="T31" fmla="*/ 2284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35" h="71">
                                <a:moveTo>
                                  <a:pt x="700" y="0"/>
                                </a:moveTo>
                                <a:lnTo>
                                  <a:pt x="700" y="18"/>
                                </a:lnTo>
                                <a:lnTo>
                                  <a:pt x="0" y="18"/>
                                </a:lnTo>
                                <a:lnTo>
                                  <a:pt x="0" y="53"/>
                                </a:lnTo>
                                <a:lnTo>
                                  <a:pt x="700" y="53"/>
                                </a:lnTo>
                                <a:lnTo>
                                  <a:pt x="700" y="71"/>
                                </a:lnTo>
                                <a:lnTo>
                                  <a:pt x="735" y="36"/>
                                </a:lnTo>
                                <a:lnTo>
                                  <a:pt x="7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5"/>
                        <wps:cNvSpPr>
                          <a:spLocks/>
                        </wps:cNvSpPr>
                        <wps:spPr bwMode="auto">
                          <a:xfrm>
                            <a:off x="6975" y="2284"/>
                            <a:ext cx="735" cy="71"/>
                          </a:xfrm>
                          <a:custGeom>
                            <a:avLst/>
                            <a:gdLst>
                              <a:gd name="T0" fmla="+- 0 6975 6975"/>
                              <a:gd name="T1" fmla="*/ T0 w 735"/>
                              <a:gd name="T2" fmla="+- 0 2302 2284"/>
                              <a:gd name="T3" fmla="*/ 2302 h 71"/>
                              <a:gd name="T4" fmla="+- 0 7675 6975"/>
                              <a:gd name="T5" fmla="*/ T4 w 735"/>
                              <a:gd name="T6" fmla="+- 0 2302 2284"/>
                              <a:gd name="T7" fmla="*/ 2302 h 71"/>
                              <a:gd name="T8" fmla="+- 0 7675 6975"/>
                              <a:gd name="T9" fmla="*/ T8 w 735"/>
                              <a:gd name="T10" fmla="+- 0 2284 2284"/>
                              <a:gd name="T11" fmla="*/ 2284 h 71"/>
                              <a:gd name="T12" fmla="+- 0 7710 6975"/>
                              <a:gd name="T13" fmla="*/ T12 w 735"/>
                              <a:gd name="T14" fmla="+- 0 2320 2284"/>
                              <a:gd name="T15" fmla="*/ 2320 h 71"/>
                              <a:gd name="T16" fmla="+- 0 7675 6975"/>
                              <a:gd name="T17" fmla="*/ T16 w 735"/>
                              <a:gd name="T18" fmla="+- 0 2355 2284"/>
                              <a:gd name="T19" fmla="*/ 2355 h 71"/>
                              <a:gd name="T20" fmla="+- 0 7675 6975"/>
                              <a:gd name="T21" fmla="*/ T20 w 735"/>
                              <a:gd name="T22" fmla="+- 0 2337 2284"/>
                              <a:gd name="T23" fmla="*/ 2337 h 71"/>
                              <a:gd name="T24" fmla="+- 0 6975 6975"/>
                              <a:gd name="T25" fmla="*/ T24 w 735"/>
                              <a:gd name="T26" fmla="+- 0 2337 2284"/>
                              <a:gd name="T27" fmla="*/ 2337 h 71"/>
                              <a:gd name="T28" fmla="+- 0 6975 6975"/>
                              <a:gd name="T29" fmla="*/ T28 w 735"/>
                              <a:gd name="T30" fmla="+- 0 2302 2284"/>
                              <a:gd name="T31" fmla="*/ 2302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35" h="71">
                                <a:moveTo>
                                  <a:pt x="0" y="18"/>
                                </a:moveTo>
                                <a:lnTo>
                                  <a:pt x="700" y="18"/>
                                </a:lnTo>
                                <a:lnTo>
                                  <a:pt x="700" y="0"/>
                                </a:lnTo>
                                <a:lnTo>
                                  <a:pt x="735" y="36"/>
                                </a:lnTo>
                                <a:lnTo>
                                  <a:pt x="700" y="71"/>
                                </a:lnTo>
                                <a:lnTo>
                                  <a:pt x="700" y="53"/>
                                </a:lnTo>
                                <a:lnTo>
                                  <a:pt x="0" y="53"/>
                                </a:lnTo>
                                <a:lnTo>
                                  <a:pt x="0" y="18"/>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26" style="position:absolute;margin-left:331.2pt;margin-top:943.7pt;width:38.75pt;height:5.55pt;z-index:251006976;mso-position-horizontal-relative:page" coordorigin="6955,2264" coordsize="775,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">
                <v:shape id="Freeform 14" o:spid="_x0000_s1027" style="position:absolute;left:6975;top:2284;width:735;height:71;visibility:visible;mso-wrap-style:square;v-text-anchor:top" coordsize="73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2gfMEA&#10;AADcAAAADwAAAGRycy9kb3ducmV2LnhtbERPyWrDMBC9F/oPYgq9lFiuDmniRgkhJTTXLB8wWOOF&#10;WiMjKZHTr68Khd7m8dZZbSY7iBv50DvW8FqUIIhrZ3puNVzO+9kCRIjIBgfHpOFOATbrx4cVVsYl&#10;PtLtFFuRQzhUqKGLcaykDHVHFkPhRuLMNc5bjBn6VhqPKYfbQaqynEuLPeeGDkfadVR/na5Ww/Hj&#10;s7ymIS0Pk3fN99uLwsRK6+enafsOItIU/8V/7oPJ89Ucfp/JF8j1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9oHzBAAAA3AAAAA8AAAAAAAAAAAAAAAAAmAIAAGRycy9kb3du&#10;cmV2LnhtbFBLBQYAAAAABAAEAPUAAACGAwAAAAA=&#10;" path="m700,r,18l,18,,53r700,l700,71,735,36,700,xe" fillcolor="black" stroked="f">
                  <v:path arrowok="t" o:connecttype="custom" o:connectlocs="700,2284;700,2302;0,2302;0,2337;700,2337;700,2355;735,2320;700,2284" o:connectangles="0,0,0,0,0,0,0,0"/>
                </v:shape>
                <v:shape id="Freeform 15" o:spid="_x0000_s1028" style="position:absolute;left:6975;top:2284;width:735;height:71;visibility:visible;mso-wrap-style:square;v-text-anchor:top" coordsize="73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secQA&#10;AADcAAAADwAAAGRycy9kb3ducmV2LnhtbERPTWvCQBC9F/oflil4q5tGSCS6ii1YvfSQaOl1zE6T&#10;0OxsyK4x+uu7hYK3ebzPWa5H04qBetdYVvAyjUAQl1Y3XCk4HrbPcxDOI2tsLZOCKzlYrx4flphp&#10;e+GchsJXIoSwy1BB7X2XSenKmgy6qe2IA/dte4M+wL6SusdLCDetjKMokQYbDg01dvRWU/lTnI2C&#10;2yZPt1/V6TN5L4fZ+TU+HnYfkVKTp3GzAOFp9Hfxv3uvw/w4hb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rHnEAAAA3AAAAA8AAAAAAAAAAAAAAAAAmAIAAGRycy9k&#10;b3ducmV2LnhtbFBLBQYAAAAABAAEAPUAAACJAwAAAAA=&#10;" path="m,18r700,l700,r35,36l700,71r,-18l,53,,18xe" filled="f" strokeweight="2pt">
                  <v:path arrowok="t" o:connecttype="custom" o:connectlocs="0,2302;700,2302;700,2284;735,2320;700,2355;700,2337;0,2337;0,2302" o:connectangles="0,0,0,0,0,0,0,0"/>
                </v:shape>
                <w10:wrap anchorx="page"/>
              </v:group>
            </w:pict>
          </mc:Fallback>
        </mc:AlternateContent>
      </w:r>
      <w:r w:rsidRPr="007B077D">
        <w:rPr>
          <w:rStyle w:val="y2iqfc"/>
          <w:color w:val="202124"/>
        </w:rPr>
        <w:t xml:space="preserve">Pilihan jaringan yang mendukung secara emosional ini membantu mengevaluasi setiap perwakilan, membuat perubahan pada ukuran, dan perubahan pada nilai bobot. Ini berguna untuk bekerja dengan para pemimpin yang diidentifikasi dengan masalah memilih perwakilan yang luar biasa, sehingga pekerja yang paling terpuji akan diberikan hadiah atau penghargaan. Jaringan yang mendukung secara emosional ini membantu mensurvei setiap perwakilan, membuat perubahan pada standar, dan perubahan pada nilai bobot. Ini berguna untuk bekerja dengan para pemimpin yang diidentifikasi dengan masalah memilih perwakilan yang </w:t>
      </w:r>
      <w:r w:rsidRPr="007B077D">
        <w:rPr>
          <w:rStyle w:val="y2iqfc"/>
          <w:color w:val="202124"/>
        </w:rPr>
        <w:lastRenderedPageBreak/>
        <w:t>luar biasa, sehingga perwakilan yang paling terpuji akan diberikan penghargaan atau hibah.</w:t>
      </w:r>
    </w:p>
    <w:p w:rsidR="00006387" w:rsidRPr="00E1586E" w:rsidRDefault="0054163A" w:rsidP="00E1586E">
      <w:pPr>
        <w:pStyle w:val="ListParagraph"/>
        <w:spacing w:line="360" w:lineRule="auto"/>
        <w:ind w:left="709"/>
        <w:jc w:val="both"/>
        <w:rPr>
          <w:b/>
        </w:rPr>
      </w:pPr>
      <w:r w:rsidRPr="006B780D">
        <w:rPr>
          <w:lang w:val="en-US"/>
        </w:rPr>
        <w:t xml:space="preserve">Dari permasalahan di atas maka penulis membuat sebuah Sistem Pendukung Keputusan Penilaian Kinerja </w:t>
      </w:r>
      <w:r w:rsidRPr="006B780D">
        <w:t>Karyawan Kontrak</w:t>
      </w:r>
      <w:r w:rsidRPr="006B780D">
        <w:rPr>
          <w:lang w:val="en-US"/>
        </w:rPr>
        <w:t xml:space="preserve"> untuk membantu</w:t>
      </w:r>
      <w:r w:rsidRPr="006B780D">
        <w:t xml:space="preserve"> Telkom Marisa</w:t>
      </w:r>
      <w:r w:rsidRPr="006B780D">
        <w:rPr>
          <w:lang w:val="en-US"/>
        </w:rPr>
        <w:t xml:space="preserve"> dalam menilai </w:t>
      </w:r>
      <w:r w:rsidR="00006387">
        <w:t>setiap kar</w:t>
      </w:r>
      <w:r w:rsidRPr="006B780D">
        <w:t>yawan-karyawan</w:t>
      </w:r>
      <w:r w:rsidRPr="006B780D">
        <w:rPr>
          <w:lang w:val="en-US"/>
        </w:rPr>
        <w:t xml:space="preserve"> yang ada di </w:t>
      </w:r>
      <w:r w:rsidRPr="006B780D">
        <w:t>PT.Telkom Marisa</w:t>
      </w:r>
      <w:r w:rsidRPr="006B780D">
        <w:rPr>
          <w:lang w:val="en-US"/>
        </w:rPr>
        <w:t xml:space="preserve">. Sistem ini akan menggunakan metode </w:t>
      </w:r>
      <w:r w:rsidRPr="006B780D">
        <w:rPr>
          <w:i/>
          <w:lang w:val="en-US"/>
        </w:rPr>
        <w:t xml:space="preserve">Multy Attribute Utility Theory </w:t>
      </w:r>
      <w:r w:rsidRPr="006B780D">
        <w:rPr>
          <w:lang w:val="en-US"/>
        </w:rPr>
        <w:t>(MAUT).</w:t>
      </w:r>
    </w:p>
    <w:p w:rsidR="006F4B9F" w:rsidRDefault="006F4B9F" w:rsidP="0098006A">
      <w:pPr>
        <w:pStyle w:val="ListParagraph"/>
        <w:spacing w:line="360" w:lineRule="auto"/>
        <w:ind w:left="426"/>
        <w:jc w:val="both"/>
      </w:pPr>
    </w:p>
    <w:p w:rsidR="006F4B9F" w:rsidRDefault="006F4B9F" w:rsidP="0098006A">
      <w:pPr>
        <w:pStyle w:val="ListParagraph"/>
        <w:spacing w:line="360" w:lineRule="auto"/>
        <w:ind w:left="426"/>
        <w:jc w:val="both"/>
      </w:pPr>
    </w:p>
    <w:p w:rsidR="006F4B9F" w:rsidRPr="006F4B9F" w:rsidRDefault="006F4B9F" w:rsidP="0098006A">
      <w:pPr>
        <w:pStyle w:val="ListParagraph"/>
        <w:spacing w:line="360" w:lineRule="auto"/>
        <w:ind w:left="426"/>
        <w:jc w:val="both"/>
      </w:pPr>
    </w:p>
    <w:p w:rsidR="004B127E" w:rsidRPr="000D2FC4" w:rsidRDefault="003447C8" w:rsidP="00B727C8">
      <w:pPr>
        <w:pStyle w:val="Heading2"/>
        <w:numPr>
          <w:ilvl w:val="0"/>
          <w:numId w:val="27"/>
        </w:numPr>
        <w:spacing w:line="360" w:lineRule="auto"/>
        <w:ind w:left="0" w:firstLine="0"/>
        <w:rPr>
          <w:rFonts w:cs="Times New Roman"/>
          <w:szCs w:val="24"/>
        </w:rPr>
      </w:pPr>
      <w:bookmarkStart w:id="17" w:name="_Toc54647280"/>
      <w:bookmarkStart w:id="18" w:name="_Toc57388632"/>
      <w:bookmarkStart w:id="19" w:name="_Toc57389117"/>
      <w:bookmarkStart w:id="20" w:name="_Toc58586422"/>
      <w:bookmarkStart w:id="21" w:name="_Toc85504155"/>
      <w:r w:rsidRPr="000D2FC4">
        <w:rPr>
          <w:rFonts w:cs="Times New Roman"/>
          <w:szCs w:val="24"/>
        </w:rPr>
        <w:t>Identifikasi Masalah</w:t>
      </w:r>
      <w:bookmarkEnd w:id="17"/>
      <w:bookmarkEnd w:id="18"/>
      <w:bookmarkEnd w:id="19"/>
      <w:bookmarkEnd w:id="20"/>
      <w:bookmarkEnd w:id="21"/>
    </w:p>
    <w:p w:rsidR="008276AF" w:rsidRDefault="00BE5CA8" w:rsidP="0098006A">
      <w:pPr>
        <w:pStyle w:val="ListParagraph"/>
        <w:spacing w:line="360" w:lineRule="auto"/>
        <w:ind w:left="567"/>
        <w:jc w:val="both"/>
      </w:pPr>
      <w:r w:rsidRPr="008276AF">
        <w:t>Berdasarkan Latar Belakang maka di perole</w:t>
      </w:r>
      <w:r w:rsidR="008276AF">
        <w:t>h Identifikasi Sebagai berikut</w:t>
      </w:r>
    </w:p>
    <w:p w:rsidR="008276AF" w:rsidRPr="008276AF" w:rsidRDefault="002D4F33" w:rsidP="00B727C8">
      <w:pPr>
        <w:pStyle w:val="ListParagraph"/>
        <w:numPr>
          <w:ilvl w:val="0"/>
          <w:numId w:val="29"/>
        </w:numPr>
        <w:spacing w:line="360" w:lineRule="auto"/>
        <w:jc w:val="both"/>
      </w:pPr>
      <w:r>
        <w:t>Pada PT.Telkom Marisa Belum terdapat sistem yang Menilai kinerna karyawan khusunya karyawan kontrak</w:t>
      </w:r>
    </w:p>
    <w:p w:rsidR="00AA6C8F" w:rsidRPr="008276AF" w:rsidRDefault="00BE5CA8" w:rsidP="00B727C8">
      <w:pPr>
        <w:pStyle w:val="ListParagraph"/>
        <w:numPr>
          <w:ilvl w:val="0"/>
          <w:numId w:val="29"/>
        </w:numPr>
        <w:spacing w:line="360" w:lineRule="auto"/>
        <w:jc w:val="both"/>
      </w:pPr>
      <w:r w:rsidRPr="008276AF">
        <w:t>Masi</w:t>
      </w:r>
      <w:r w:rsidR="002D4F33">
        <w:t>h banyak</w:t>
      </w:r>
      <w:r w:rsidR="00FC1D1F" w:rsidRPr="008276AF">
        <w:t xml:space="preserve"> karyawan kontrak</w:t>
      </w:r>
      <w:r w:rsidRPr="008276AF">
        <w:t xml:space="preserve"> yang</w:t>
      </w:r>
      <w:r w:rsidR="002D4F33">
        <w:t xml:space="preserve"> kurang efektif dalam melakukan pekerjaan</w:t>
      </w:r>
    </w:p>
    <w:p w:rsidR="006F1FB1" w:rsidRDefault="00FC1D1F" w:rsidP="00B727C8">
      <w:pPr>
        <w:pStyle w:val="Heading2"/>
        <w:numPr>
          <w:ilvl w:val="0"/>
          <w:numId w:val="27"/>
        </w:numPr>
        <w:spacing w:line="360" w:lineRule="auto"/>
        <w:ind w:left="0" w:firstLine="0"/>
        <w:rPr>
          <w:rFonts w:cs="Times New Roman"/>
          <w:szCs w:val="24"/>
        </w:rPr>
      </w:pPr>
      <w:bookmarkStart w:id="22" w:name="_Toc58586423"/>
      <w:bookmarkStart w:id="23" w:name="_Toc85504156"/>
      <w:r w:rsidRPr="000D2FC4">
        <w:rPr>
          <w:rFonts w:cs="Times New Roman"/>
          <w:szCs w:val="24"/>
        </w:rPr>
        <w:t>Rumusan Masalah</w:t>
      </w:r>
      <w:bookmarkEnd w:id="22"/>
      <w:bookmarkEnd w:id="23"/>
    </w:p>
    <w:p w:rsidR="00B829B6" w:rsidRPr="00DC56C8" w:rsidRDefault="00B829B6" w:rsidP="0098006A">
      <w:pPr>
        <w:spacing w:after="0" w:line="360" w:lineRule="auto"/>
        <w:ind w:left="142" w:firstLine="283"/>
        <w:jc w:val="both"/>
        <w:rPr>
          <w:lang w:val="en-US"/>
        </w:rPr>
      </w:pPr>
      <w:r w:rsidRPr="00DC56C8">
        <w:rPr>
          <w:lang w:val="en-US"/>
        </w:rPr>
        <w:t>Berdasarkan Identifikasi Masalah yang ada, Maka dapat di Rumuskan Masalah sebagai berikut :</w:t>
      </w:r>
    </w:p>
    <w:p w:rsidR="00B829B6" w:rsidRPr="00DC56C8" w:rsidRDefault="00B829B6" w:rsidP="00B727C8">
      <w:pPr>
        <w:pStyle w:val="ListParagraph"/>
        <w:numPr>
          <w:ilvl w:val="0"/>
          <w:numId w:val="41"/>
        </w:numPr>
        <w:spacing w:after="0" w:line="360" w:lineRule="auto"/>
        <w:jc w:val="both"/>
      </w:pPr>
      <w:r w:rsidRPr="00DC56C8">
        <w:rPr>
          <w:lang w:val="en-US"/>
        </w:rPr>
        <w:t xml:space="preserve">Bagaimana proses Penilaian Kinerja </w:t>
      </w:r>
      <w:r>
        <w:t>karyawan kontrak</w:t>
      </w:r>
      <w:r w:rsidRPr="00DC56C8">
        <w:rPr>
          <w:lang w:val="en-US"/>
        </w:rPr>
        <w:t xml:space="preserve"> pada</w:t>
      </w:r>
      <w:r>
        <w:t xml:space="preserve"> PT.Telkom Marisa</w:t>
      </w:r>
      <w:r w:rsidRPr="00DC56C8">
        <w:rPr>
          <w:lang w:val="en-US"/>
        </w:rPr>
        <w:t>?</w:t>
      </w:r>
    </w:p>
    <w:p w:rsidR="00B829B6" w:rsidRPr="00B829B6" w:rsidRDefault="00B829B6" w:rsidP="00B727C8">
      <w:pPr>
        <w:pStyle w:val="ListParagraph"/>
        <w:numPr>
          <w:ilvl w:val="0"/>
          <w:numId w:val="41"/>
        </w:numPr>
        <w:jc w:val="both"/>
      </w:pPr>
      <w:r w:rsidRPr="00B829B6">
        <w:rPr>
          <w:lang w:val="en-US"/>
        </w:rPr>
        <w:t xml:space="preserve">Bagaimana penerapan Metode MAUT dalam proses Penilaian Kinerja </w:t>
      </w:r>
      <w:r w:rsidR="0098006A">
        <w:t>karyawan kontrak</w:t>
      </w:r>
    </w:p>
    <w:p w:rsidR="006F1FB1" w:rsidRDefault="00DC2D2D" w:rsidP="00B727C8">
      <w:pPr>
        <w:pStyle w:val="Heading2"/>
        <w:numPr>
          <w:ilvl w:val="0"/>
          <w:numId w:val="27"/>
        </w:numPr>
        <w:spacing w:line="360" w:lineRule="auto"/>
        <w:ind w:left="0" w:firstLine="0"/>
        <w:rPr>
          <w:rFonts w:cs="Times New Roman"/>
          <w:szCs w:val="24"/>
        </w:rPr>
      </w:pPr>
      <w:bookmarkStart w:id="24" w:name="_Toc58586424"/>
      <w:bookmarkStart w:id="25" w:name="_Toc85504157"/>
      <w:bookmarkStart w:id="26" w:name="_Toc54647283"/>
      <w:r w:rsidRPr="006F1FB1">
        <w:rPr>
          <w:rFonts w:eastAsia="Times New Roman" w:cs="Times New Roman"/>
          <w:color w:val="000000"/>
          <w:szCs w:val="24"/>
          <w:shd w:val="clear" w:color="auto" w:fill="FFFFFF"/>
          <w:lang w:eastAsia="id-ID"/>
        </w:rPr>
        <w:t>Tujuan</w:t>
      </w:r>
      <w:r w:rsidR="00B829B6">
        <w:rPr>
          <w:rFonts w:eastAsia="Times New Roman" w:cs="Times New Roman"/>
          <w:color w:val="000000"/>
          <w:szCs w:val="24"/>
          <w:shd w:val="clear" w:color="auto" w:fill="FFFFFF"/>
          <w:lang w:eastAsia="id-ID"/>
        </w:rPr>
        <w:t xml:space="preserve"> Penilitian</w:t>
      </w:r>
      <w:bookmarkEnd w:id="24"/>
      <w:bookmarkEnd w:id="25"/>
    </w:p>
    <w:p w:rsidR="002D4F33" w:rsidRDefault="00B829B6" w:rsidP="002D4F33">
      <w:pPr>
        <w:spacing w:after="0" w:line="360" w:lineRule="auto"/>
        <w:ind w:left="720" w:firstLine="284"/>
        <w:jc w:val="both"/>
      </w:pPr>
      <w:r w:rsidRPr="00DC56C8">
        <w:rPr>
          <w:lang w:val="en-US"/>
        </w:rPr>
        <w:t>B</w:t>
      </w:r>
      <w:r w:rsidR="002D4F33">
        <w:rPr>
          <w:lang w:val="en-US"/>
        </w:rPr>
        <w:t xml:space="preserve">erdasarkan Rumusan Masalah, </w:t>
      </w:r>
      <w:r w:rsidRPr="00DC56C8">
        <w:rPr>
          <w:lang w:val="en-US"/>
        </w:rPr>
        <w:t>Tujuan di lakukan Penilitian</w:t>
      </w:r>
      <w:r w:rsidR="00C02F61">
        <w:t xml:space="preserve"> ini</w:t>
      </w:r>
      <w:r w:rsidRPr="00DC56C8">
        <w:rPr>
          <w:lang w:val="en-US"/>
        </w:rPr>
        <w:t xml:space="preserve"> adalah sebagai berikut :</w:t>
      </w:r>
    </w:p>
    <w:p w:rsidR="002D4F33" w:rsidRPr="002D4F33" w:rsidRDefault="002D4F33" w:rsidP="00B727C8">
      <w:pPr>
        <w:pStyle w:val="ListParagraph"/>
        <w:numPr>
          <w:ilvl w:val="0"/>
          <w:numId w:val="42"/>
        </w:numPr>
        <w:tabs>
          <w:tab w:val="left" w:pos="709"/>
        </w:tabs>
        <w:spacing w:after="0" w:line="360" w:lineRule="auto"/>
        <w:ind w:left="1134"/>
        <w:jc w:val="both"/>
      </w:pPr>
      <w:r w:rsidRPr="002D4F33">
        <w:t>Untuk mengetahui</w:t>
      </w:r>
      <w:r w:rsidRPr="002D4F33">
        <w:rPr>
          <w:lang w:val="en-US"/>
        </w:rPr>
        <w:t xml:space="preserve"> proses Penilaian Kinerja </w:t>
      </w:r>
      <w:r w:rsidRPr="002D4F33">
        <w:t>karyawan kontrak</w:t>
      </w:r>
      <w:r w:rsidRPr="002D4F33">
        <w:rPr>
          <w:lang w:val="en-US"/>
        </w:rPr>
        <w:t xml:space="preserve"> pada</w:t>
      </w:r>
      <w:r w:rsidRPr="002D4F33">
        <w:t xml:space="preserve"> PT.Telkom Marisa</w:t>
      </w:r>
    </w:p>
    <w:p w:rsidR="00983F39" w:rsidRPr="002D4F33" w:rsidRDefault="006C3169" w:rsidP="00B727C8">
      <w:pPr>
        <w:pStyle w:val="ListParagraph"/>
        <w:numPr>
          <w:ilvl w:val="0"/>
          <w:numId w:val="42"/>
        </w:numPr>
        <w:tabs>
          <w:tab w:val="left" w:pos="709"/>
        </w:tabs>
        <w:spacing w:after="0" w:line="360" w:lineRule="auto"/>
        <w:ind w:left="1134"/>
        <w:jc w:val="both"/>
      </w:pPr>
      <w:r w:rsidRPr="002D4F33">
        <w:lastRenderedPageBreak/>
        <w:t>Memperoleh sistem pendukung keputusan menggunakan metode MAUT tentang Penilaian Kinerja Karyawan Kontrak di PT.Telkom Marisa yang handal dan efektif sehingga dapat Diimplementasikan</w:t>
      </w:r>
    </w:p>
    <w:p w:rsidR="00F368B2" w:rsidRDefault="00FC1D1F" w:rsidP="00B727C8">
      <w:pPr>
        <w:pStyle w:val="Heading2"/>
        <w:numPr>
          <w:ilvl w:val="0"/>
          <w:numId w:val="27"/>
        </w:numPr>
        <w:ind w:left="426" w:hanging="426"/>
      </w:pPr>
      <w:bookmarkStart w:id="27" w:name="_Toc58586425"/>
      <w:bookmarkStart w:id="28" w:name="_Toc85504158"/>
      <w:r w:rsidRPr="00F368B2">
        <w:t>Manfaat Penelitian</w:t>
      </w:r>
      <w:bookmarkEnd w:id="26"/>
      <w:bookmarkEnd w:id="27"/>
      <w:bookmarkEnd w:id="28"/>
      <w:r w:rsidR="00F368B2" w:rsidRPr="00F368B2">
        <w:t xml:space="preserve"> </w:t>
      </w:r>
    </w:p>
    <w:p w:rsidR="00544D77" w:rsidRPr="00625D26" w:rsidRDefault="00F368B2" w:rsidP="0098006A">
      <w:pPr>
        <w:pStyle w:val="ListParagraph"/>
        <w:spacing w:line="360" w:lineRule="auto"/>
        <w:ind w:left="426"/>
        <w:jc w:val="both"/>
      </w:pPr>
      <w:r w:rsidRPr="00F368B2">
        <w:t>Adapaun manfaat yang dapat diharapkan dalam penelitian ini, yakni sebagai berikut:</w:t>
      </w:r>
    </w:p>
    <w:p w:rsidR="00625D26" w:rsidRDefault="00F368B2" w:rsidP="00B727C8">
      <w:pPr>
        <w:pStyle w:val="ListParagraph"/>
        <w:numPr>
          <w:ilvl w:val="0"/>
          <w:numId w:val="30"/>
        </w:numPr>
        <w:spacing w:line="360" w:lineRule="auto"/>
        <w:ind w:left="0" w:firstLine="0"/>
        <w:jc w:val="both"/>
        <w:rPr>
          <w:b/>
        </w:rPr>
      </w:pPr>
      <w:r w:rsidRPr="00B27DD3">
        <w:rPr>
          <w:b/>
        </w:rPr>
        <w:t>Manfaat Teoritis</w:t>
      </w:r>
    </w:p>
    <w:p w:rsidR="00F368B2" w:rsidRDefault="00F368B2" w:rsidP="0098006A">
      <w:pPr>
        <w:pStyle w:val="ListParagraph"/>
        <w:spacing w:line="360" w:lineRule="auto"/>
        <w:ind w:left="567"/>
        <w:jc w:val="both"/>
      </w:pPr>
      <w:r w:rsidRPr="00625D26">
        <w:t>Dalam hal pengembangan ilmu, penelitian ini sangat bermanfaat khususnya menambah wawasan pengetahuan pada jurusan Teknik Informatika (Pemrograman).</w:t>
      </w:r>
    </w:p>
    <w:p w:rsidR="00983F39" w:rsidRDefault="00983F39" w:rsidP="0098006A">
      <w:pPr>
        <w:pStyle w:val="ListParagraph"/>
        <w:spacing w:line="360" w:lineRule="auto"/>
        <w:ind w:left="567"/>
        <w:jc w:val="both"/>
      </w:pPr>
    </w:p>
    <w:p w:rsidR="00983F39" w:rsidRDefault="00983F39" w:rsidP="0098006A">
      <w:pPr>
        <w:pStyle w:val="ListParagraph"/>
        <w:spacing w:line="360" w:lineRule="auto"/>
        <w:ind w:left="567"/>
        <w:jc w:val="both"/>
      </w:pPr>
    </w:p>
    <w:p w:rsidR="00983F39" w:rsidRPr="00625D26" w:rsidRDefault="00983F39" w:rsidP="0098006A">
      <w:pPr>
        <w:pStyle w:val="ListParagraph"/>
        <w:spacing w:line="360" w:lineRule="auto"/>
        <w:ind w:left="567"/>
        <w:jc w:val="both"/>
        <w:rPr>
          <w:b/>
        </w:rPr>
      </w:pPr>
    </w:p>
    <w:p w:rsidR="00BB36AB" w:rsidRDefault="00F368B2" w:rsidP="00B727C8">
      <w:pPr>
        <w:pStyle w:val="ListParagraph"/>
        <w:numPr>
          <w:ilvl w:val="0"/>
          <w:numId w:val="30"/>
        </w:numPr>
        <w:spacing w:after="240" w:line="360" w:lineRule="auto"/>
        <w:ind w:left="0" w:firstLine="0"/>
        <w:jc w:val="both"/>
        <w:rPr>
          <w:b/>
        </w:rPr>
      </w:pPr>
      <w:r w:rsidRPr="00B27DD3">
        <w:rPr>
          <w:b/>
        </w:rPr>
        <w:t>Manfaat Praktis</w:t>
      </w:r>
      <w:bookmarkStart w:id="29" w:name="_Toc57388633"/>
      <w:bookmarkStart w:id="30" w:name="_Toc57389118"/>
      <w:bookmarkStart w:id="31" w:name="_Toc54647284"/>
    </w:p>
    <w:p w:rsidR="00BB36AB" w:rsidRPr="00BB36AB" w:rsidRDefault="00BB36AB" w:rsidP="0098006A">
      <w:pPr>
        <w:pStyle w:val="ListParagraph"/>
        <w:spacing w:after="240" w:line="360" w:lineRule="auto"/>
        <w:ind w:left="567"/>
        <w:jc w:val="both"/>
        <w:rPr>
          <w:b/>
        </w:rPr>
      </w:pPr>
      <w:r w:rsidRPr="00BB36AB">
        <w:t xml:space="preserve">dapat membantu </w:t>
      </w:r>
      <w:r w:rsidR="00EE75B7">
        <w:t>PT.</w:t>
      </w:r>
      <w:r w:rsidRPr="00BB36AB">
        <w:t>Telkom Marisa dalam</w:t>
      </w:r>
      <w:r w:rsidRPr="00BB36AB">
        <w:rPr>
          <w:b/>
        </w:rPr>
        <w:t xml:space="preserve"> </w:t>
      </w:r>
      <w:r w:rsidRPr="00BB36AB">
        <w:t>mengambil keputusan dan memberikan</w:t>
      </w:r>
      <w:r w:rsidRPr="00BB36AB">
        <w:rPr>
          <w:b/>
        </w:rPr>
        <w:t xml:space="preserve"> </w:t>
      </w:r>
      <w:r w:rsidRPr="00BB36AB">
        <w:t>kemudahan dalam mendapatkan informasi</w:t>
      </w:r>
      <w:r w:rsidRPr="00BB36AB">
        <w:rPr>
          <w:b/>
        </w:rPr>
        <w:t xml:space="preserve"> </w:t>
      </w:r>
      <w:r w:rsidRPr="00BB36AB">
        <w:t>untuk menilai kinerja karyawan kontrak</w:t>
      </w:r>
      <w:r w:rsidRPr="00BB36AB">
        <w:rPr>
          <w:b/>
        </w:rPr>
        <w:t xml:space="preserve"> </w:t>
      </w:r>
      <w:r w:rsidRPr="00BB36AB">
        <w:t>dan menampilkan rekomendasi karyawan</w:t>
      </w:r>
      <w:r w:rsidRPr="00BB36AB">
        <w:rPr>
          <w:b/>
        </w:rPr>
        <w:t xml:space="preserve"> </w:t>
      </w:r>
      <w:r w:rsidRPr="00BB36AB">
        <w:t>kontrak yang terbaik kinerjanya</w:t>
      </w:r>
      <w:r w:rsidR="00F439FD">
        <w:t>.</w:t>
      </w:r>
    </w:p>
    <w:p w:rsidR="00BB36AB" w:rsidRPr="00BB36AB" w:rsidRDefault="00BB36AB" w:rsidP="0098006A">
      <w:pPr>
        <w:pStyle w:val="ListParagraph"/>
        <w:spacing w:line="360" w:lineRule="auto"/>
        <w:jc w:val="both"/>
      </w:pPr>
    </w:p>
    <w:p w:rsidR="00625D26" w:rsidRDefault="00625D26" w:rsidP="0098006A">
      <w:pPr>
        <w:pStyle w:val="Heading1"/>
        <w:spacing w:line="240" w:lineRule="auto"/>
        <w:jc w:val="both"/>
        <w:rPr>
          <w:rFonts w:cs="Times New Roman"/>
          <w:b/>
        </w:rPr>
      </w:pPr>
    </w:p>
    <w:p w:rsidR="00625D26" w:rsidRDefault="00625D26" w:rsidP="0098006A">
      <w:pPr>
        <w:pStyle w:val="Heading1"/>
        <w:spacing w:line="240" w:lineRule="auto"/>
        <w:jc w:val="both"/>
        <w:rPr>
          <w:rFonts w:cs="Times New Roman"/>
          <w:b/>
        </w:rPr>
      </w:pPr>
    </w:p>
    <w:p w:rsidR="00625D26" w:rsidRDefault="00625D26" w:rsidP="0098006A">
      <w:pPr>
        <w:pStyle w:val="Heading1"/>
        <w:spacing w:line="240" w:lineRule="auto"/>
        <w:jc w:val="both"/>
        <w:rPr>
          <w:rFonts w:cs="Times New Roman"/>
          <w:b/>
        </w:rPr>
      </w:pPr>
    </w:p>
    <w:p w:rsidR="00625D26" w:rsidRDefault="00625D26" w:rsidP="0098006A">
      <w:pPr>
        <w:pStyle w:val="Heading1"/>
        <w:spacing w:line="240" w:lineRule="auto"/>
        <w:jc w:val="both"/>
        <w:rPr>
          <w:rFonts w:cs="Times New Roman"/>
          <w:b/>
        </w:rPr>
      </w:pPr>
    </w:p>
    <w:p w:rsidR="00625D26" w:rsidRDefault="00625D26" w:rsidP="0098006A">
      <w:pPr>
        <w:pStyle w:val="Heading1"/>
        <w:spacing w:line="240" w:lineRule="auto"/>
        <w:jc w:val="both"/>
        <w:rPr>
          <w:rFonts w:cs="Times New Roman"/>
          <w:b/>
        </w:rPr>
      </w:pPr>
    </w:p>
    <w:p w:rsidR="00625D26" w:rsidRDefault="00625D26" w:rsidP="0098006A">
      <w:pPr>
        <w:pStyle w:val="Heading1"/>
        <w:spacing w:line="240" w:lineRule="auto"/>
        <w:jc w:val="both"/>
        <w:rPr>
          <w:rFonts w:cs="Times New Roman"/>
          <w:b/>
        </w:rPr>
      </w:pPr>
    </w:p>
    <w:p w:rsidR="00625D26" w:rsidRDefault="00625D26" w:rsidP="0098006A">
      <w:pPr>
        <w:pStyle w:val="Heading1"/>
        <w:spacing w:line="240" w:lineRule="auto"/>
        <w:jc w:val="both"/>
        <w:rPr>
          <w:rFonts w:cs="Times New Roman"/>
          <w:b/>
        </w:rPr>
      </w:pPr>
    </w:p>
    <w:p w:rsidR="008D18AA" w:rsidRDefault="008D18AA" w:rsidP="0098006A">
      <w:pPr>
        <w:jc w:val="both"/>
        <w:sectPr w:rsidR="008D18AA" w:rsidSect="00B07152">
          <w:headerReference w:type="default" r:id="rId24"/>
          <w:footerReference w:type="default" r:id="rId25"/>
          <w:pgSz w:w="11906" w:h="16838" w:code="9"/>
          <w:pgMar w:top="1701" w:right="2268" w:bottom="2268" w:left="1701" w:header="709" w:footer="709" w:gutter="0"/>
          <w:pgNumType w:start="1"/>
          <w:cols w:space="708"/>
          <w:titlePg/>
          <w:docGrid w:linePitch="360"/>
        </w:sectPr>
      </w:pPr>
    </w:p>
    <w:p w:rsidR="009B0D87" w:rsidRPr="00544D77" w:rsidRDefault="00C07EE7" w:rsidP="006C3169">
      <w:pPr>
        <w:pStyle w:val="Heading1"/>
        <w:spacing w:line="240" w:lineRule="auto"/>
        <w:rPr>
          <w:b/>
          <w:sz w:val="28"/>
          <w:szCs w:val="28"/>
        </w:rPr>
      </w:pPr>
      <w:bookmarkStart w:id="32" w:name="_Toc85504159"/>
      <w:bookmarkStart w:id="33" w:name="_Toc58586426"/>
      <w:r w:rsidRPr="00544D77">
        <w:rPr>
          <w:b/>
          <w:sz w:val="28"/>
          <w:szCs w:val="28"/>
        </w:rPr>
        <w:lastRenderedPageBreak/>
        <w:t>BAB II</w:t>
      </w:r>
      <w:bookmarkStart w:id="34" w:name="_Toc57388634"/>
      <w:bookmarkStart w:id="35" w:name="_Toc57389119"/>
      <w:bookmarkEnd w:id="29"/>
      <w:bookmarkEnd w:id="30"/>
      <w:bookmarkEnd w:id="32"/>
      <w:r w:rsidR="00217970" w:rsidRPr="00544D77">
        <w:rPr>
          <w:b/>
          <w:sz w:val="28"/>
          <w:szCs w:val="28"/>
        </w:rPr>
        <w:t xml:space="preserve"> </w:t>
      </w:r>
    </w:p>
    <w:p w:rsidR="006E6FBB" w:rsidRPr="00544D77" w:rsidRDefault="00743E12" w:rsidP="006C3169">
      <w:pPr>
        <w:pStyle w:val="Heading1"/>
        <w:spacing w:line="240" w:lineRule="auto"/>
        <w:rPr>
          <w:b/>
          <w:sz w:val="28"/>
          <w:szCs w:val="28"/>
        </w:rPr>
      </w:pPr>
      <w:r w:rsidRPr="00544D77">
        <w:rPr>
          <w:b/>
          <w:sz w:val="28"/>
          <w:szCs w:val="28"/>
        </w:rPr>
        <w:t xml:space="preserve"> </w:t>
      </w:r>
      <w:bookmarkStart w:id="36" w:name="_Toc85504160"/>
      <w:r w:rsidR="00C07EE7" w:rsidRPr="00544D77">
        <w:rPr>
          <w:b/>
          <w:sz w:val="28"/>
          <w:szCs w:val="28"/>
        </w:rPr>
        <w:t>LANDASAN TEORI</w:t>
      </w:r>
      <w:bookmarkEnd w:id="31"/>
      <w:bookmarkEnd w:id="33"/>
      <w:bookmarkEnd w:id="34"/>
      <w:bookmarkEnd w:id="35"/>
      <w:bookmarkEnd w:id="36"/>
    </w:p>
    <w:p w:rsidR="00151FAA" w:rsidRPr="000D2FC4" w:rsidRDefault="006E6FBB" w:rsidP="00B727C8">
      <w:pPr>
        <w:pStyle w:val="Heading2"/>
        <w:numPr>
          <w:ilvl w:val="0"/>
          <w:numId w:val="28"/>
        </w:numPr>
        <w:spacing w:line="360" w:lineRule="auto"/>
        <w:ind w:left="426" w:hanging="426"/>
        <w:rPr>
          <w:rFonts w:cs="Times New Roman"/>
          <w:szCs w:val="24"/>
        </w:rPr>
      </w:pPr>
      <w:bookmarkStart w:id="37" w:name="_Toc58586427"/>
      <w:bookmarkStart w:id="38" w:name="_Toc85504161"/>
      <w:r w:rsidRPr="000D2FC4">
        <w:rPr>
          <w:rFonts w:cs="Times New Roman"/>
          <w:szCs w:val="24"/>
        </w:rPr>
        <w:t>Tinjauan Studi</w:t>
      </w:r>
      <w:bookmarkEnd w:id="37"/>
      <w:bookmarkEnd w:id="38"/>
    </w:p>
    <w:p w:rsidR="006254A2" w:rsidRPr="00ED43F5" w:rsidRDefault="006254A2" w:rsidP="0098006A">
      <w:pPr>
        <w:spacing w:line="360" w:lineRule="auto"/>
        <w:ind w:left="567" w:firstLine="294"/>
        <w:jc w:val="both"/>
      </w:pPr>
      <w:r w:rsidRPr="00B65544">
        <w:rPr>
          <w:lang w:val="en-US"/>
        </w:rPr>
        <w:t>Dalam penelitian ini penulis mengambil 2 contoh penelitian yamg terkait baik masalah ataupun metode yang digunakan, adapun penelitiannya sebagai berikut :</w:t>
      </w:r>
      <w:r w:rsidR="00ED43F5">
        <w:t>k</w:t>
      </w:r>
    </w:p>
    <w:p w:rsidR="00B32528" w:rsidRPr="00B32528" w:rsidRDefault="00C557AB" w:rsidP="00F248C3">
      <w:pPr>
        <w:spacing w:line="360" w:lineRule="auto"/>
        <w:ind w:firstLine="294"/>
        <w:jc w:val="center"/>
        <w:rPr>
          <w:b/>
        </w:rPr>
      </w:pPr>
      <w:r>
        <w:rPr>
          <w:b/>
        </w:rPr>
        <w:t>Tabel 2.1:</w:t>
      </w:r>
      <w:r w:rsidR="00B32528" w:rsidRPr="00B32528">
        <w:rPr>
          <w:b/>
        </w:rPr>
        <w:t xml:space="preserve"> Penelitian Terkai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457"/>
        <w:gridCol w:w="1589"/>
        <w:gridCol w:w="897"/>
        <w:gridCol w:w="1267"/>
        <w:gridCol w:w="1598"/>
      </w:tblGrid>
      <w:tr w:rsidR="006C1F6F" w:rsidTr="00B03E32">
        <w:trPr>
          <w:trHeight w:val="434"/>
        </w:trPr>
        <w:tc>
          <w:tcPr>
            <w:tcW w:w="760" w:type="dxa"/>
          </w:tcPr>
          <w:p w:rsidR="0017212B" w:rsidRPr="00B32528" w:rsidRDefault="0017212B" w:rsidP="0098006A">
            <w:pPr>
              <w:spacing w:line="360" w:lineRule="auto"/>
              <w:jc w:val="both"/>
              <w:rPr>
                <w:b/>
              </w:rPr>
            </w:pPr>
            <w:r w:rsidRPr="00B32528">
              <w:rPr>
                <w:b/>
              </w:rPr>
              <w:t>No</w:t>
            </w:r>
          </w:p>
        </w:tc>
        <w:tc>
          <w:tcPr>
            <w:tcW w:w="1457" w:type="dxa"/>
          </w:tcPr>
          <w:p w:rsidR="0017212B" w:rsidRPr="00B32528" w:rsidRDefault="0017212B" w:rsidP="0098006A">
            <w:pPr>
              <w:spacing w:line="360" w:lineRule="auto"/>
              <w:jc w:val="both"/>
              <w:rPr>
                <w:b/>
              </w:rPr>
            </w:pPr>
            <w:r w:rsidRPr="00B32528">
              <w:rPr>
                <w:b/>
              </w:rPr>
              <w:t>Peneliti</w:t>
            </w:r>
          </w:p>
        </w:tc>
        <w:tc>
          <w:tcPr>
            <w:tcW w:w="1522" w:type="dxa"/>
          </w:tcPr>
          <w:p w:rsidR="0017212B" w:rsidRPr="00B32528" w:rsidRDefault="0017212B" w:rsidP="0098006A">
            <w:pPr>
              <w:spacing w:line="360" w:lineRule="auto"/>
              <w:jc w:val="both"/>
              <w:rPr>
                <w:b/>
              </w:rPr>
            </w:pPr>
            <w:r w:rsidRPr="00B32528">
              <w:rPr>
                <w:b/>
              </w:rPr>
              <w:t>Judul</w:t>
            </w:r>
          </w:p>
        </w:tc>
        <w:tc>
          <w:tcPr>
            <w:tcW w:w="859" w:type="dxa"/>
          </w:tcPr>
          <w:p w:rsidR="0017212B" w:rsidRPr="00B32528" w:rsidRDefault="0017212B" w:rsidP="0098006A">
            <w:pPr>
              <w:spacing w:line="360" w:lineRule="auto"/>
              <w:jc w:val="both"/>
              <w:rPr>
                <w:b/>
              </w:rPr>
            </w:pPr>
            <w:r w:rsidRPr="00B32528">
              <w:rPr>
                <w:b/>
              </w:rPr>
              <w:t>Tahun</w:t>
            </w:r>
          </w:p>
        </w:tc>
        <w:tc>
          <w:tcPr>
            <w:tcW w:w="1267" w:type="dxa"/>
          </w:tcPr>
          <w:p w:rsidR="0017212B" w:rsidRPr="00B32528" w:rsidRDefault="0017212B" w:rsidP="0098006A">
            <w:pPr>
              <w:spacing w:line="360" w:lineRule="auto"/>
              <w:jc w:val="both"/>
              <w:rPr>
                <w:b/>
              </w:rPr>
            </w:pPr>
            <w:r w:rsidRPr="00B32528">
              <w:rPr>
                <w:b/>
              </w:rPr>
              <w:t>Metode</w:t>
            </w:r>
          </w:p>
        </w:tc>
        <w:tc>
          <w:tcPr>
            <w:tcW w:w="1598" w:type="dxa"/>
          </w:tcPr>
          <w:p w:rsidR="0017212B" w:rsidRPr="00B32528" w:rsidRDefault="0017212B" w:rsidP="0098006A">
            <w:pPr>
              <w:spacing w:line="360" w:lineRule="auto"/>
              <w:jc w:val="both"/>
              <w:rPr>
                <w:b/>
              </w:rPr>
            </w:pPr>
            <w:r w:rsidRPr="00B32528">
              <w:rPr>
                <w:b/>
              </w:rPr>
              <w:t>Hasil</w:t>
            </w:r>
          </w:p>
        </w:tc>
      </w:tr>
      <w:tr w:rsidR="006C1F6F" w:rsidTr="00B03E32">
        <w:trPr>
          <w:trHeight w:val="3796"/>
        </w:trPr>
        <w:tc>
          <w:tcPr>
            <w:tcW w:w="760" w:type="dxa"/>
          </w:tcPr>
          <w:p w:rsidR="0017212B" w:rsidRPr="00B32528" w:rsidRDefault="0017212B" w:rsidP="0098006A">
            <w:pPr>
              <w:spacing w:line="360" w:lineRule="auto"/>
              <w:jc w:val="both"/>
              <w:rPr>
                <w:b/>
              </w:rPr>
            </w:pPr>
            <w:r w:rsidRPr="00B32528">
              <w:rPr>
                <w:b/>
              </w:rPr>
              <w:t>1</w:t>
            </w:r>
          </w:p>
        </w:tc>
        <w:tc>
          <w:tcPr>
            <w:tcW w:w="1457" w:type="dxa"/>
          </w:tcPr>
          <w:p w:rsidR="0017212B" w:rsidRPr="0017212B" w:rsidRDefault="0017212B" w:rsidP="0098006A">
            <w:pPr>
              <w:spacing w:line="360" w:lineRule="auto"/>
              <w:jc w:val="both"/>
            </w:pPr>
            <w:r w:rsidRPr="00B65544">
              <w:rPr>
                <w:lang w:val="en-US"/>
              </w:rPr>
              <w:t xml:space="preserve">Dasril Aldo </w:t>
            </w:r>
            <w:r>
              <w:t>[2]</w:t>
            </w:r>
          </w:p>
        </w:tc>
        <w:tc>
          <w:tcPr>
            <w:tcW w:w="1522" w:type="dxa"/>
          </w:tcPr>
          <w:p w:rsidR="0017212B" w:rsidRDefault="0017212B" w:rsidP="0098006A">
            <w:pPr>
              <w:spacing w:line="360" w:lineRule="auto"/>
              <w:jc w:val="both"/>
            </w:pPr>
            <w:r w:rsidRPr="00B65544">
              <w:rPr>
                <w:lang w:val="en-US"/>
              </w:rPr>
              <w:t xml:space="preserve">Sistem Pendukung Keputusan Penilaian Kinerja Dosen dengan Menggunakan Metode </w:t>
            </w:r>
            <w:r w:rsidRPr="00B65544">
              <w:rPr>
                <w:i/>
                <w:lang w:val="en-US"/>
              </w:rPr>
              <w:t xml:space="preserve">Multy Attribute Utility Theory </w:t>
            </w:r>
            <w:r w:rsidRPr="00B65544">
              <w:rPr>
                <w:lang w:val="en-US"/>
              </w:rPr>
              <w:t>(MAUT).</w:t>
            </w:r>
          </w:p>
        </w:tc>
        <w:tc>
          <w:tcPr>
            <w:tcW w:w="859" w:type="dxa"/>
          </w:tcPr>
          <w:p w:rsidR="0017212B" w:rsidRDefault="0017212B" w:rsidP="0098006A">
            <w:pPr>
              <w:spacing w:line="360" w:lineRule="auto"/>
              <w:jc w:val="both"/>
            </w:pPr>
            <w:r w:rsidRPr="00B65544">
              <w:rPr>
                <w:lang w:val="en-US"/>
              </w:rPr>
              <w:t>2019</w:t>
            </w:r>
          </w:p>
        </w:tc>
        <w:tc>
          <w:tcPr>
            <w:tcW w:w="1267" w:type="dxa"/>
          </w:tcPr>
          <w:p w:rsidR="0017212B" w:rsidRDefault="0017212B" w:rsidP="0098006A">
            <w:pPr>
              <w:spacing w:line="360" w:lineRule="auto"/>
              <w:jc w:val="both"/>
            </w:pPr>
            <w:r w:rsidRPr="00B65544">
              <w:rPr>
                <w:i/>
                <w:lang w:val="en-US"/>
              </w:rPr>
              <w:t xml:space="preserve">Multy Attribute Utility Theory </w:t>
            </w:r>
            <w:r w:rsidRPr="00B65544">
              <w:rPr>
                <w:lang w:val="en-US"/>
              </w:rPr>
              <w:t>(MAUT).</w:t>
            </w:r>
          </w:p>
        </w:tc>
        <w:tc>
          <w:tcPr>
            <w:tcW w:w="1598" w:type="dxa"/>
          </w:tcPr>
          <w:p w:rsidR="0017212B" w:rsidRPr="00B32528" w:rsidRDefault="0017212B" w:rsidP="0098006A">
            <w:pPr>
              <w:spacing w:line="360" w:lineRule="auto"/>
              <w:jc w:val="both"/>
              <w:rPr>
                <w:lang w:val="en-US"/>
              </w:rPr>
            </w:pPr>
            <w:r w:rsidRPr="00B32528">
              <w:rPr>
                <w:lang w:val="en-US"/>
              </w:rPr>
              <w:t>melakukan pengolahan data Dosen dengan menghasilkan Keputusan berupa Dosen yang memiliki kinerja baik dan buruk</w:t>
            </w:r>
            <w:r w:rsidR="00F439FD">
              <w:t xml:space="preserve"> [7</w:t>
            </w:r>
            <w:r w:rsidRPr="00B32528">
              <w:t>]</w:t>
            </w:r>
            <w:r w:rsidRPr="00B32528">
              <w:rPr>
                <w:lang w:val="en-US"/>
              </w:rPr>
              <w:t>.</w:t>
            </w:r>
          </w:p>
          <w:p w:rsidR="0017212B" w:rsidRDefault="0017212B" w:rsidP="0098006A">
            <w:pPr>
              <w:spacing w:line="360" w:lineRule="auto"/>
              <w:jc w:val="both"/>
            </w:pPr>
          </w:p>
        </w:tc>
      </w:tr>
      <w:tr w:rsidR="006C1F6F" w:rsidTr="00B03E32">
        <w:trPr>
          <w:trHeight w:val="960"/>
        </w:trPr>
        <w:tc>
          <w:tcPr>
            <w:tcW w:w="760" w:type="dxa"/>
          </w:tcPr>
          <w:p w:rsidR="0017212B" w:rsidRPr="00B32528" w:rsidRDefault="0017212B" w:rsidP="0098006A">
            <w:pPr>
              <w:spacing w:line="360" w:lineRule="auto"/>
              <w:jc w:val="both"/>
              <w:rPr>
                <w:b/>
              </w:rPr>
            </w:pPr>
            <w:r w:rsidRPr="00B32528">
              <w:rPr>
                <w:b/>
              </w:rPr>
              <w:t>2</w:t>
            </w:r>
          </w:p>
        </w:tc>
        <w:tc>
          <w:tcPr>
            <w:tcW w:w="1457" w:type="dxa"/>
          </w:tcPr>
          <w:p w:rsidR="0017212B" w:rsidRDefault="0017212B" w:rsidP="0098006A">
            <w:pPr>
              <w:spacing w:line="360" w:lineRule="auto"/>
              <w:jc w:val="both"/>
            </w:pPr>
            <w:r w:rsidRPr="00B65544">
              <w:rPr>
                <w:lang w:val="en-US"/>
              </w:rPr>
              <w:t>Franky Siringoringo</w:t>
            </w:r>
          </w:p>
        </w:tc>
        <w:tc>
          <w:tcPr>
            <w:tcW w:w="1522" w:type="dxa"/>
          </w:tcPr>
          <w:p w:rsidR="0017212B" w:rsidRPr="00B32528" w:rsidRDefault="0017212B" w:rsidP="0098006A">
            <w:pPr>
              <w:spacing w:line="360" w:lineRule="auto"/>
              <w:jc w:val="both"/>
            </w:pPr>
            <w:r w:rsidRPr="00B65544">
              <w:rPr>
                <w:lang w:val="en-US"/>
              </w:rPr>
              <w:t xml:space="preserve">Pendukung Keputusan Penilaian Kinerja Dosen dengan Menggunakan Metode </w:t>
            </w:r>
            <w:r w:rsidRPr="00B65544">
              <w:rPr>
                <w:i/>
                <w:lang w:val="en-US"/>
              </w:rPr>
              <w:t xml:space="preserve">Multy Attribute </w:t>
            </w:r>
            <w:r w:rsidR="00B03E32">
              <w:rPr>
                <w:i/>
              </w:rPr>
              <w:t xml:space="preserve"> </w:t>
            </w:r>
            <w:r w:rsidRPr="00B65544">
              <w:rPr>
                <w:i/>
                <w:lang w:val="en-US"/>
              </w:rPr>
              <w:lastRenderedPageBreak/>
              <w:t xml:space="preserve">Utility Theory </w:t>
            </w:r>
          </w:p>
        </w:tc>
        <w:tc>
          <w:tcPr>
            <w:tcW w:w="859" w:type="dxa"/>
          </w:tcPr>
          <w:p w:rsidR="0017212B" w:rsidRDefault="0017212B" w:rsidP="0098006A">
            <w:pPr>
              <w:spacing w:line="360" w:lineRule="auto"/>
              <w:jc w:val="both"/>
            </w:pPr>
            <w:r>
              <w:lastRenderedPageBreak/>
              <w:t>2019</w:t>
            </w:r>
          </w:p>
        </w:tc>
        <w:tc>
          <w:tcPr>
            <w:tcW w:w="1267" w:type="dxa"/>
          </w:tcPr>
          <w:p w:rsidR="0017212B" w:rsidRDefault="0017212B" w:rsidP="0098006A">
            <w:pPr>
              <w:spacing w:line="360" w:lineRule="auto"/>
              <w:jc w:val="both"/>
            </w:pPr>
            <w:r w:rsidRPr="00B65544">
              <w:rPr>
                <w:i/>
                <w:lang w:val="en-US"/>
              </w:rPr>
              <w:t xml:space="preserve">Multy Attribute Utility Theory </w:t>
            </w:r>
            <w:r w:rsidRPr="00B65544">
              <w:rPr>
                <w:lang w:val="en-US"/>
              </w:rPr>
              <w:t>(MAUT).</w:t>
            </w:r>
          </w:p>
        </w:tc>
        <w:tc>
          <w:tcPr>
            <w:tcW w:w="1598" w:type="dxa"/>
          </w:tcPr>
          <w:p w:rsidR="0017212B" w:rsidRPr="00B32528" w:rsidRDefault="0017212B" w:rsidP="0098006A">
            <w:pPr>
              <w:spacing w:line="360" w:lineRule="auto"/>
              <w:jc w:val="both"/>
              <w:rPr>
                <w:lang w:val="en-US"/>
              </w:rPr>
            </w:pPr>
            <w:r w:rsidRPr="00B32528">
              <w:rPr>
                <w:lang w:val="en-US"/>
              </w:rPr>
              <w:t>dapat menentukan Rekomendasi Kinerja Dosen Terbaik</w:t>
            </w:r>
            <w:r w:rsidR="00F439FD">
              <w:t xml:space="preserve"> [8</w:t>
            </w:r>
            <w:r w:rsidRPr="00B32528">
              <w:t>]</w:t>
            </w:r>
            <w:r w:rsidRPr="00B32528">
              <w:rPr>
                <w:lang w:val="en-US"/>
              </w:rPr>
              <w:t>.</w:t>
            </w:r>
          </w:p>
          <w:p w:rsidR="0017212B" w:rsidRDefault="0017212B" w:rsidP="0098006A">
            <w:pPr>
              <w:spacing w:line="360" w:lineRule="auto"/>
              <w:jc w:val="both"/>
            </w:pPr>
          </w:p>
        </w:tc>
      </w:tr>
    </w:tbl>
    <w:p w:rsidR="0017212B" w:rsidRPr="0017212B" w:rsidRDefault="00CA64A3" w:rsidP="0098006A">
      <w:pPr>
        <w:spacing w:line="360" w:lineRule="auto"/>
        <w:ind w:firstLine="294"/>
        <w:jc w:val="both"/>
      </w:pPr>
      <w:r w:rsidRPr="00B65544">
        <w:rPr>
          <w:noProof/>
          <w:lang w:eastAsia="id-ID"/>
        </w:rPr>
        <w:lastRenderedPageBreak/>
        <mc:AlternateContent>
          <mc:Choice Requires="wpg">
            <w:drawing>
              <wp:anchor distT="0" distB="0" distL="114300" distR="114300" simplePos="0" relativeHeight="250990592" behindDoc="0" locked="0" layoutInCell="1" allowOverlap="1" wp14:anchorId="2A435261" wp14:editId="73BC15EC">
                <wp:simplePos x="0" y="0"/>
                <wp:positionH relativeFrom="page">
                  <wp:posOffset>2665730</wp:posOffset>
                </wp:positionH>
                <wp:positionV relativeFrom="paragraph">
                  <wp:posOffset>628153</wp:posOffset>
                </wp:positionV>
                <wp:extent cx="492125" cy="70485"/>
                <wp:effectExtent l="0" t="0" r="3175" b="5715"/>
                <wp:wrapNone/>
                <wp:docPr id="122"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70485"/>
                          <a:chOff x="4555" y="2242"/>
                          <a:chExt cx="775" cy="111"/>
                        </a:xfrm>
                      </wpg:grpSpPr>
                      <wps:wsp>
                        <wps:cNvPr id="123" name="Freeform 7"/>
                        <wps:cNvSpPr>
                          <a:spLocks/>
                        </wps:cNvSpPr>
                        <wps:spPr bwMode="auto">
                          <a:xfrm>
                            <a:off x="4575" y="2262"/>
                            <a:ext cx="735" cy="71"/>
                          </a:xfrm>
                          <a:custGeom>
                            <a:avLst/>
                            <a:gdLst>
                              <a:gd name="T0" fmla="+- 0 5275 4575"/>
                              <a:gd name="T1" fmla="*/ T0 w 735"/>
                              <a:gd name="T2" fmla="+- 0 2262 2262"/>
                              <a:gd name="T3" fmla="*/ 2262 h 71"/>
                              <a:gd name="T4" fmla="+- 0 5275 4575"/>
                              <a:gd name="T5" fmla="*/ T4 w 735"/>
                              <a:gd name="T6" fmla="+- 0 2280 2262"/>
                              <a:gd name="T7" fmla="*/ 2280 h 71"/>
                              <a:gd name="T8" fmla="+- 0 4575 4575"/>
                              <a:gd name="T9" fmla="*/ T8 w 735"/>
                              <a:gd name="T10" fmla="+- 0 2280 2262"/>
                              <a:gd name="T11" fmla="*/ 2280 h 71"/>
                              <a:gd name="T12" fmla="+- 0 4575 4575"/>
                              <a:gd name="T13" fmla="*/ T12 w 735"/>
                              <a:gd name="T14" fmla="+- 0 2315 2262"/>
                              <a:gd name="T15" fmla="*/ 2315 h 71"/>
                              <a:gd name="T16" fmla="+- 0 5275 4575"/>
                              <a:gd name="T17" fmla="*/ T16 w 735"/>
                              <a:gd name="T18" fmla="+- 0 2315 2262"/>
                              <a:gd name="T19" fmla="*/ 2315 h 71"/>
                              <a:gd name="T20" fmla="+- 0 5275 4575"/>
                              <a:gd name="T21" fmla="*/ T20 w 735"/>
                              <a:gd name="T22" fmla="+- 0 2333 2262"/>
                              <a:gd name="T23" fmla="*/ 2333 h 71"/>
                              <a:gd name="T24" fmla="+- 0 5310 4575"/>
                              <a:gd name="T25" fmla="*/ T24 w 735"/>
                              <a:gd name="T26" fmla="+- 0 2298 2262"/>
                              <a:gd name="T27" fmla="*/ 2298 h 71"/>
                              <a:gd name="T28" fmla="+- 0 5275 4575"/>
                              <a:gd name="T29" fmla="*/ T28 w 735"/>
                              <a:gd name="T30" fmla="+- 0 2262 2262"/>
                              <a:gd name="T31" fmla="*/ 2262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35" h="71">
                                <a:moveTo>
                                  <a:pt x="700" y="0"/>
                                </a:moveTo>
                                <a:lnTo>
                                  <a:pt x="700" y="18"/>
                                </a:lnTo>
                                <a:lnTo>
                                  <a:pt x="0" y="18"/>
                                </a:lnTo>
                                <a:lnTo>
                                  <a:pt x="0" y="53"/>
                                </a:lnTo>
                                <a:lnTo>
                                  <a:pt x="700" y="53"/>
                                </a:lnTo>
                                <a:lnTo>
                                  <a:pt x="700" y="71"/>
                                </a:lnTo>
                                <a:lnTo>
                                  <a:pt x="735" y="36"/>
                                </a:lnTo>
                                <a:lnTo>
                                  <a:pt x="7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8"/>
                        <wps:cNvSpPr>
                          <a:spLocks/>
                        </wps:cNvSpPr>
                        <wps:spPr bwMode="auto">
                          <a:xfrm>
                            <a:off x="4575" y="2262"/>
                            <a:ext cx="735" cy="71"/>
                          </a:xfrm>
                          <a:custGeom>
                            <a:avLst/>
                            <a:gdLst>
                              <a:gd name="T0" fmla="+- 0 4575 4575"/>
                              <a:gd name="T1" fmla="*/ T0 w 735"/>
                              <a:gd name="T2" fmla="+- 0 2280 2262"/>
                              <a:gd name="T3" fmla="*/ 2280 h 71"/>
                              <a:gd name="T4" fmla="+- 0 5275 4575"/>
                              <a:gd name="T5" fmla="*/ T4 w 735"/>
                              <a:gd name="T6" fmla="+- 0 2280 2262"/>
                              <a:gd name="T7" fmla="*/ 2280 h 71"/>
                              <a:gd name="T8" fmla="+- 0 5275 4575"/>
                              <a:gd name="T9" fmla="*/ T8 w 735"/>
                              <a:gd name="T10" fmla="+- 0 2262 2262"/>
                              <a:gd name="T11" fmla="*/ 2262 h 71"/>
                              <a:gd name="T12" fmla="+- 0 5310 4575"/>
                              <a:gd name="T13" fmla="*/ T12 w 735"/>
                              <a:gd name="T14" fmla="+- 0 2298 2262"/>
                              <a:gd name="T15" fmla="*/ 2298 h 71"/>
                              <a:gd name="T16" fmla="+- 0 5275 4575"/>
                              <a:gd name="T17" fmla="*/ T16 w 735"/>
                              <a:gd name="T18" fmla="+- 0 2333 2262"/>
                              <a:gd name="T19" fmla="*/ 2333 h 71"/>
                              <a:gd name="T20" fmla="+- 0 5275 4575"/>
                              <a:gd name="T21" fmla="*/ T20 w 735"/>
                              <a:gd name="T22" fmla="+- 0 2315 2262"/>
                              <a:gd name="T23" fmla="*/ 2315 h 71"/>
                              <a:gd name="T24" fmla="+- 0 4575 4575"/>
                              <a:gd name="T25" fmla="*/ T24 w 735"/>
                              <a:gd name="T26" fmla="+- 0 2315 2262"/>
                              <a:gd name="T27" fmla="*/ 2315 h 71"/>
                              <a:gd name="T28" fmla="+- 0 4575 4575"/>
                              <a:gd name="T29" fmla="*/ T28 w 735"/>
                              <a:gd name="T30" fmla="+- 0 2280 2262"/>
                              <a:gd name="T31" fmla="*/ 2280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35" h="71">
                                <a:moveTo>
                                  <a:pt x="0" y="18"/>
                                </a:moveTo>
                                <a:lnTo>
                                  <a:pt x="700" y="18"/>
                                </a:lnTo>
                                <a:lnTo>
                                  <a:pt x="700" y="0"/>
                                </a:lnTo>
                                <a:lnTo>
                                  <a:pt x="735" y="36"/>
                                </a:lnTo>
                                <a:lnTo>
                                  <a:pt x="700" y="71"/>
                                </a:lnTo>
                                <a:lnTo>
                                  <a:pt x="700" y="53"/>
                                </a:lnTo>
                                <a:lnTo>
                                  <a:pt x="0" y="53"/>
                                </a:lnTo>
                                <a:lnTo>
                                  <a:pt x="0" y="18"/>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margin-left:209.9pt;margin-top:49.45pt;width:38.75pt;height:5.55pt;z-index:250990592;mso-position-horizontal-relative:page" coordorigin="4555,2242" coordsize="775,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">
                <v:shape id="Freeform 7" o:spid="_x0000_s1027" style="position:absolute;left:4575;top:2262;width:735;height:71;visibility:visible;mso-wrap-style:square;v-text-anchor:top" coordsize="73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oD5MEA&#10;AADcAAAADwAAAGRycy9kb3ducmV2LnhtbERP3WrCMBS+F3yHcITdyEzXwdy6piIbMm/9eYBDc2yL&#10;zUlJoqk+vRkMdnc+vt9TrkbTiys531lW8LLIQBDXVnfcKDgeNs/vIHxA1thbJgU38rCqppMSC20j&#10;7+i6D41IIewLVNCGMBRS+rolg35hB+LEnawzGBJ0jdQOYwo3vcyz7E0a7Dg1tDjQV0v1eX8xCnbf&#10;P9kl9vFjOzp7ui/nOUbOlXqajetPEIHG8C/+c291mp+/wu8z6QJ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KA+TBAAAA3AAAAA8AAAAAAAAAAAAAAAAAmAIAAGRycy9kb3du&#10;cmV2LnhtbFBLBQYAAAAABAAEAPUAAACGAwAAAAA=&#10;" path="m700,r,18l,18,,53r700,l700,71,735,36,700,xe" fillcolor="black" stroked="f">
                  <v:path arrowok="t" o:connecttype="custom" o:connectlocs="700,2262;700,2280;0,2280;0,2315;700,2315;700,2333;735,2298;700,2262" o:connectangles="0,0,0,0,0,0,0,0"/>
                </v:shape>
                <v:shape id="Freeform 8" o:spid="_x0000_s1028" style="position:absolute;left:4575;top:2262;width:735;height:71;visibility:visible;mso-wrap-style:square;v-text-anchor:top" coordsize="73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EyDsMA&#10;AADcAAAADwAAAGRycy9kb3ducmV2LnhtbERPS2vCQBC+C/0PyxS86aZRVKKrWEHtxYMvvI7ZaRKa&#10;nQ3ZNUZ/vVso9DYf33Nmi9aUoqHaFZYVfPQjEMSp1QVnCk7HdW8CwnlkjaVlUvAgB4v5W2eGibZ3&#10;3lNz8JkIIewSVJB7XyVSujQng65vK+LAfdvaoA+wzqSu8R7CTSnjKBpJgwWHhhwrWuWU/hxuRsFz&#10;uR+vL9n1PNqkzeD2GZ+O212kVPe9XU5BeGr9v/jP/aXD/HgIv8+EC+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EyDsMAAADcAAAADwAAAAAAAAAAAAAAAACYAgAAZHJzL2Rv&#10;d25yZXYueG1sUEsFBgAAAAAEAAQA9QAAAIgDAAAAAA==&#10;" path="m,18r700,l700,r35,36l700,71r,-18l,53,,18xe" filled="f" strokeweight="2pt">
                  <v:path arrowok="t" o:connecttype="custom" o:connectlocs="0,2280;700,2280;700,2262;735,2298;700,2333;700,2315;0,2315;0,2280" o:connectangles="0,0,0,0,0,0,0,0"/>
                </v:shape>
                <w10:wrap anchorx="page"/>
              </v:group>
            </w:pict>
          </mc:Fallback>
        </mc:AlternateContent>
      </w:r>
      <w:r w:rsidRPr="00B65544">
        <w:rPr>
          <w:noProof/>
          <w:lang w:eastAsia="id-ID"/>
        </w:rPr>
        <mc:AlternateContent>
          <mc:Choice Requires="wps">
            <w:drawing>
              <wp:anchor distT="0" distB="0" distL="0" distR="0" simplePos="0" relativeHeight="250982400" behindDoc="1" locked="0" layoutInCell="1" allowOverlap="1" wp14:anchorId="11A1F1E7" wp14:editId="0CC9E571">
                <wp:simplePos x="0" y="0"/>
                <wp:positionH relativeFrom="margin">
                  <wp:posOffset>194945</wp:posOffset>
                </wp:positionH>
                <wp:positionV relativeFrom="margin">
                  <wp:posOffset>1117600</wp:posOffset>
                </wp:positionV>
                <wp:extent cx="1009650" cy="523875"/>
                <wp:effectExtent l="0" t="0" r="19050" b="28575"/>
                <wp:wrapSquare wrapText="bothSides"/>
                <wp:docPr id="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52387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Pr="00C80C51" w:rsidRDefault="00175631" w:rsidP="00562A79">
                            <w:pPr>
                              <w:spacing w:before="82" w:line="280" w:lineRule="auto"/>
                              <w:ind w:left="426" w:right="254" w:hanging="164"/>
                            </w:pPr>
                            <w:r w:rsidRPr="00C80C51">
                              <w:t>Masukkan (</w:t>
                            </w:r>
                            <w:r w:rsidRPr="00C80C51">
                              <w:rPr>
                                <w:i/>
                              </w:rPr>
                              <w:t>Input</w:t>
                            </w:r>
                            <w:r w:rsidRPr="00C80C51">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35pt;margin-top:88pt;width:79.5pt;height:41.25pt;z-index:-252334080;visibility:visible;mso-wrap-style:square;mso-width-percent:0;mso-height-percent:0;mso-wrap-distance-left:0;mso-wrap-distance-top:0;mso-wrap-distance-right:0;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" filled="f" strokeweight="2pt">
                <v:textbox inset="0,0,0,0">
                  <w:txbxContent>
                    <w:p w:rsidR="00A66F9E" w:rsidRPr="00C80C51" w:rsidRDefault="00A66F9E" w:rsidP="00562A79">
                      <w:pPr>
                        <w:spacing w:before="82" w:line="280" w:lineRule="auto"/>
                        <w:ind w:left="426" w:right="254" w:hanging="164"/>
                      </w:pPr>
                      <w:r w:rsidRPr="00C80C51">
                        <w:t>Masukkan (</w:t>
                      </w:r>
                      <w:r w:rsidRPr="00C80C51">
                        <w:rPr>
                          <w:i/>
                        </w:rPr>
                        <w:t>Input</w:t>
                      </w:r>
                      <w:r w:rsidRPr="00C80C51">
                        <w:t>)</w:t>
                      </w:r>
                    </w:p>
                  </w:txbxContent>
                </v:textbox>
                <w10:wrap type="square" anchorx="margin" anchory="margin"/>
              </v:shape>
            </w:pict>
          </mc:Fallback>
        </mc:AlternateContent>
      </w:r>
    </w:p>
    <w:p w:rsidR="0017212B" w:rsidRDefault="00CA64A3" w:rsidP="0098006A">
      <w:pPr>
        <w:tabs>
          <w:tab w:val="right" w:pos="8078"/>
        </w:tabs>
        <w:spacing w:line="360" w:lineRule="auto"/>
        <w:jc w:val="both"/>
        <w:rPr>
          <w:b/>
        </w:rPr>
      </w:pPr>
      <w:r w:rsidRPr="00B65544">
        <w:rPr>
          <w:noProof/>
          <w:lang w:eastAsia="id-ID"/>
        </w:rPr>
        <mc:AlternateContent>
          <mc:Choice Requires="wps">
            <w:drawing>
              <wp:anchor distT="0" distB="0" distL="0" distR="0" simplePos="0" relativeHeight="251015168" behindDoc="1" locked="0" layoutInCell="1" allowOverlap="1" wp14:anchorId="3873CE35" wp14:editId="4DBA9CE5">
                <wp:simplePos x="0" y="0"/>
                <wp:positionH relativeFrom="margin">
                  <wp:posOffset>3209925</wp:posOffset>
                </wp:positionH>
                <wp:positionV relativeFrom="margin">
                  <wp:posOffset>1158240</wp:posOffset>
                </wp:positionV>
                <wp:extent cx="1051560" cy="533400"/>
                <wp:effectExtent l="0" t="0" r="15240" b="19050"/>
                <wp:wrapSquare wrapText="bothSides"/>
                <wp:docPr id="130"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1560" cy="5334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Pr="00C80C51" w:rsidRDefault="00175631" w:rsidP="00562A79">
                            <w:pPr>
                              <w:spacing w:before="79" w:line="285" w:lineRule="auto"/>
                              <w:ind w:left="362" w:right="312" w:hanging="24"/>
                            </w:pPr>
                            <w:r w:rsidRPr="00C80C51">
                              <w:t>Keluaran (</w:t>
                            </w:r>
                            <w:r w:rsidRPr="00C80C51">
                              <w:rPr>
                                <w:i/>
                              </w:rPr>
                              <w:t>Output</w:t>
                            </w:r>
                            <w:r w:rsidRPr="00C80C51">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27" type="#_x0000_t202" style="position:absolute;left:0;text-align:left;margin-left:252.75pt;margin-top:91.2pt;width:82.8pt;height:42pt;z-index:-252301312;visibility:visible;mso-wrap-style:square;mso-width-percent:0;mso-height-percent:0;mso-wrap-distance-left:0;mso-wrap-distance-top:0;mso-wrap-distance-right:0;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" filled="f" strokeweight="2pt">
                <v:textbox inset="0,0,0,0">
                  <w:txbxContent>
                    <w:p w:rsidR="00A66F9E" w:rsidRPr="00C80C51" w:rsidRDefault="00A66F9E" w:rsidP="00562A79">
                      <w:pPr>
                        <w:spacing w:before="79" w:line="285" w:lineRule="auto"/>
                        <w:ind w:left="362" w:right="312" w:hanging="24"/>
                      </w:pPr>
                      <w:r w:rsidRPr="00C80C51">
                        <w:t>Keluaran (</w:t>
                      </w:r>
                      <w:r w:rsidRPr="00C80C51">
                        <w:rPr>
                          <w:i/>
                        </w:rPr>
                        <w:t>Output</w:t>
                      </w:r>
                      <w:r w:rsidRPr="00C80C51">
                        <w:t>)</w:t>
                      </w:r>
                    </w:p>
                  </w:txbxContent>
                </v:textbox>
                <w10:wrap type="square" anchorx="margin" anchory="margin"/>
              </v:shape>
            </w:pict>
          </mc:Fallback>
        </mc:AlternateContent>
      </w:r>
      <w:r w:rsidRPr="00B65544">
        <w:rPr>
          <w:noProof/>
          <w:lang w:eastAsia="id-ID"/>
        </w:rPr>
        <mc:AlternateContent>
          <mc:Choice Requires="wps">
            <w:drawing>
              <wp:anchor distT="0" distB="0" distL="0" distR="0" simplePos="0" relativeHeight="250998784" behindDoc="1" locked="0" layoutInCell="1" allowOverlap="1" wp14:anchorId="0B21EEA3" wp14:editId="2FCC96D7">
                <wp:simplePos x="0" y="0"/>
                <wp:positionH relativeFrom="margin">
                  <wp:posOffset>1702435</wp:posOffset>
                </wp:positionH>
                <wp:positionV relativeFrom="margin">
                  <wp:posOffset>1120775</wp:posOffset>
                </wp:positionV>
                <wp:extent cx="1009650" cy="521970"/>
                <wp:effectExtent l="0" t="0" r="19050" b="11430"/>
                <wp:wrapSquare wrapText="bothSides"/>
                <wp:docPr id="12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5219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Pr="00C80C51" w:rsidRDefault="00175631" w:rsidP="00562A79">
                            <w:pPr>
                              <w:spacing w:before="82" w:line="280" w:lineRule="auto"/>
                              <w:ind w:left="161" w:right="142" w:firstLine="56"/>
                            </w:pPr>
                            <w:r w:rsidRPr="00C80C51">
                              <w:t>Pengolahan (</w:t>
                            </w:r>
                            <w:r w:rsidRPr="00C80C51">
                              <w:rPr>
                                <w:i/>
                              </w:rPr>
                              <w:t>Processing</w:t>
                            </w:r>
                            <w:r w:rsidRPr="00C80C51">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left:0;text-align:left;margin-left:134.05pt;margin-top:88.25pt;width:79.5pt;height:41.1pt;z-index:-252317696;visibility:visible;mso-wrap-style:square;mso-width-percent:0;mso-height-percent:0;mso-wrap-distance-left:0;mso-wrap-distance-top:0;mso-wrap-distance-right:0;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" filled="f" strokeweight="2pt">
                <v:textbox inset="0,0,0,0">
                  <w:txbxContent>
                    <w:p w:rsidR="00A66F9E" w:rsidRPr="00C80C51" w:rsidRDefault="00A66F9E" w:rsidP="00562A79">
                      <w:pPr>
                        <w:spacing w:before="82" w:line="280" w:lineRule="auto"/>
                        <w:ind w:left="161" w:right="142" w:firstLine="56"/>
                      </w:pPr>
                      <w:r w:rsidRPr="00C80C51">
                        <w:t>Pengolahan (</w:t>
                      </w:r>
                      <w:r w:rsidRPr="00C80C51">
                        <w:rPr>
                          <w:i/>
                        </w:rPr>
                        <w:t>Processing</w:t>
                      </w:r>
                      <w:r w:rsidRPr="00C80C51">
                        <w:t>)</w:t>
                      </w:r>
                    </w:p>
                  </w:txbxContent>
                </v:textbox>
                <w10:wrap type="square" anchorx="margin" anchory="margin"/>
              </v:shape>
            </w:pict>
          </mc:Fallback>
        </mc:AlternateContent>
      </w:r>
      <w:r w:rsidRPr="00B65544">
        <w:rPr>
          <w:noProof/>
          <w:lang w:eastAsia="id-ID"/>
        </w:rPr>
        <mc:AlternateContent>
          <mc:Choice Requires="wpg">
            <w:drawing>
              <wp:anchor distT="0" distB="0" distL="114300" distR="114300" simplePos="0" relativeHeight="252353536" behindDoc="0" locked="0" layoutInCell="1" allowOverlap="1" wp14:anchorId="56C395B7" wp14:editId="28535EA1">
                <wp:simplePos x="0" y="0"/>
                <wp:positionH relativeFrom="page">
                  <wp:posOffset>4178300</wp:posOffset>
                </wp:positionH>
                <wp:positionV relativeFrom="paragraph">
                  <wp:posOffset>259715</wp:posOffset>
                </wp:positionV>
                <wp:extent cx="492125" cy="70485"/>
                <wp:effectExtent l="0" t="0" r="3175" b="5715"/>
                <wp:wrapNone/>
                <wp:docPr id="25"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70485"/>
                          <a:chOff x="4555" y="2242"/>
                          <a:chExt cx="775" cy="111"/>
                        </a:xfrm>
                      </wpg:grpSpPr>
                      <wps:wsp>
                        <wps:cNvPr id="26" name="Freeform 7"/>
                        <wps:cNvSpPr>
                          <a:spLocks/>
                        </wps:cNvSpPr>
                        <wps:spPr bwMode="auto">
                          <a:xfrm>
                            <a:off x="4575" y="2262"/>
                            <a:ext cx="735" cy="71"/>
                          </a:xfrm>
                          <a:custGeom>
                            <a:avLst/>
                            <a:gdLst>
                              <a:gd name="T0" fmla="+- 0 5275 4575"/>
                              <a:gd name="T1" fmla="*/ T0 w 735"/>
                              <a:gd name="T2" fmla="+- 0 2262 2262"/>
                              <a:gd name="T3" fmla="*/ 2262 h 71"/>
                              <a:gd name="T4" fmla="+- 0 5275 4575"/>
                              <a:gd name="T5" fmla="*/ T4 w 735"/>
                              <a:gd name="T6" fmla="+- 0 2280 2262"/>
                              <a:gd name="T7" fmla="*/ 2280 h 71"/>
                              <a:gd name="T8" fmla="+- 0 4575 4575"/>
                              <a:gd name="T9" fmla="*/ T8 w 735"/>
                              <a:gd name="T10" fmla="+- 0 2280 2262"/>
                              <a:gd name="T11" fmla="*/ 2280 h 71"/>
                              <a:gd name="T12" fmla="+- 0 4575 4575"/>
                              <a:gd name="T13" fmla="*/ T12 w 735"/>
                              <a:gd name="T14" fmla="+- 0 2315 2262"/>
                              <a:gd name="T15" fmla="*/ 2315 h 71"/>
                              <a:gd name="T16" fmla="+- 0 5275 4575"/>
                              <a:gd name="T17" fmla="*/ T16 w 735"/>
                              <a:gd name="T18" fmla="+- 0 2315 2262"/>
                              <a:gd name="T19" fmla="*/ 2315 h 71"/>
                              <a:gd name="T20" fmla="+- 0 5275 4575"/>
                              <a:gd name="T21" fmla="*/ T20 w 735"/>
                              <a:gd name="T22" fmla="+- 0 2333 2262"/>
                              <a:gd name="T23" fmla="*/ 2333 h 71"/>
                              <a:gd name="T24" fmla="+- 0 5310 4575"/>
                              <a:gd name="T25" fmla="*/ T24 w 735"/>
                              <a:gd name="T26" fmla="+- 0 2298 2262"/>
                              <a:gd name="T27" fmla="*/ 2298 h 71"/>
                              <a:gd name="T28" fmla="+- 0 5275 4575"/>
                              <a:gd name="T29" fmla="*/ T28 w 735"/>
                              <a:gd name="T30" fmla="+- 0 2262 2262"/>
                              <a:gd name="T31" fmla="*/ 2262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35" h="71">
                                <a:moveTo>
                                  <a:pt x="700" y="0"/>
                                </a:moveTo>
                                <a:lnTo>
                                  <a:pt x="700" y="18"/>
                                </a:lnTo>
                                <a:lnTo>
                                  <a:pt x="0" y="18"/>
                                </a:lnTo>
                                <a:lnTo>
                                  <a:pt x="0" y="53"/>
                                </a:lnTo>
                                <a:lnTo>
                                  <a:pt x="700" y="53"/>
                                </a:lnTo>
                                <a:lnTo>
                                  <a:pt x="700" y="71"/>
                                </a:lnTo>
                                <a:lnTo>
                                  <a:pt x="735" y="36"/>
                                </a:lnTo>
                                <a:lnTo>
                                  <a:pt x="7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8"/>
                        <wps:cNvSpPr>
                          <a:spLocks/>
                        </wps:cNvSpPr>
                        <wps:spPr bwMode="auto">
                          <a:xfrm>
                            <a:off x="4575" y="2262"/>
                            <a:ext cx="735" cy="71"/>
                          </a:xfrm>
                          <a:custGeom>
                            <a:avLst/>
                            <a:gdLst>
                              <a:gd name="T0" fmla="+- 0 4575 4575"/>
                              <a:gd name="T1" fmla="*/ T0 w 735"/>
                              <a:gd name="T2" fmla="+- 0 2280 2262"/>
                              <a:gd name="T3" fmla="*/ 2280 h 71"/>
                              <a:gd name="T4" fmla="+- 0 5275 4575"/>
                              <a:gd name="T5" fmla="*/ T4 w 735"/>
                              <a:gd name="T6" fmla="+- 0 2280 2262"/>
                              <a:gd name="T7" fmla="*/ 2280 h 71"/>
                              <a:gd name="T8" fmla="+- 0 5275 4575"/>
                              <a:gd name="T9" fmla="*/ T8 w 735"/>
                              <a:gd name="T10" fmla="+- 0 2262 2262"/>
                              <a:gd name="T11" fmla="*/ 2262 h 71"/>
                              <a:gd name="T12" fmla="+- 0 5310 4575"/>
                              <a:gd name="T13" fmla="*/ T12 w 735"/>
                              <a:gd name="T14" fmla="+- 0 2298 2262"/>
                              <a:gd name="T15" fmla="*/ 2298 h 71"/>
                              <a:gd name="T16" fmla="+- 0 5275 4575"/>
                              <a:gd name="T17" fmla="*/ T16 w 735"/>
                              <a:gd name="T18" fmla="+- 0 2333 2262"/>
                              <a:gd name="T19" fmla="*/ 2333 h 71"/>
                              <a:gd name="T20" fmla="+- 0 5275 4575"/>
                              <a:gd name="T21" fmla="*/ T20 w 735"/>
                              <a:gd name="T22" fmla="+- 0 2315 2262"/>
                              <a:gd name="T23" fmla="*/ 2315 h 71"/>
                              <a:gd name="T24" fmla="+- 0 4575 4575"/>
                              <a:gd name="T25" fmla="*/ T24 w 735"/>
                              <a:gd name="T26" fmla="+- 0 2315 2262"/>
                              <a:gd name="T27" fmla="*/ 2315 h 71"/>
                              <a:gd name="T28" fmla="+- 0 4575 4575"/>
                              <a:gd name="T29" fmla="*/ T28 w 735"/>
                              <a:gd name="T30" fmla="+- 0 2280 2262"/>
                              <a:gd name="T31" fmla="*/ 2280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35" h="71">
                                <a:moveTo>
                                  <a:pt x="0" y="18"/>
                                </a:moveTo>
                                <a:lnTo>
                                  <a:pt x="700" y="18"/>
                                </a:lnTo>
                                <a:lnTo>
                                  <a:pt x="700" y="0"/>
                                </a:lnTo>
                                <a:lnTo>
                                  <a:pt x="735" y="36"/>
                                </a:lnTo>
                                <a:lnTo>
                                  <a:pt x="700" y="71"/>
                                </a:lnTo>
                                <a:lnTo>
                                  <a:pt x="700" y="53"/>
                                </a:lnTo>
                                <a:lnTo>
                                  <a:pt x="0" y="53"/>
                                </a:lnTo>
                                <a:lnTo>
                                  <a:pt x="0" y="18"/>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margin-left:329pt;margin-top:20.45pt;width:38.75pt;height:5.55pt;z-index:252353536;mso-position-horizontal-relative:page" coordorigin="4555,2242" coordsize="775,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">
                <v:shape id="Freeform 7" o:spid="_x0000_s1027" style="position:absolute;left:4575;top:2262;width:735;height:71;visibility:visible;mso-wrap-style:square;v-text-anchor:top" coordsize="73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DHGcEA&#10;AADbAAAADwAAAGRycy9kb3ducmV2LnhtbESP3YrCMBSE7xd8h3CEvVk0tReuVqOIInrrzwMcmmNb&#10;bE5KEk3dpzcLC3s5zMw3zHLdm1Y8yfnGsoLJOANBXFrdcKXgetmPZiB8QNbYWiYFL/KwXg0+llho&#10;G/lEz3OoRIKwL1BBHUJXSOnLmgz6se2Ik3ezzmBI0lVSO4wJblqZZ9lUGmw4LdTY0bam8n5+GAWn&#10;3SF7xDbOj72zt5/vrxwj50p9DvvNAkSgPvyH/9pHrSCfwu+X9AP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QxxnBAAAA2wAAAA8AAAAAAAAAAAAAAAAAmAIAAGRycy9kb3du&#10;cmV2LnhtbFBLBQYAAAAABAAEAPUAAACGAwAAAAA=&#10;" path="m700,r,18l,18,,53r700,l700,71,735,36,700,xe" fillcolor="black" stroked="f">
                  <v:path arrowok="t" o:connecttype="custom" o:connectlocs="700,2262;700,2280;0,2280;0,2315;700,2315;700,2333;735,2298;700,2262" o:connectangles="0,0,0,0,0,0,0,0"/>
                </v:shape>
                <v:shape id="Freeform 8" o:spid="_x0000_s1028" style="position:absolute;left:4575;top:2262;width:735;height:71;visibility:visible;mso-wrap-style:square;v-text-anchor:top" coordsize="73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lT8YA&#10;AADbAAAADwAAAGRycy9kb3ducmV2LnhtbESPQWvCQBSE74X+h+UVvNVNIyQSXcUWrF56SLT0+sy+&#10;JqHZtyG7xuiv7xYKHoeZ+YZZrkfTioF611hW8DKNQBCXVjdcKTgets9zEM4ja2wtk4IrOVivHh+W&#10;mGl74ZyGwlciQNhlqKD2vsukdGVNBt3UdsTB+7a9QR9kX0nd4yXATSvjKEqkwYbDQo0dvdVU/hRn&#10;o+C2ydPtV3X6TN7LYXZ+jY+H3Uek1ORp3CxAeBr9Pfzf3msFcQp/X8IP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dlT8YAAADbAAAADwAAAAAAAAAAAAAAAACYAgAAZHJz&#10;L2Rvd25yZXYueG1sUEsFBgAAAAAEAAQA9QAAAIsDAAAAAA==&#10;" path="m,18r700,l700,r35,36l700,71r,-18l,53,,18xe" filled="f" strokeweight="2pt">
                  <v:path arrowok="t" o:connecttype="custom" o:connectlocs="0,2280;700,2280;700,2262;735,2298;700,2333;700,2315;0,2315;0,2280" o:connectangles="0,0,0,0,0,0,0,0"/>
                </v:shape>
                <w10:wrap anchorx="page"/>
              </v:group>
            </w:pict>
          </mc:Fallback>
        </mc:AlternateContent>
      </w:r>
      <w:r w:rsidR="00BB250C">
        <w:rPr>
          <w:b/>
        </w:rPr>
        <w:tab/>
      </w:r>
    </w:p>
    <w:p w:rsidR="0017212B" w:rsidRDefault="00CA64A3" w:rsidP="0098006A">
      <w:pPr>
        <w:spacing w:line="360" w:lineRule="auto"/>
        <w:jc w:val="both"/>
        <w:rPr>
          <w:b/>
        </w:rPr>
      </w:pPr>
      <w:r w:rsidRPr="00B65544">
        <w:rPr>
          <w:noProof/>
          <w:sz w:val="20"/>
          <w:lang w:eastAsia="id-ID"/>
        </w:rPr>
        <mc:AlternateContent>
          <mc:Choice Requires="wpg">
            <w:drawing>
              <wp:anchor distT="0" distB="0" distL="114300" distR="114300" simplePos="0" relativeHeight="251023360" behindDoc="0" locked="0" layoutInCell="1" allowOverlap="1" wp14:anchorId="21621577" wp14:editId="4ADE3AF0">
                <wp:simplePos x="0" y="0"/>
                <wp:positionH relativeFrom="margin">
                  <wp:posOffset>530860</wp:posOffset>
                </wp:positionH>
                <wp:positionV relativeFrom="margin">
                  <wp:posOffset>1679575</wp:posOffset>
                </wp:positionV>
                <wp:extent cx="3220720" cy="406400"/>
                <wp:effectExtent l="0" t="0" r="0" b="12700"/>
                <wp:wrapSquare wrapText="bothSides"/>
                <wp:docPr id="113"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0720" cy="406400"/>
                          <a:chOff x="0" y="0"/>
                          <a:chExt cx="5072" cy="640"/>
                        </a:xfrm>
                      </wpg:grpSpPr>
                      <wps:wsp>
                        <wps:cNvPr id="114" name="Rectangle 19"/>
                        <wps:cNvSpPr>
                          <a:spLocks noChangeArrowheads="1"/>
                        </wps:cNvSpPr>
                        <wps:spPr bwMode="auto">
                          <a:xfrm>
                            <a:off x="31" y="602"/>
                            <a:ext cx="499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20"/>
                        <wps:cNvSpPr>
                          <a:spLocks noChangeArrowheads="1"/>
                        </wps:cNvSpPr>
                        <wps:spPr bwMode="auto">
                          <a:xfrm>
                            <a:off x="31" y="602"/>
                            <a:ext cx="4994" cy="1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Freeform 21"/>
                        <wps:cNvSpPr>
                          <a:spLocks/>
                        </wps:cNvSpPr>
                        <wps:spPr bwMode="auto">
                          <a:xfrm>
                            <a:off x="20" y="20"/>
                            <a:ext cx="71" cy="600"/>
                          </a:xfrm>
                          <a:custGeom>
                            <a:avLst/>
                            <a:gdLst>
                              <a:gd name="T0" fmla="+- 0 55 20"/>
                              <a:gd name="T1" fmla="*/ T0 w 71"/>
                              <a:gd name="T2" fmla="+- 0 20 20"/>
                              <a:gd name="T3" fmla="*/ 20 h 600"/>
                              <a:gd name="T4" fmla="+- 0 20 20"/>
                              <a:gd name="T5" fmla="*/ T4 w 71"/>
                              <a:gd name="T6" fmla="+- 0 56 20"/>
                              <a:gd name="T7" fmla="*/ 56 h 600"/>
                              <a:gd name="T8" fmla="+- 0 38 20"/>
                              <a:gd name="T9" fmla="*/ T8 w 71"/>
                              <a:gd name="T10" fmla="+- 0 56 20"/>
                              <a:gd name="T11" fmla="*/ 56 h 600"/>
                              <a:gd name="T12" fmla="+- 0 38 20"/>
                              <a:gd name="T13" fmla="*/ T12 w 71"/>
                              <a:gd name="T14" fmla="+- 0 620 20"/>
                              <a:gd name="T15" fmla="*/ 620 h 600"/>
                              <a:gd name="T16" fmla="+- 0 73 20"/>
                              <a:gd name="T17" fmla="*/ T16 w 71"/>
                              <a:gd name="T18" fmla="+- 0 620 20"/>
                              <a:gd name="T19" fmla="*/ 620 h 600"/>
                              <a:gd name="T20" fmla="+- 0 73 20"/>
                              <a:gd name="T21" fmla="*/ T20 w 71"/>
                              <a:gd name="T22" fmla="+- 0 56 20"/>
                              <a:gd name="T23" fmla="*/ 56 h 600"/>
                              <a:gd name="T24" fmla="+- 0 91 20"/>
                              <a:gd name="T25" fmla="*/ T24 w 71"/>
                              <a:gd name="T26" fmla="+- 0 56 20"/>
                              <a:gd name="T27" fmla="*/ 56 h 600"/>
                              <a:gd name="T28" fmla="+- 0 55 20"/>
                              <a:gd name="T29" fmla="*/ T28 w 71"/>
                              <a:gd name="T30" fmla="+- 0 20 20"/>
                              <a:gd name="T31" fmla="*/ 20 h 60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1" h="600">
                                <a:moveTo>
                                  <a:pt x="35" y="0"/>
                                </a:moveTo>
                                <a:lnTo>
                                  <a:pt x="0" y="36"/>
                                </a:lnTo>
                                <a:lnTo>
                                  <a:pt x="18" y="36"/>
                                </a:lnTo>
                                <a:lnTo>
                                  <a:pt x="18" y="600"/>
                                </a:lnTo>
                                <a:lnTo>
                                  <a:pt x="53" y="600"/>
                                </a:lnTo>
                                <a:lnTo>
                                  <a:pt x="53" y="36"/>
                                </a:lnTo>
                                <a:lnTo>
                                  <a:pt x="71" y="36"/>
                                </a:lnTo>
                                <a:lnTo>
                                  <a:pt x="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22"/>
                        <wps:cNvSpPr>
                          <a:spLocks/>
                        </wps:cNvSpPr>
                        <wps:spPr bwMode="auto">
                          <a:xfrm>
                            <a:off x="20" y="20"/>
                            <a:ext cx="71" cy="600"/>
                          </a:xfrm>
                          <a:custGeom>
                            <a:avLst/>
                            <a:gdLst>
                              <a:gd name="T0" fmla="+- 0 20 20"/>
                              <a:gd name="T1" fmla="*/ T0 w 71"/>
                              <a:gd name="T2" fmla="+- 0 56 20"/>
                              <a:gd name="T3" fmla="*/ 56 h 600"/>
                              <a:gd name="T4" fmla="+- 0 55 20"/>
                              <a:gd name="T5" fmla="*/ T4 w 71"/>
                              <a:gd name="T6" fmla="+- 0 20 20"/>
                              <a:gd name="T7" fmla="*/ 20 h 600"/>
                              <a:gd name="T8" fmla="+- 0 91 20"/>
                              <a:gd name="T9" fmla="*/ T8 w 71"/>
                              <a:gd name="T10" fmla="+- 0 56 20"/>
                              <a:gd name="T11" fmla="*/ 56 h 600"/>
                              <a:gd name="T12" fmla="+- 0 73 20"/>
                              <a:gd name="T13" fmla="*/ T12 w 71"/>
                              <a:gd name="T14" fmla="+- 0 56 20"/>
                              <a:gd name="T15" fmla="*/ 56 h 600"/>
                              <a:gd name="T16" fmla="+- 0 73 20"/>
                              <a:gd name="T17" fmla="*/ T16 w 71"/>
                              <a:gd name="T18" fmla="+- 0 620 20"/>
                              <a:gd name="T19" fmla="*/ 620 h 600"/>
                              <a:gd name="T20" fmla="+- 0 38 20"/>
                              <a:gd name="T21" fmla="*/ T20 w 71"/>
                              <a:gd name="T22" fmla="+- 0 620 20"/>
                              <a:gd name="T23" fmla="*/ 620 h 600"/>
                              <a:gd name="T24" fmla="+- 0 38 20"/>
                              <a:gd name="T25" fmla="*/ T24 w 71"/>
                              <a:gd name="T26" fmla="+- 0 56 20"/>
                              <a:gd name="T27" fmla="*/ 56 h 600"/>
                              <a:gd name="T28" fmla="+- 0 20 20"/>
                              <a:gd name="T29" fmla="*/ T28 w 71"/>
                              <a:gd name="T30" fmla="+- 0 56 20"/>
                              <a:gd name="T31" fmla="*/ 56 h 60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1" h="600">
                                <a:moveTo>
                                  <a:pt x="0" y="36"/>
                                </a:moveTo>
                                <a:lnTo>
                                  <a:pt x="35" y="0"/>
                                </a:lnTo>
                                <a:lnTo>
                                  <a:pt x="71" y="36"/>
                                </a:lnTo>
                                <a:lnTo>
                                  <a:pt x="53" y="36"/>
                                </a:lnTo>
                                <a:lnTo>
                                  <a:pt x="53" y="600"/>
                                </a:lnTo>
                                <a:lnTo>
                                  <a:pt x="18" y="600"/>
                                </a:lnTo>
                                <a:lnTo>
                                  <a:pt x="18" y="36"/>
                                </a:lnTo>
                                <a:lnTo>
                                  <a:pt x="0" y="36"/>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Freeform 23"/>
                        <wps:cNvSpPr>
                          <a:spLocks/>
                        </wps:cNvSpPr>
                        <wps:spPr bwMode="auto">
                          <a:xfrm>
                            <a:off x="2461" y="20"/>
                            <a:ext cx="71" cy="600"/>
                          </a:xfrm>
                          <a:custGeom>
                            <a:avLst/>
                            <a:gdLst>
                              <a:gd name="T0" fmla="+- 0 2497 2461"/>
                              <a:gd name="T1" fmla="*/ T0 w 71"/>
                              <a:gd name="T2" fmla="+- 0 20 20"/>
                              <a:gd name="T3" fmla="*/ 20 h 600"/>
                              <a:gd name="T4" fmla="+- 0 2461 2461"/>
                              <a:gd name="T5" fmla="*/ T4 w 71"/>
                              <a:gd name="T6" fmla="+- 0 56 20"/>
                              <a:gd name="T7" fmla="*/ 56 h 600"/>
                              <a:gd name="T8" fmla="+- 0 2479 2461"/>
                              <a:gd name="T9" fmla="*/ T8 w 71"/>
                              <a:gd name="T10" fmla="+- 0 56 20"/>
                              <a:gd name="T11" fmla="*/ 56 h 600"/>
                              <a:gd name="T12" fmla="+- 0 2479 2461"/>
                              <a:gd name="T13" fmla="*/ T12 w 71"/>
                              <a:gd name="T14" fmla="+- 0 620 20"/>
                              <a:gd name="T15" fmla="*/ 620 h 600"/>
                              <a:gd name="T16" fmla="+- 0 2514 2461"/>
                              <a:gd name="T17" fmla="*/ T16 w 71"/>
                              <a:gd name="T18" fmla="+- 0 620 20"/>
                              <a:gd name="T19" fmla="*/ 620 h 600"/>
                              <a:gd name="T20" fmla="+- 0 2514 2461"/>
                              <a:gd name="T21" fmla="*/ T20 w 71"/>
                              <a:gd name="T22" fmla="+- 0 56 20"/>
                              <a:gd name="T23" fmla="*/ 56 h 600"/>
                              <a:gd name="T24" fmla="+- 0 2532 2461"/>
                              <a:gd name="T25" fmla="*/ T24 w 71"/>
                              <a:gd name="T26" fmla="+- 0 56 20"/>
                              <a:gd name="T27" fmla="*/ 56 h 600"/>
                              <a:gd name="T28" fmla="+- 0 2497 2461"/>
                              <a:gd name="T29" fmla="*/ T28 w 71"/>
                              <a:gd name="T30" fmla="+- 0 20 20"/>
                              <a:gd name="T31" fmla="*/ 20 h 60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1" h="600">
                                <a:moveTo>
                                  <a:pt x="36" y="0"/>
                                </a:moveTo>
                                <a:lnTo>
                                  <a:pt x="0" y="36"/>
                                </a:lnTo>
                                <a:lnTo>
                                  <a:pt x="18" y="36"/>
                                </a:lnTo>
                                <a:lnTo>
                                  <a:pt x="18" y="600"/>
                                </a:lnTo>
                                <a:lnTo>
                                  <a:pt x="53" y="600"/>
                                </a:lnTo>
                                <a:lnTo>
                                  <a:pt x="53" y="36"/>
                                </a:lnTo>
                                <a:lnTo>
                                  <a:pt x="71" y="36"/>
                                </a:lnTo>
                                <a:lnTo>
                                  <a:pt x="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24"/>
                        <wps:cNvSpPr>
                          <a:spLocks/>
                        </wps:cNvSpPr>
                        <wps:spPr bwMode="auto">
                          <a:xfrm>
                            <a:off x="2461" y="20"/>
                            <a:ext cx="71" cy="600"/>
                          </a:xfrm>
                          <a:custGeom>
                            <a:avLst/>
                            <a:gdLst>
                              <a:gd name="T0" fmla="+- 0 2461 2461"/>
                              <a:gd name="T1" fmla="*/ T0 w 71"/>
                              <a:gd name="T2" fmla="+- 0 56 20"/>
                              <a:gd name="T3" fmla="*/ 56 h 600"/>
                              <a:gd name="T4" fmla="+- 0 2497 2461"/>
                              <a:gd name="T5" fmla="*/ T4 w 71"/>
                              <a:gd name="T6" fmla="+- 0 20 20"/>
                              <a:gd name="T7" fmla="*/ 20 h 600"/>
                              <a:gd name="T8" fmla="+- 0 2532 2461"/>
                              <a:gd name="T9" fmla="*/ T8 w 71"/>
                              <a:gd name="T10" fmla="+- 0 56 20"/>
                              <a:gd name="T11" fmla="*/ 56 h 600"/>
                              <a:gd name="T12" fmla="+- 0 2514 2461"/>
                              <a:gd name="T13" fmla="*/ T12 w 71"/>
                              <a:gd name="T14" fmla="+- 0 56 20"/>
                              <a:gd name="T15" fmla="*/ 56 h 600"/>
                              <a:gd name="T16" fmla="+- 0 2514 2461"/>
                              <a:gd name="T17" fmla="*/ T16 w 71"/>
                              <a:gd name="T18" fmla="+- 0 620 20"/>
                              <a:gd name="T19" fmla="*/ 620 h 600"/>
                              <a:gd name="T20" fmla="+- 0 2479 2461"/>
                              <a:gd name="T21" fmla="*/ T20 w 71"/>
                              <a:gd name="T22" fmla="+- 0 620 20"/>
                              <a:gd name="T23" fmla="*/ 620 h 600"/>
                              <a:gd name="T24" fmla="+- 0 2479 2461"/>
                              <a:gd name="T25" fmla="*/ T24 w 71"/>
                              <a:gd name="T26" fmla="+- 0 56 20"/>
                              <a:gd name="T27" fmla="*/ 56 h 600"/>
                              <a:gd name="T28" fmla="+- 0 2461 2461"/>
                              <a:gd name="T29" fmla="*/ T28 w 71"/>
                              <a:gd name="T30" fmla="+- 0 56 20"/>
                              <a:gd name="T31" fmla="*/ 56 h 60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1" h="600">
                                <a:moveTo>
                                  <a:pt x="0" y="36"/>
                                </a:moveTo>
                                <a:lnTo>
                                  <a:pt x="36" y="0"/>
                                </a:lnTo>
                                <a:lnTo>
                                  <a:pt x="71" y="36"/>
                                </a:lnTo>
                                <a:lnTo>
                                  <a:pt x="53" y="36"/>
                                </a:lnTo>
                                <a:lnTo>
                                  <a:pt x="53" y="600"/>
                                </a:lnTo>
                                <a:lnTo>
                                  <a:pt x="18" y="600"/>
                                </a:lnTo>
                                <a:lnTo>
                                  <a:pt x="18" y="36"/>
                                </a:lnTo>
                                <a:lnTo>
                                  <a:pt x="0" y="36"/>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Freeform 25"/>
                        <wps:cNvSpPr>
                          <a:spLocks/>
                        </wps:cNvSpPr>
                        <wps:spPr bwMode="auto">
                          <a:xfrm>
                            <a:off x="4981" y="20"/>
                            <a:ext cx="71" cy="600"/>
                          </a:xfrm>
                          <a:custGeom>
                            <a:avLst/>
                            <a:gdLst>
                              <a:gd name="T0" fmla="+- 0 5017 4981"/>
                              <a:gd name="T1" fmla="*/ T0 w 71"/>
                              <a:gd name="T2" fmla="+- 0 20 20"/>
                              <a:gd name="T3" fmla="*/ 20 h 600"/>
                              <a:gd name="T4" fmla="+- 0 4981 4981"/>
                              <a:gd name="T5" fmla="*/ T4 w 71"/>
                              <a:gd name="T6" fmla="+- 0 56 20"/>
                              <a:gd name="T7" fmla="*/ 56 h 600"/>
                              <a:gd name="T8" fmla="+- 0 4999 4981"/>
                              <a:gd name="T9" fmla="*/ T8 w 71"/>
                              <a:gd name="T10" fmla="+- 0 56 20"/>
                              <a:gd name="T11" fmla="*/ 56 h 600"/>
                              <a:gd name="T12" fmla="+- 0 4999 4981"/>
                              <a:gd name="T13" fmla="*/ T12 w 71"/>
                              <a:gd name="T14" fmla="+- 0 620 20"/>
                              <a:gd name="T15" fmla="*/ 620 h 600"/>
                              <a:gd name="T16" fmla="+- 0 5034 4981"/>
                              <a:gd name="T17" fmla="*/ T16 w 71"/>
                              <a:gd name="T18" fmla="+- 0 620 20"/>
                              <a:gd name="T19" fmla="*/ 620 h 600"/>
                              <a:gd name="T20" fmla="+- 0 5034 4981"/>
                              <a:gd name="T21" fmla="*/ T20 w 71"/>
                              <a:gd name="T22" fmla="+- 0 56 20"/>
                              <a:gd name="T23" fmla="*/ 56 h 600"/>
                              <a:gd name="T24" fmla="+- 0 5052 4981"/>
                              <a:gd name="T25" fmla="*/ T24 w 71"/>
                              <a:gd name="T26" fmla="+- 0 56 20"/>
                              <a:gd name="T27" fmla="*/ 56 h 600"/>
                              <a:gd name="T28" fmla="+- 0 5017 4981"/>
                              <a:gd name="T29" fmla="*/ T28 w 71"/>
                              <a:gd name="T30" fmla="+- 0 20 20"/>
                              <a:gd name="T31" fmla="*/ 20 h 60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1" h="600">
                                <a:moveTo>
                                  <a:pt x="36" y="0"/>
                                </a:moveTo>
                                <a:lnTo>
                                  <a:pt x="0" y="36"/>
                                </a:lnTo>
                                <a:lnTo>
                                  <a:pt x="18" y="36"/>
                                </a:lnTo>
                                <a:lnTo>
                                  <a:pt x="18" y="600"/>
                                </a:lnTo>
                                <a:lnTo>
                                  <a:pt x="53" y="600"/>
                                </a:lnTo>
                                <a:lnTo>
                                  <a:pt x="53" y="36"/>
                                </a:lnTo>
                                <a:lnTo>
                                  <a:pt x="71" y="36"/>
                                </a:lnTo>
                                <a:lnTo>
                                  <a:pt x="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26"/>
                        <wps:cNvSpPr>
                          <a:spLocks/>
                        </wps:cNvSpPr>
                        <wps:spPr bwMode="auto">
                          <a:xfrm>
                            <a:off x="4981" y="20"/>
                            <a:ext cx="71" cy="600"/>
                          </a:xfrm>
                          <a:custGeom>
                            <a:avLst/>
                            <a:gdLst>
                              <a:gd name="T0" fmla="+- 0 4981 4981"/>
                              <a:gd name="T1" fmla="*/ T0 w 71"/>
                              <a:gd name="T2" fmla="+- 0 56 20"/>
                              <a:gd name="T3" fmla="*/ 56 h 600"/>
                              <a:gd name="T4" fmla="+- 0 5017 4981"/>
                              <a:gd name="T5" fmla="*/ T4 w 71"/>
                              <a:gd name="T6" fmla="+- 0 20 20"/>
                              <a:gd name="T7" fmla="*/ 20 h 600"/>
                              <a:gd name="T8" fmla="+- 0 5052 4981"/>
                              <a:gd name="T9" fmla="*/ T8 w 71"/>
                              <a:gd name="T10" fmla="+- 0 56 20"/>
                              <a:gd name="T11" fmla="*/ 56 h 600"/>
                              <a:gd name="T12" fmla="+- 0 5034 4981"/>
                              <a:gd name="T13" fmla="*/ T12 w 71"/>
                              <a:gd name="T14" fmla="+- 0 56 20"/>
                              <a:gd name="T15" fmla="*/ 56 h 600"/>
                              <a:gd name="T16" fmla="+- 0 5034 4981"/>
                              <a:gd name="T17" fmla="*/ T16 w 71"/>
                              <a:gd name="T18" fmla="+- 0 620 20"/>
                              <a:gd name="T19" fmla="*/ 620 h 600"/>
                              <a:gd name="T20" fmla="+- 0 4999 4981"/>
                              <a:gd name="T21" fmla="*/ T20 w 71"/>
                              <a:gd name="T22" fmla="+- 0 620 20"/>
                              <a:gd name="T23" fmla="*/ 620 h 600"/>
                              <a:gd name="T24" fmla="+- 0 4999 4981"/>
                              <a:gd name="T25" fmla="*/ T24 w 71"/>
                              <a:gd name="T26" fmla="+- 0 56 20"/>
                              <a:gd name="T27" fmla="*/ 56 h 600"/>
                              <a:gd name="T28" fmla="+- 0 4981 4981"/>
                              <a:gd name="T29" fmla="*/ T28 w 71"/>
                              <a:gd name="T30" fmla="+- 0 56 20"/>
                              <a:gd name="T31" fmla="*/ 56 h 60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1" h="600">
                                <a:moveTo>
                                  <a:pt x="0" y="36"/>
                                </a:moveTo>
                                <a:lnTo>
                                  <a:pt x="36" y="0"/>
                                </a:lnTo>
                                <a:lnTo>
                                  <a:pt x="71" y="36"/>
                                </a:lnTo>
                                <a:lnTo>
                                  <a:pt x="53" y="36"/>
                                </a:lnTo>
                                <a:lnTo>
                                  <a:pt x="53" y="600"/>
                                </a:lnTo>
                                <a:lnTo>
                                  <a:pt x="18" y="600"/>
                                </a:lnTo>
                                <a:lnTo>
                                  <a:pt x="18" y="36"/>
                                </a:lnTo>
                                <a:lnTo>
                                  <a:pt x="0" y="36"/>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41.8pt;margin-top:132.25pt;width:253.6pt;height:32pt;z-index:251023360;mso-position-horizontal-relative:margin;mso-position-vertical-relative:margin" coordsize="5072,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">
                <v:rect id="Rectangle 19" o:spid="_x0000_s1027" style="position:absolute;left:31;top:602;width:4994;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D88MA&#10;AADcAAAADwAAAGRycy9kb3ducmV2LnhtbERPTWsCMRC9C/0PYQreNKto0dUoVRC8CGp7qLdxM91d&#10;3EzWJOrqr28Eobd5vM+ZzhtTiSs5X1pW0OsmIIgzq0vOFXx/rTojED4ga6wsk4I7eZjP3lpTTLW9&#10;8Y6u+5CLGMI+RQVFCHUqpc8KMui7tiaO3K91BkOELpfa4S2Gm0r2k+RDGiw5NhRY07Kg7LS/GAWL&#10;8Whx3g5489gdD3T4OZ6GfZco1X5vPicgAjXhX/xyr3Wc3xvA85l4gZ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D88MAAADcAAAADwAAAAAAAAAAAAAAAACYAgAAZHJzL2Rv&#10;d25yZXYueG1sUEsFBgAAAAAEAAQA9QAAAIgDAAAAAA==&#10;" fillcolor="black" stroked="f"/>
                <v:rect id="Rectangle 20" o:spid="_x0000_s1028" style="position:absolute;left:31;top:602;width:4994;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f8UMIA&#10;AADcAAAADwAAAGRycy9kb3ducmV2LnhtbERP22rCQBB9F/yHZQq+6SaFlhpdJSkE+lRs9AOG7DQJ&#10;ZmdjdnOxX+8WCn2bw7nO/jibVozUu8aygngTgSAurW64UnA55+s3EM4ja2wtk4I7OTgelos9JtpO&#10;/EVj4SsRQtglqKD2vkukdGVNBt3GdsSB+7a9QR9gX0nd4xTCTSufo+hVGmw4NNTY0XtN5bUYjIKr&#10;n8fPtCp+8u0l25anLJ2GW6rU6mlOdyA8zf5f/Of+0GF+/AK/z4QL5O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5/xQwgAAANwAAAAPAAAAAAAAAAAAAAAAAJgCAABkcnMvZG93&#10;bnJldi54bWxQSwUGAAAAAAQABAD1AAAAhwMAAAAA&#10;" filled="f" strokeweight="2pt"/>
                <v:shape id="Freeform 21" o:spid="_x0000_s1029" style="position:absolute;left:20;top:20;width:71;height:600;visibility:visible;mso-wrap-style:square;v-text-anchor:top" coordsize="7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E74cMA&#10;AADcAAAADwAAAGRycy9kb3ducmV2LnhtbERPS2vCQBC+C/0PyxR60109SE3dSKgKPbQVk/Y+ZCcP&#10;mp1Ns6um/74rCN7m43vOejPaTpxp8K1jDfOZAkFcOtNyreGr2E+fQfiAbLBzTBr+yMMmfZisMTHu&#10;wkc656EWMYR9ghqaEPpESl82ZNHPXE8cucoNFkOEQy3NgJcYbju5UGopLbYcGxrs6bWh8ic/WQ2L&#10;+qNY7T7fs22nwq/aVdtD9l1o/fQ4Zi8gAo3hLr6530ycP1/C9Zl4gU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E74cMAAADcAAAADwAAAAAAAAAAAAAAAACYAgAAZHJzL2Rv&#10;d25yZXYueG1sUEsFBgAAAAAEAAQA9QAAAIgDAAAAAA==&#10;" path="m35,l,36r18,l18,600r35,l53,36r18,l35,xe" fillcolor="black" stroked="f">
                  <v:path arrowok="t" o:connecttype="custom" o:connectlocs="35,20;0,56;18,56;18,620;53,620;53,56;71,56;35,20" o:connectangles="0,0,0,0,0,0,0,0"/>
                </v:shape>
                <v:shape id="Freeform 22" o:spid="_x0000_s1030" style="position:absolute;left:20;top:20;width:71;height:600;visibility:visible;mso-wrap-style:square;v-text-anchor:top" coordsize="7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xSsIA&#10;AADcAAAADwAAAGRycy9kb3ducmV2LnhtbERPPWvDMBDdA/0P4gpdQi27Q1xcKyG0GDp0idOh49W6&#10;WCbWyViK7f77KhDIdo/3eeVusb2YaPSdYwVZkoIgbpzuuFXwfayeX0H4gKyxd0wK/sjDbvuwKrHQ&#10;buYDTXVoRQxhX6ACE8JQSOkbQxZ94gbiyJ3caDFEOLZSjzjHcNvLlzTdSIsdxwaDA70bas71xSpY&#10;f50rN9R0yT5M+HG++614zpV6elz2byACLeEuvrk/dZyf5XB9Jl4g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FKwgAAANwAAAAPAAAAAAAAAAAAAAAAAJgCAABkcnMvZG93&#10;bnJldi54bWxQSwUGAAAAAAQABAD1AAAAhwMAAAAA&#10;" path="m,36l35,,71,36r-18,l53,600r-35,l18,36,,36xe" filled="f" strokeweight="2pt">
                  <v:path arrowok="t" o:connecttype="custom" o:connectlocs="0,56;35,20;71,56;53,56;53,620;18,620;18,56;0,56" o:connectangles="0,0,0,0,0,0,0,0"/>
                </v:shape>
                <v:shape id="Freeform 23" o:spid="_x0000_s1031" style="position:absolute;left:2461;top:20;width:71;height:600;visibility:visible;mso-wrap-style:square;v-text-anchor:top" coordsize="7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IKCMUA&#10;AADcAAAADwAAAGRycy9kb3ducmV2LnhtbESPQW/CMAyF75P2HyJP4jYSOCDoCKgCJu0whka3u9WY&#10;tqJxuiaD7t/PByRutt7ze5+X68G36kJ9bAJbmIwNKOIyuIYrC1/F6/McVEzIDtvAZOGPIqxXjw9L&#10;zFy48iddjqlSEsIxQwt1Sl2mdSxr8hjHoSMW7RR6j0nWvtKux6uE+1ZPjZlpjw1LQ40dbWoqz8df&#10;b2Fa7YvF7uM937Ym/ZjdaXvIvwtrR09D/gIq0ZDu5tv1mxP8idDK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0goIxQAAANwAAAAPAAAAAAAAAAAAAAAAAJgCAABkcnMv&#10;ZG93bnJldi54bWxQSwUGAAAAAAQABAD1AAAAigMAAAAA&#10;" path="m36,l,36r18,l18,600r35,l53,36r18,l36,xe" fillcolor="black" stroked="f">
                  <v:path arrowok="t" o:connecttype="custom" o:connectlocs="36,20;0,56;18,56;18,620;53,620;53,56;71,56;36,20" o:connectangles="0,0,0,0,0,0,0,0"/>
                </v:shape>
                <v:shape id="Freeform 24" o:spid="_x0000_s1032" style="position:absolute;left:2461;top:20;width:71;height:600;visibility:visible;mso-wrap-style:square;v-text-anchor:top" coordsize="7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o8IA&#10;AADcAAAADwAAAGRycy9kb3ducmV2LnhtbERPPW/CMBDdkfgP1lViQcUJQ6EBJ0KtIjF0adqB8Yiv&#10;cUR8jmJDwr+vK1Viu6f3eftisp240eBbxwrSVQKCuHa65UbB91f5vAXhA7LGzjEpuJOHIp/P9php&#10;N/In3arQiBjCPkMFJoQ+k9LXhiz6leuJI/fjBoshwqGResAxhttOrpPkRVpsOTYY7OnNUH2prlbB&#10;8uNSur6ia/puwsn59lzyuFFq8TQddiACTeEh/ncfdZyfv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QCjwgAAANwAAAAPAAAAAAAAAAAAAAAAAJgCAABkcnMvZG93&#10;bnJldi54bWxQSwUGAAAAAAQABAD1AAAAhwMAAAAA&#10;" path="m,36l36,,71,36r-18,l53,600r-35,l18,36,,36xe" filled="f" strokeweight="2pt">
                  <v:path arrowok="t" o:connecttype="custom" o:connectlocs="0,56;36,20;71,56;53,56;53,620;18,620;18,56;0,56" o:connectangles="0,0,0,0,0,0,0,0"/>
                </v:shape>
                <v:shape id="Freeform 25" o:spid="_x0000_s1033" style="position:absolute;left:4981;top:20;width:71;height:600;visibility:visible;mso-wrap-style:square;v-text-anchor:top" coordsize="7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Ms8UA&#10;AADcAAAADwAAAGRycy9kb3ducmV2LnhtbESPQW/CMAyF75P2HyJP4jaS9YCgI6BqMGmHMQTd7lZj&#10;2mqN0zUZdP9+PiBxs/We3/u8XI++U2caYhvYwtPUgCKugmu5tvBZvj7OQcWE7LALTBb+KMJ6dX+3&#10;xNyFCx/ofEy1khCOOVpoUupzrWPVkMc4DT2xaKcweEyyDrV2A14k3Hc6M2amPbYsDQ329NJQ9X38&#10;9Rayelcuth/vxaYz6cdsT5t98VVaO3kYi2dQicZ0M1+v35zgZ4Ivz8gEe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yMyzxQAAANwAAAAPAAAAAAAAAAAAAAAAAJgCAABkcnMv&#10;ZG93bnJldi54bWxQSwUGAAAAAAQABAD1AAAAigMAAAAA&#10;" path="m36,l,36r18,l18,600r35,l53,36r18,l36,xe" fillcolor="black" stroked="f">
                  <v:path arrowok="t" o:connecttype="custom" o:connectlocs="36,20;0,56;18,56;18,620;53,620;53,56;71,56;36,20" o:connectangles="0,0,0,0,0,0,0,0"/>
                </v:shape>
                <v:shape id="Freeform 26" o:spid="_x0000_s1034" style="position:absolute;left:4981;top:20;width:71;height:600;visibility:visible;mso-wrap-style:square;v-text-anchor:top" coordsize="7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PGGMEA&#10;AADcAAAADwAAAGRycy9kb3ducmV2LnhtbERPTYvCMBC9L/gfwgheFk3rwZVqFFEKHvZi14PHsRmb&#10;YjMpTbT135uFhb3N433OejvYRjyp87VjBeksAUFcOl1zpeD8k0+XIHxA1tg4JgUv8rDdjD7WmGnX&#10;84meRahEDGGfoQITQptJ6UtDFv3MtcSRu7nOYoiwq6TusI/htpHzJFlIizXHBoMt7Q2V9+JhFXx+&#10;33PXFvRIDyZcnK+vOfdfSk3Gw24FItAQ/sV/7qOO8+cp/D4TL5C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DxhjBAAAA3AAAAA8AAAAAAAAAAAAAAAAAmAIAAGRycy9kb3du&#10;cmV2LnhtbFBLBQYAAAAABAAEAPUAAACGAwAAAAA=&#10;" path="m,36l36,,71,36r-18,l53,600r-35,l18,36,,36xe" filled="f" strokeweight="2pt">
                  <v:path arrowok="t" o:connecttype="custom" o:connectlocs="0,56;36,20;71,56;53,56;53,620;18,620;18,56;0,56" o:connectangles="0,0,0,0,0,0,0,0"/>
                </v:shape>
                <w10:wrap type="square" anchorx="margin" anchory="margin"/>
              </v:group>
            </w:pict>
          </mc:Fallback>
        </mc:AlternateContent>
      </w:r>
    </w:p>
    <w:p w:rsidR="00BB250C" w:rsidRDefault="00E36A93" w:rsidP="00CF6D98">
      <w:pPr>
        <w:spacing w:line="360" w:lineRule="auto"/>
        <w:jc w:val="both"/>
        <w:rPr>
          <w:b/>
        </w:rPr>
      </w:pPr>
      <w:r>
        <w:rPr>
          <w:b/>
        </w:rPr>
        <w:tab/>
      </w:r>
    </w:p>
    <w:p w:rsidR="005E4E28" w:rsidRPr="005E4E28" w:rsidRDefault="006254A2" w:rsidP="00B727C8">
      <w:pPr>
        <w:pStyle w:val="ListParagraph"/>
        <w:numPr>
          <w:ilvl w:val="0"/>
          <w:numId w:val="28"/>
        </w:numPr>
        <w:spacing w:line="360" w:lineRule="auto"/>
        <w:ind w:left="426" w:hanging="426"/>
        <w:jc w:val="both"/>
      </w:pPr>
      <w:bookmarkStart w:id="39" w:name="_Toc58586428"/>
      <w:bookmarkStart w:id="40" w:name="_Toc85504162"/>
      <w:r w:rsidRPr="00D461E8">
        <w:rPr>
          <w:rStyle w:val="Heading2Char"/>
          <w:rFonts w:cs="Times New Roman"/>
          <w:szCs w:val="24"/>
          <w:lang w:val="id-ID"/>
        </w:rPr>
        <w:t xml:space="preserve">Tinjauan </w:t>
      </w:r>
      <w:r w:rsidRPr="005E4E28">
        <w:rPr>
          <w:rStyle w:val="Heading2Char"/>
          <w:rFonts w:cs="Times New Roman"/>
          <w:szCs w:val="24"/>
          <w:lang w:val="id-ID"/>
        </w:rPr>
        <w:t>Teori</w:t>
      </w:r>
      <w:bookmarkEnd w:id="39"/>
      <w:bookmarkEnd w:id="40"/>
    </w:p>
    <w:p w:rsidR="00CF2B6C" w:rsidRPr="00CF2B6C" w:rsidRDefault="00C80C51" w:rsidP="00CF2B6C">
      <w:pPr>
        <w:pStyle w:val="ListParagraph"/>
        <w:numPr>
          <w:ilvl w:val="0"/>
          <w:numId w:val="1"/>
        </w:numPr>
        <w:spacing w:line="360" w:lineRule="auto"/>
        <w:ind w:left="567" w:hanging="567"/>
        <w:jc w:val="both"/>
        <w:rPr>
          <w:b/>
          <w:lang w:val="en-US"/>
        </w:rPr>
      </w:pPr>
      <w:r>
        <w:rPr>
          <w:b/>
          <w:lang w:val="en-US"/>
        </w:rPr>
        <w:t>Pe</w:t>
      </w:r>
      <w:r>
        <w:rPr>
          <w:b/>
        </w:rPr>
        <w:t>nilaian Karyawan</w:t>
      </w:r>
    </w:p>
    <w:p w:rsidR="00CF2B6C" w:rsidRPr="00CF2B6C" w:rsidRDefault="00CF2B6C" w:rsidP="00CF2B6C">
      <w:pPr>
        <w:pStyle w:val="ListParagraph"/>
        <w:spacing w:line="360" w:lineRule="auto"/>
        <w:ind w:left="567"/>
        <w:jc w:val="both"/>
        <w:rPr>
          <w:b/>
          <w:lang w:val="en-US"/>
        </w:rPr>
      </w:pPr>
      <w:r w:rsidRPr="00CF2B6C">
        <w:rPr>
          <w:rStyle w:val="y2iqfc"/>
          <w:rFonts w:eastAsiaTheme="majorEastAsia"/>
          <w:color w:val="202124"/>
        </w:rPr>
        <w:t>Estimasi presentasi organisasi sangat penting untuk penilaian dan pengaturan di masa depan. Evaluasi pekerja sangat penting untuk mewujudkan prestasi yang ingin dicapai oleh setiap perwakilan. Oleh karena itu, setiap organisasi memiliki metode alternatif untuk menilai pelaksanaan pekerja.</w:t>
      </w:r>
      <w:r w:rsidRPr="00CF2B6C">
        <w:rPr>
          <w:b/>
        </w:rPr>
        <w:t xml:space="preserve"> </w:t>
      </w:r>
      <w:r w:rsidR="00C80C51" w:rsidRPr="00CF2B6C">
        <w:rPr>
          <w:color w:val="212529"/>
          <w:shd w:val="clear" w:color="auto" w:fill="FFFFFF"/>
        </w:rPr>
        <w:t xml:space="preserve">Dalam praktiknya, kegiatan penilaian atas prestasi kerja para karyawan harus dilakukan dengan metode yang baik dan tepat, sehingga tidak terjadi kesalahan dalam penilaian. Hasil penilaian yang dilakukan harus dapat menjamin perlakuan yang adil serta memuaskan bagi para karyawan yang dinilai, sehingga pada gilirannya menumbuhkan loyalitas dan semangat kerja. Ada beberapa alat bantu yang sudah umum digunakan untuk melakukan penilaian prestasi kerja karyawan, yaitu dengan metode performance apparsial. </w:t>
      </w:r>
      <w:r w:rsidRPr="00CF2B6C">
        <w:rPr>
          <w:rStyle w:val="y2iqfc"/>
          <w:rFonts w:eastAsiaTheme="majorEastAsia"/>
          <w:color w:val="202124"/>
        </w:rPr>
        <w:t>Namun, teknik ini memiliki beberapa masalah termasuk penilaian yang masih ambigu, dampak corona terjadi, kecenderungan terkonsentrasi, dipengaruhi oleh usia, ras dan orientasi seksual. Jaringan pendukung emosional pilihan merupakan instrumen yang dapat digunakan untuk mensurvei eksekusi representatif dengan mengembangkan lebih lanjut strategi evaluasi untuk eksekusi apparial.</w:t>
      </w:r>
    </w:p>
    <w:p w:rsidR="00151FAA" w:rsidRPr="00CF2B6C" w:rsidRDefault="00151FAA" w:rsidP="00CF2B6C">
      <w:pPr>
        <w:pStyle w:val="ListParagraph"/>
        <w:spacing w:line="360" w:lineRule="auto"/>
        <w:ind w:left="567"/>
        <w:jc w:val="both"/>
        <w:rPr>
          <w:b/>
          <w:lang w:val="en-US"/>
        </w:rPr>
      </w:pPr>
    </w:p>
    <w:p w:rsidR="00CA64A3" w:rsidRDefault="00CA64A3" w:rsidP="0098006A">
      <w:pPr>
        <w:pStyle w:val="ListParagraph"/>
        <w:spacing w:line="360" w:lineRule="auto"/>
        <w:ind w:left="0" w:firstLine="426"/>
        <w:jc w:val="both"/>
        <w:rPr>
          <w:color w:val="212529"/>
          <w:shd w:val="clear" w:color="auto" w:fill="FFFFFF"/>
        </w:rPr>
      </w:pPr>
    </w:p>
    <w:p w:rsidR="00CF6D98" w:rsidRDefault="00CF6D98" w:rsidP="0098006A">
      <w:pPr>
        <w:pStyle w:val="ListParagraph"/>
        <w:spacing w:line="360" w:lineRule="auto"/>
        <w:ind w:left="0" w:firstLine="426"/>
        <w:jc w:val="both"/>
        <w:rPr>
          <w:color w:val="212529"/>
          <w:shd w:val="clear" w:color="auto" w:fill="FFFFFF"/>
        </w:rPr>
      </w:pPr>
    </w:p>
    <w:p w:rsidR="00DF7577" w:rsidRDefault="00F73883" w:rsidP="00DF7577">
      <w:pPr>
        <w:pStyle w:val="ListParagraph"/>
        <w:numPr>
          <w:ilvl w:val="0"/>
          <w:numId w:val="1"/>
        </w:numPr>
        <w:spacing w:line="360" w:lineRule="auto"/>
        <w:ind w:hanging="557"/>
        <w:jc w:val="both"/>
        <w:rPr>
          <w:b/>
        </w:rPr>
      </w:pPr>
      <w:r w:rsidRPr="00743E12">
        <w:rPr>
          <w:b/>
        </w:rPr>
        <w:lastRenderedPageBreak/>
        <w:t>Pengertian Kinerja karyawan</w:t>
      </w:r>
    </w:p>
    <w:p w:rsidR="00D461E8" w:rsidRDefault="00671175" w:rsidP="00DF7577">
      <w:pPr>
        <w:pStyle w:val="ListParagraph"/>
        <w:spacing w:line="360" w:lineRule="auto"/>
        <w:ind w:left="557"/>
        <w:jc w:val="both"/>
      </w:pPr>
      <w:r>
        <w:rPr>
          <w:b/>
        </w:rPr>
        <w:tab/>
      </w:r>
      <w:r>
        <w:rPr>
          <w:b/>
        </w:rPr>
        <w:tab/>
      </w:r>
      <w:r w:rsidR="00F73883" w:rsidRPr="00DF7577">
        <w:t xml:space="preserve">Kinerja adalah </w:t>
      </w:r>
      <w:r w:rsidR="00F73883" w:rsidRPr="00DF7577">
        <w:rPr>
          <w:i/>
        </w:rPr>
        <w:t xml:space="preserve">performace </w:t>
      </w:r>
      <w:r w:rsidR="00F73883" w:rsidRPr="00DF7577">
        <w:t>atau unjuk kerja. Kinerja juga dapat diartikan prestasi kerja atau pelaksanaan kerja atau hasil unjuk kerja</w:t>
      </w:r>
      <w:r w:rsidR="00DF7577" w:rsidRPr="00DF7577">
        <w:t>.</w:t>
      </w:r>
      <w:r w:rsidR="00DF7577" w:rsidRPr="00DF7577">
        <w:rPr>
          <w:rStyle w:val="Heading3Char"/>
          <w:rFonts w:ascii="inherit" w:hAnsi="inherit"/>
          <w:color w:val="202124"/>
          <w:sz w:val="42"/>
          <w:szCs w:val="42"/>
        </w:rPr>
        <w:t xml:space="preserve"> </w:t>
      </w:r>
      <w:r w:rsidR="00DF7577" w:rsidRPr="00DF7577">
        <w:rPr>
          <w:rStyle w:val="y2iqfc"/>
          <w:rFonts w:eastAsiaTheme="majorEastAsia"/>
          <w:color w:val="202124"/>
        </w:rPr>
        <w:t>Eksekusi adalah pencapaian seseorang atau kumpulan individu dalam menyelesaikan kewajiban dan kewajibannya sebagaimana kemampuan untuk mencapai tujuan dan norma yang telah ditetapkan. Pameran perwakilan kesepakatan adalah orang-orang yang difavoritkan untuk menyelesaikan posisi normal organisasi, dan tidak ada jaminan kemajuan periode fungsi mereka. Eksekusi seharusnya dapat diterima dan memuaskan jika hasil yang dicapai sesuai dengan norma yang telah ditentukan sebelumnya</w:t>
      </w:r>
      <w:r w:rsidR="00F73883" w:rsidRPr="00DF7577">
        <w:t xml:space="preserve"> </w:t>
      </w:r>
      <w:r w:rsidR="00F73883" w:rsidRPr="00DF7577">
        <w:rPr>
          <w:lang w:val="en-US"/>
        </w:rPr>
        <w:t>[</w:t>
      </w:r>
      <w:r w:rsidR="007A5747" w:rsidRPr="00DF7577">
        <w:t>1</w:t>
      </w:r>
      <w:r w:rsidR="00F73883" w:rsidRPr="00DF7577">
        <w:rPr>
          <w:lang w:val="en-US"/>
        </w:rPr>
        <w:t>7]</w:t>
      </w:r>
      <w:r w:rsidR="00F73883" w:rsidRPr="00DF7577">
        <w:t>.</w:t>
      </w:r>
    </w:p>
    <w:p w:rsidR="00DF7577" w:rsidRPr="00DF7577" w:rsidRDefault="00DF7577" w:rsidP="00DF7577">
      <w:pPr>
        <w:pStyle w:val="ListParagraph"/>
        <w:ind w:left="557"/>
        <w:jc w:val="both"/>
        <w:rPr>
          <w:b/>
        </w:rPr>
      </w:pPr>
    </w:p>
    <w:p w:rsidR="00DF7577" w:rsidRPr="00DF7577" w:rsidRDefault="00F73883" w:rsidP="00DF7577">
      <w:pPr>
        <w:pStyle w:val="ListParagraph"/>
        <w:numPr>
          <w:ilvl w:val="0"/>
          <w:numId w:val="1"/>
        </w:numPr>
        <w:spacing w:line="360" w:lineRule="auto"/>
        <w:ind w:hanging="557"/>
        <w:jc w:val="both"/>
        <w:rPr>
          <w:b/>
        </w:rPr>
      </w:pPr>
      <w:r w:rsidRPr="00D461E8">
        <w:rPr>
          <w:b/>
          <w:lang w:val="en-US"/>
        </w:rPr>
        <w:t xml:space="preserve">Faktor yang mempengaruhi Kinerja </w:t>
      </w:r>
      <w:r w:rsidRPr="00D461E8">
        <w:rPr>
          <w:b/>
        </w:rPr>
        <w:t>karyawan kontrak</w:t>
      </w:r>
    </w:p>
    <w:p w:rsidR="00DF7577" w:rsidRDefault="00671175" w:rsidP="00DF7577">
      <w:pPr>
        <w:pStyle w:val="ListParagraph"/>
        <w:spacing w:line="360" w:lineRule="auto"/>
        <w:ind w:left="557"/>
        <w:jc w:val="both"/>
        <w:rPr>
          <w:rStyle w:val="y2iqfc"/>
          <w:rFonts w:eastAsiaTheme="majorEastAsia"/>
          <w:color w:val="202124"/>
        </w:rPr>
      </w:pPr>
      <w:r>
        <w:rPr>
          <w:rStyle w:val="y2iqfc"/>
          <w:rFonts w:eastAsiaTheme="majorEastAsia"/>
          <w:color w:val="202124"/>
        </w:rPr>
        <w:tab/>
      </w:r>
      <w:r>
        <w:rPr>
          <w:rStyle w:val="y2iqfc"/>
          <w:rFonts w:eastAsiaTheme="majorEastAsia"/>
          <w:color w:val="202124"/>
        </w:rPr>
        <w:tab/>
      </w:r>
      <w:r w:rsidR="00DF7577" w:rsidRPr="00DF7577">
        <w:rPr>
          <w:rStyle w:val="y2iqfc"/>
          <w:rFonts w:eastAsiaTheme="majorEastAsia"/>
          <w:color w:val="202124"/>
        </w:rPr>
        <w:t>Di masa sekarang yang semakin menguji persaingan bisnis, perintis organisasi dapat menunjuk SDM untuk menemukan resep kegunaan</w:t>
      </w:r>
    </w:p>
    <w:p w:rsidR="00DF7577" w:rsidRDefault="00DF7577" w:rsidP="00DF7577">
      <w:pPr>
        <w:pStyle w:val="ListParagraph"/>
        <w:spacing w:line="360" w:lineRule="auto"/>
        <w:ind w:left="557"/>
        <w:jc w:val="both"/>
        <w:rPr>
          <w:rStyle w:val="y2iqfc"/>
          <w:color w:val="202124"/>
        </w:rPr>
      </w:pPr>
      <w:r w:rsidRPr="00DF7577">
        <w:rPr>
          <w:rStyle w:val="y2iqfc"/>
          <w:color w:val="202124"/>
        </w:rPr>
        <w:t>pekerja. Jika organisasi pesaing dapat mencapai tujuan tertentu, apa rahasianya? Bagaimana HR terlihat mendesak perwakilan untuk membantu organisasi mengalahkan oposisi?</w:t>
      </w:r>
    </w:p>
    <w:p w:rsidR="00DF7577" w:rsidRPr="00DF7577" w:rsidRDefault="00DF7577" w:rsidP="00DF7577">
      <w:pPr>
        <w:pStyle w:val="ListParagraph"/>
        <w:spacing w:line="360" w:lineRule="auto"/>
        <w:ind w:left="557"/>
        <w:jc w:val="both"/>
        <w:rPr>
          <w:b/>
        </w:rPr>
      </w:pPr>
      <w:r w:rsidRPr="00DF7577">
        <w:rPr>
          <w:rStyle w:val="y2iqfc"/>
          <w:color w:val="202124"/>
        </w:rPr>
        <w:t>Tentunya ada berbagai elemen yang mempengaruhi eksekusi pekerja, dan ini penting bagi Anda yang mengisi sebagai HR untuk mengetahuinya. Sebelum melakukan kemajuan di bidang peningkatan sumber daya manusia, ada baiknya melakukan penilaian terlebih dahulu. Ketika Anda meningkatkan elemen-elemen ini, diyakini akan ada efek positif juga.</w:t>
      </w:r>
    </w:p>
    <w:p w:rsidR="00F73883" w:rsidRPr="00B82BE0" w:rsidRDefault="00F73883" w:rsidP="0098006A">
      <w:pPr>
        <w:pStyle w:val="ListParagraph"/>
        <w:tabs>
          <w:tab w:val="left" w:pos="2552"/>
        </w:tabs>
        <w:spacing w:line="360" w:lineRule="auto"/>
        <w:ind w:left="567"/>
        <w:jc w:val="both"/>
        <w:rPr>
          <w:b/>
        </w:rPr>
      </w:pPr>
      <w:r w:rsidRPr="00B65544">
        <w:rPr>
          <w:color w:val="000000"/>
          <w:bdr w:val="none" w:sz="0" w:space="0" w:color="auto" w:frame="1"/>
        </w:rPr>
        <w:t>Berikut tujuh faktor yang mempengaruhi kinerja karyawan:</w:t>
      </w:r>
    </w:p>
    <w:p w:rsidR="00C74245" w:rsidRPr="00C74245" w:rsidRDefault="00F73883" w:rsidP="00B727C8">
      <w:pPr>
        <w:pStyle w:val="ListParagraph"/>
        <w:numPr>
          <w:ilvl w:val="0"/>
          <w:numId w:val="62"/>
        </w:numPr>
        <w:spacing w:line="360" w:lineRule="auto"/>
        <w:jc w:val="both"/>
        <w:rPr>
          <w:color w:val="777777"/>
          <w:lang w:val="id"/>
        </w:rPr>
      </w:pPr>
      <w:r w:rsidRPr="00C74245">
        <w:rPr>
          <w:bCs/>
          <w:color w:val="000000"/>
          <w:bdr w:val="none" w:sz="0" w:space="0" w:color="auto" w:frame="1"/>
        </w:rPr>
        <w:t>Ketersediaan Peralatan dan Barang</w:t>
      </w:r>
    </w:p>
    <w:p w:rsidR="00C74245" w:rsidRDefault="00186F80" w:rsidP="00C74245">
      <w:pPr>
        <w:pStyle w:val="ListParagraph"/>
        <w:spacing w:line="360" w:lineRule="auto"/>
        <w:jc w:val="both"/>
        <w:rPr>
          <w:rStyle w:val="y2iqfc"/>
          <w:color w:val="777777"/>
        </w:rPr>
      </w:pPr>
      <w:r w:rsidRPr="00C74245">
        <w:rPr>
          <w:rStyle w:val="y2iqfc"/>
          <w:rFonts w:eastAsiaTheme="majorEastAsia"/>
          <w:color w:val="202124"/>
        </w:rPr>
        <w:t>Bantuan klien dapat melayani klien da</w:t>
      </w:r>
      <w:r w:rsidR="00C74245" w:rsidRPr="00C74245">
        <w:rPr>
          <w:rStyle w:val="y2iqfc"/>
          <w:rFonts w:eastAsiaTheme="majorEastAsia"/>
          <w:color w:val="202124"/>
        </w:rPr>
        <w:t>lam waktu yang paling terbatas,</w:t>
      </w:r>
      <w:r w:rsidRPr="00186F80">
        <w:rPr>
          <w:rStyle w:val="y2iqfc"/>
          <w:rFonts w:eastAsiaTheme="majorEastAsia"/>
          <w:color w:val="202124"/>
        </w:rPr>
        <w:t>tetapi tidak melengkapi mereka dengan web cepat atau perangkat telepon yang terampil? Tak terpikirkan</w:t>
      </w:r>
      <w:r w:rsidR="00F73883" w:rsidRPr="00186F80">
        <w:rPr>
          <w:bdr w:val="none" w:sz="0" w:space="0" w:color="auto" w:frame="1"/>
        </w:rPr>
        <w:t xml:space="preserve">! ingin </w:t>
      </w:r>
      <w:r w:rsidRPr="00186F80">
        <w:rPr>
          <w:rStyle w:val="y2iqfc"/>
          <w:rFonts w:eastAsiaTheme="majorEastAsia"/>
          <w:color w:val="202124"/>
        </w:rPr>
        <w:t>membuat lingkungan kerja terbuka, namun tidak memberikan pengalokasi air pendingin atau air minum? Tidak bisa dimengerti! Selain mesin yang diidentikkan dengan interaksi kreasi, beberapa</w:t>
      </w:r>
    </w:p>
    <w:p w:rsidR="00C74245" w:rsidRDefault="00186F80" w:rsidP="00C74245">
      <w:pPr>
        <w:pStyle w:val="ListParagraph"/>
        <w:spacing w:line="360" w:lineRule="auto"/>
        <w:jc w:val="both"/>
        <w:rPr>
          <w:rStyle w:val="y2iqfc"/>
          <w:color w:val="777777"/>
        </w:rPr>
      </w:pPr>
      <w:r w:rsidRPr="00186F80">
        <w:rPr>
          <w:rStyle w:val="y2iqfc"/>
          <w:rFonts w:eastAsiaTheme="majorEastAsia"/>
          <w:color w:val="202124"/>
        </w:rPr>
        <w:lastRenderedPageBreak/>
        <w:t>hal ini sangat diharapkan dapat membantu kelancaran tugas perwakilan tersebut. Model lain, daripada perwakilan men</w:t>
      </w:r>
      <w:r>
        <w:rPr>
          <w:rStyle w:val="y2iqfc"/>
          <w:rFonts w:eastAsiaTheme="majorEastAsia"/>
          <w:color w:val="202124"/>
        </w:rPr>
        <w:t>gemudi keluar dari tempat kerja</w:t>
      </w:r>
      <w:r w:rsidR="00C74245">
        <w:rPr>
          <w:rStyle w:val="y2iqfc"/>
          <w:color w:val="777777"/>
        </w:rPr>
        <w:t xml:space="preserve"> </w:t>
      </w:r>
      <w:r w:rsidRPr="00186F80">
        <w:rPr>
          <w:rStyle w:val="y2iqfc"/>
          <w:rFonts w:eastAsiaTheme="majorEastAsia"/>
          <w:color w:val="202124"/>
        </w:rPr>
        <w:t>untuk salinan, pertimbangkan untuk mengklaim mesin fotokopi</w:t>
      </w:r>
      <w:r w:rsidRPr="00186F80">
        <w:rPr>
          <w:rStyle w:val="y2iqfc"/>
          <w:rFonts w:ascii="inherit" w:eastAsiaTheme="majorEastAsia" w:hAnsi="inherit"/>
          <w:color w:val="202124"/>
          <w:sz w:val="42"/>
          <w:szCs w:val="42"/>
        </w:rPr>
        <w:t>.</w:t>
      </w:r>
    </w:p>
    <w:p w:rsidR="00C74245" w:rsidRDefault="00C74245" w:rsidP="00B727C8">
      <w:pPr>
        <w:pStyle w:val="ListParagraph"/>
        <w:numPr>
          <w:ilvl w:val="0"/>
          <w:numId w:val="62"/>
        </w:numPr>
        <w:spacing w:line="360" w:lineRule="auto"/>
        <w:jc w:val="both"/>
        <w:rPr>
          <w:rStyle w:val="y2iqfc"/>
          <w:color w:val="777777"/>
        </w:rPr>
      </w:pPr>
      <w:r>
        <w:rPr>
          <w:rStyle w:val="y2iqfc"/>
          <w:color w:val="202124"/>
        </w:rPr>
        <w:t>Tempat K</w:t>
      </w:r>
      <w:r w:rsidRPr="00C74245">
        <w:rPr>
          <w:rStyle w:val="y2iqfc"/>
          <w:color w:val="202124"/>
        </w:rPr>
        <w:t>erja</w:t>
      </w:r>
    </w:p>
    <w:p w:rsidR="00C74245" w:rsidRDefault="00C74245" w:rsidP="00C74245">
      <w:pPr>
        <w:pStyle w:val="ListParagraph"/>
        <w:spacing w:line="360" w:lineRule="auto"/>
        <w:jc w:val="both"/>
        <w:rPr>
          <w:rStyle w:val="y2iqfc"/>
          <w:color w:val="202124"/>
        </w:rPr>
      </w:pPr>
      <w:r w:rsidRPr="00C74245">
        <w:rPr>
          <w:rStyle w:val="y2iqfc"/>
          <w:color w:val="202124"/>
        </w:rPr>
        <w:t>Menjamin perwakilan memiliki lingkungan kerja yang 'solid' sangat penting untuk efisiensi pekerja. Sebagaimana mengacu pada fokus di atas, Anda harus mewujudkan ruang kantor yang selaras dengan prinsip pencahayaan dan tata udara. Sebagian besar pekerja juga dapat menilai organisasi dari area meja, jamban, ruang penyimpanan, tempat cinta, dan kamar kecil yang disediakan.</w:t>
      </w:r>
    </w:p>
    <w:p w:rsidR="00C74245" w:rsidRDefault="00C74245" w:rsidP="00B727C8">
      <w:pPr>
        <w:pStyle w:val="ListParagraph"/>
        <w:numPr>
          <w:ilvl w:val="0"/>
          <w:numId w:val="62"/>
        </w:numPr>
        <w:spacing w:line="360" w:lineRule="auto"/>
        <w:jc w:val="both"/>
        <w:rPr>
          <w:rStyle w:val="y2iqfc"/>
          <w:color w:val="202124"/>
        </w:rPr>
      </w:pPr>
      <w:r w:rsidRPr="00C74245">
        <w:rPr>
          <w:rStyle w:val="y2iqfc"/>
          <w:color w:val="202124"/>
        </w:rPr>
        <w:t>Serangkaian tanggung jawab dan kewajiban yang diharapkan</w:t>
      </w:r>
    </w:p>
    <w:p w:rsidR="00C74245" w:rsidRDefault="00C74245" w:rsidP="00C74245">
      <w:pPr>
        <w:pStyle w:val="ListParagraph"/>
        <w:spacing w:line="360" w:lineRule="auto"/>
        <w:jc w:val="both"/>
        <w:rPr>
          <w:rStyle w:val="y2iqfc"/>
          <w:rFonts w:eastAsiaTheme="majorEastAsia"/>
          <w:color w:val="202124"/>
        </w:rPr>
      </w:pPr>
      <w:r w:rsidRPr="00C74245">
        <w:rPr>
          <w:rStyle w:val="y2iqfc"/>
          <w:rFonts w:eastAsiaTheme="majorEastAsia"/>
          <w:color w:val="202124"/>
        </w:rPr>
        <w:t>Secara teratur efisiensi pekerja menurun karena dia merasa lelah atau lelah pada pekerjaannya. SDM dapat menghibur perwakilan tentang komitmen yang telah mereka buat untuk organisasi, sehingga mereka terinspirasi dan terstimulasi sekali lagi. Terlebih lagi, menempatkan perwakilan dalam kelompok kerja yang tepat, atau mempercayakan suatu usaha yang unik, akan membawa keuntungan dan pertimbangan mereka. Faktanya adalah untuk memahami bahwa kehadiran setiap pekerja itu penting dan masing-masing berperan dalam pencapaian organisasi.</w:t>
      </w:r>
    </w:p>
    <w:p w:rsidR="00C74245" w:rsidRDefault="00C74245" w:rsidP="00B727C8">
      <w:pPr>
        <w:pStyle w:val="ListParagraph"/>
        <w:numPr>
          <w:ilvl w:val="0"/>
          <w:numId w:val="62"/>
        </w:numPr>
        <w:spacing w:line="360" w:lineRule="auto"/>
        <w:jc w:val="both"/>
        <w:rPr>
          <w:rStyle w:val="y2iqfc"/>
          <w:color w:val="202124"/>
        </w:rPr>
      </w:pPr>
      <w:r w:rsidRPr="00C74245">
        <w:rPr>
          <w:rStyle w:val="y2iqfc"/>
          <w:color w:val="202124"/>
        </w:rPr>
        <w:t>Visi, Misi dan Budaya Berwibawa</w:t>
      </w:r>
      <w:r>
        <w:rPr>
          <w:rStyle w:val="y2iqfc"/>
          <w:color w:val="202124"/>
        </w:rPr>
        <w:t xml:space="preserve"> </w:t>
      </w:r>
    </w:p>
    <w:p w:rsidR="00762FA7" w:rsidRDefault="00C74245" w:rsidP="00762FA7">
      <w:pPr>
        <w:pStyle w:val="ListParagraph"/>
        <w:spacing w:line="360" w:lineRule="auto"/>
        <w:jc w:val="both"/>
        <w:rPr>
          <w:bdr w:val="none" w:sz="0" w:space="0" w:color="auto" w:frame="1"/>
        </w:rPr>
      </w:pPr>
      <w:r w:rsidRPr="00C74245">
        <w:rPr>
          <w:rStyle w:val="y2iqfc"/>
          <w:rFonts w:eastAsiaTheme="majorEastAsia"/>
          <w:color w:val="202124"/>
        </w:rPr>
        <w:t>Angkatan kerja usia milenial terus mencari 'alasan' atau 'makna hidup'. Mereka bekerja untuk membuat penyesuaian masyarakat, dan mereka senang bergabung dengan organisasi yang memberi mereka ruang untuk membuat</w:t>
      </w:r>
      <w:r w:rsidR="00F73883" w:rsidRPr="00C74245">
        <w:rPr>
          <w:bdr w:val="none" w:sz="0" w:space="0" w:color="auto" w:frame="1"/>
        </w:rPr>
        <w:t>.</w:t>
      </w:r>
    </w:p>
    <w:p w:rsidR="00762FA7" w:rsidRPr="00762FA7" w:rsidRDefault="00762FA7" w:rsidP="00B727C8">
      <w:pPr>
        <w:pStyle w:val="ListParagraph"/>
        <w:numPr>
          <w:ilvl w:val="0"/>
          <w:numId w:val="62"/>
        </w:numPr>
        <w:spacing w:line="360" w:lineRule="auto"/>
        <w:jc w:val="both"/>
        <w:rPr>
          <w:rStyle w:val="y2iqfc"/>
          <w:bdr w:val="none" w:sz="0" w:space="0" w:color="auto" w:frame="1"/>
        </w:rPr>
      </w:pPr>
      <w:r w:rsidRPr="00762FA7">
        <w:rPr>
          <w:rStyle w:val="y2iqfc"/>
          <w:color w:val="202124"/>
        </w:rPr>
        <w:t>Kerangka Kerja Korespondensi dan Cara Kerja Perintis</w:t>
      </w:r>
    </w:p>
    <w:p w:rsidR="00762FA7" w:rsidRDefault="00762FA7" w:rsidP="00762FA7">
      <w:pPr>
        <w:pStyle w:val="ListParagraph"/>
        <w:spacing w:line="360" w:lineRule="auto"/>
        <w:jc w:val="both"/>
        <w:rPr>
          <w:rStyle w:val="y2iqfc"/>
          <w:rFonts w:eastAsiaTheme="majorEastAsia"/>
          <w:color w:val="202124"/>
        </w:rPr>
      </w:pPr>
      <w:r w:rsidRPr="00762FA7">
        <w:rPr>
          <w:rStyle w:val="y2iqfc"/>
          <w:rFonts w:eastAsiaTheme="majorEastAsia"/>
          <w:color w:val="202124"/>
        </w:rPr>
        <w:t xml:space="preserve">Ketika seorang pekerja berurusan dengan suatu masalah, di mana sebaiknya dia melaporkannya? Siapa yang bertanggung jawab untuk membantunya menemukan jawaban? Apakah bos, direktur, dan dewan cukup responsif dan terbuka? Atau di sisi lain perwakilan benar-benar merasa ragu dan khawatir? Majalah bisnis 'Business person' menemukan </w:t>
      </w:r>
      <w:r w:rsidRPr="00762FA7">
        <w:rPr>
          <w:rStyle w:val="y2iqfc"/>
          <w:rFonts w:eastAsiaTheme="majorEastAsia"/>
          <w:color w:val="202124"/>
        </w:rPr>
        <w:lastRenderedPageBreak/>
        <w:t>bahwa perwakilan mengharapkan seorang manajer yang mantap, yang digambarkan dengan: pengertian, mudah beradaptasi, dan dapat diandalkan. Hal ini akan mempengaruhi bagaimana perwakilan berasosiasi dan menyampaikan dalam pekerjaan mereka.</w:t>
      </w:r>
    </w:p>
    <w:p w:rsidR="00762FA7" w:rsidRPr="00762FA7" w:rsidRDefault="00762FA7" w:rsidP="00B727C8">
      <w:pPr>
        <w:pStyle w:val="ListParagraph"/>
        <w:numPr>
          <w:ilvl w:val="0"/>
          <w:numId w:val="62"/>
        </w:numPr>
        <w:spacing w:line="360" w:lineRule="auto"/>
        <w:jc w:val="both"/>
        <w:rPr>
          <w:rStyle w:val="y2iqfc"/>
          <w:bdr w:val="none" w:sz="0" w:space="0" w:color="auto" w:frame="1"/>
        </w:rPr>
      </w:pPr>
      <w:r w:rsidRPr="00762FA7">
        <w:rPr>
          <w:rStyle w:val="y2iqfc"/>
          <w:color w:val="202124"/>
        </w:rPr>
        <w:t>Persiapan dan Peningkatan Diri</w:t>
      </w:r>
    </w:p>
    <w:p w:rsidR="00762FA7" w:rsidRDefault="00762FA7" w:rsidP="00762FA7">
      <w:pPr>
        <w:pStyle w:val="ListParagraph"/>
        <w:spacing w:line="360" w:lineRule="auto"/>
        <w:jc w:val="both"/>
        <w:rPr>
          <w:rStyle w:val="y2iqfc"/>
          <w:rFonts w:eastAsiaTheme="majorEastAsia"/>
          <w:color w:val="202124"/>
        </w:rPr>
      </w:pPr>
      <w:r w:rsidRPr="00762FA7">
        <w:rPr>
          <w:rStyle w:val="y2iqfc"/>
          <w:rFonts w:eastAsiaTheme="majorEastAsia"/>
          <w:color w:val="202124"/>
        </w:rPr>
        <w:t>Dengan asumsi Anda membutuhkan perwakilan untuk lebih dapat diandalkan dalam pekerjaan mereka, persiapan adalah pengaturan terbaik! Selain menambah pemahaman, persiapan dapat menyegarkan pikiran dan mengurangi ketegangan. Ingat, Anda juga harus tetap segar dengan peningkatan ilmu SDM dengan memperhatikan persiapan SDM. Yayasan Gadjian secara konsisten mengadakan studio HR secara konsisten, yang dapat dinikmati secara gratis oleh klien Gadjian Achievement Bundle.</w:t>
      </w:r>
    </w:p>
    <w:p w:rsidR="00762FA7" w:rsidRPr="00762FA7" w:rsidRDefault="00762FA7" w:rsidP="00B727C8">
      <w:pPr>
        <w:pStyle w:val="ListParagraph"/>
        <w:numPr>
          <w:ilvl w:val="0"/>
          <w:numId w:val="62"/>
        </w:numPr>
        <w:spacing w:line="360" w:lineRule="auto"/>
        <w:jc w:val="both"/>
        <w:rPr>
          <w:rStyle w:val="y2iqfc"/>
          <w:bdr w:val="none" w:sz="0" w:space="0" w:color="auto" w:frame="1"/>
        </w:rPr>
      </w:pPr>
      <w:r w:rsidRPr="00762FA7">
        <w:rPr>
          <w:rStyle w:val="y2iqfc"/>
          <w:color w:val="202124"/>
        </w:rPr>
        <w:t>Penghargaan dan Motivator</w:t>
      </w:r>
    </w:p>
    <w:p w:rsidR="00762FA7" w:rsidRDefault="00762FA7" w:rsidP="00762FA7">
      <w:pPr>
        <w:pStyle w:val="ListParagraph"/>
        <w:spacing w:line="360" w:lineRule="auto"/>
        <w:jc w:val="both"/>
        <w:rPr>
          <w:rStyle w:val="y2iqfc"/>
          <w:rFonts w:eastAsiaTheme="majorEastAsia"/>
          <w:color w:val="202124"/>
        </w:rPr>
      </w:pPr>
      <w:r w:rsidRPr="00762FA7">
        <w:rPr>
          <w:rStyle w:val="y2iqfc"/>
          <w:rFonts w:eastAsiaTheme="majorEastAsia"/>
          <w:color w:val="202124"/>
        </w:rPr>
        <w:t>Tidak dapat disangkal bahwa upah merupakan salah satu variabel yang paling signifikan dengan tujuan akhir untuk memperluas inspirasi pekerja. Terlepas dari kompensasi mendasar dan tunjangan tetap, SDM harus kreatif dalam merencanakan paket keuntungan sehingga kinerja pekerja tetap terjaga, misalnya, memberikan penghargaan dan motivasi kepada perwakilan dan kelompok kerja yang telah mencapai target organisasi. Memanfaatkan pemrograman SDM untuk memastikan kompensasi, waktu tambahan, THR; hingga BPJS dan PPh 21. Dengan adanya aplikasi HR Gadjian, keuangan menjadi lebih efektif dan lugas. Gadjian juga memberikan slip santunan online yang bisa didapatkan oleh pekerja yang bersangkutan</w:t>
      </w:r>
    </w:p>
    <w:p w:rsidR="00762FA7" w:rsidRPr="00762FA7" w:rsidRDefault="00762FA7" w:rsidP="00B727C8">
      <w:pPr>
        <w:pStyle w:val="ListParagraph"/>
        <w:numPr>
          <w:ilvl w:val="0"/>
          <w:numId w:val="62"/>
        </w:numPr>
        <w:spacing w:line="360" w:lineRule="auto"/>
        <w:jc w:val="both"/>
        <w:rPr>
          <w:rStyle w:val="y2iqfc"/>
          <w:rFonts w:eastAsiaTheme="majorEastAsia"/>
          <w:color w:val="202124"/>
        </w:rPr>
      </w:pPr>
      <w:r w:rsidRPr="00762FA7">
        <w:rPr>
          <w:rStyle w:val="y2iqfc"/>
          <w:color w:val="202124"/>
        </w:rPr>
        <w:t>Keuntungan dan kerugian dari Penghargaan Motivasi untuk Kelompok Kerja</w:t>
      </w:r>
    </w:p>
    <w:p w:rsidR="00762FA7" w:rsidRDefault="00762FA7" w:rsidP="00762FA7">
      <w:pPr>
        <w:pStyle w:val="ListParagraph"/>
        <w:numPr>
          <w:ilvl w:val="0"/>
          <w:numId w:val="62"/>
        </w:numPr>
        <w:spacing w:line="360" w:lineRule="auto"/>
        <w:jc w:val="both"/>
        <w:rPr>
          <w:rFonts w:eastAsiaTheme="majorEastAsia"/>
          <w:color w:val="202124"/>
        </w:rPr>
      </w:pPr>
      <w:r w:rsidRPr="00762FA7">
        <w:rPr>
          <w:rStyle w:val="y2iqfc"/>
          <w:rFonts w:eastAsiaTheme="majorEastAsia"/>
          <w:color w:val="202124"/>
        </w:rPr>
        <w:t xml:space="preserve">Cara paling sederhana untuk melihat eksekusi pekerja adalah dengan menyaring partisipasi mereka. Ketika pekerja mulai mendapatkan izin reguler atau terlambat, tidak mengherankan bahwa presentasi mereka akan berbahaya. Meskipun demikian, bagaimana cara menyaring partisipasi pekerja di daerah-daerah yang dihamburkan atau memiliki keserbagunaan </w:t>
      </w:r>
      <w:r w:rsidRPr="00762FA7">
        <w:rPr>
          <w:rStyle w:val="y2iqfc"/>
          <w:rFonts w:eastAsiaTheme="majorEastAsia"/>
          <w:color w:val="202124"/>
        </w:rPr>
        <w:lastRenderedPageBreak/>
        <w:t>yang tinggi? Tenang, ada aplikasi Partisipasi yang bisa merekam partisipasi pekerja secara terus menerus. Hadiah juga dapat digunakan untuk mengawasi pembayaran. Layak dan sederhana.</w:t>
      </w:r>
    </w:p>
    <w:p w:rsidR="00671175" w:rsidRPr="00671175" w:rsidRDefault="00671175" w:rsidP="00671175">
      <w:pPr>
        <w:pStyle w:val="ListParagraph"/>
        <w:spacing w:line="360" w:lineRule="auto"/>
        <w:jc w:val="both"/>
        <w:rPr>
          <w:rFonts w:eastAsiaTheme="majorEastAsia"/>
          <w:color w:val="202124"/>
        </w:rPr>
      </w:pPr>
    </w:p>
    <w:p w:rsidR="00C91763" w:rsidRDefault="00F73883" w:rsidP="00671175">
      <w:pPr>
        <w:pStyle w:val="ListParagraph"/>
        <w:numPr>
          <w:ilvl w:val="0"/>
          <w:numId w:val="1"/>
        </w:numPr>
        <w:spacing w:after="0" w:line="360" w:lineRule="auto"/>
        <w:ind w:left="426" w:hanging="557"/>
        <w:jc w:val="both"/>
        <w:rPr>
          <w:b/>
        </w:rPr>
      </w:pPr>
      <w:r w:rsidRPr="00D461E8">
        <w:rPr>
          <w:b/>
        </w:rPr>
        <w:t>Meningkatkan</w:t>
      </w:r>
      <w:r w:rsidRPr="00D461E8">
        <w:rPr>
          <w:b/>
          <w:lang w:val="en-US"/>
        </w:rPr>
        <w:t xml:space="preserve"> Kinerja </w:t>
      </w:r>
      <w:r w:rsidRPr="00D461E8">
        <w:rPr>
          <w:b/>
        </w:rPr>
        <w:t>karyawan kontrak</w:t>
      </w:r>
    </w:p>
    <w:p w:rsidR="00C91763" w:rsidRDefault="00C91763" w:rsidP="00671175">
      <w:pPr>
        <w:pStyle w:val="ListParagraph"/>
        <w:numPr>
          <w:ilvl w:val="0"/>
          <w:numId w:val="63"/>
        </w:numPr>
        <w:spacing w:after="0" w:line="360" w:lineRule="auto"/>
        <w:ind w:left="709"/>
        <w:jc w:val="both"/>
        <w:rPr>
          <w:rStyle w:val="y2iqfc"/>
          <w:rFonts w:eastAsiaTheme="majorEastAsia"/>
          <w:color w:val="202124"/>
        </w:rPr>
      </w:pPr>
      <w:r w:rsidRPr="00C91763">
        <w:rPr>
          <w:rStyle w:val="y2iqfc"/>
          <w:rFonts w:eastAsiaTheme="majorEastAsia"/>
          <w:color w:val="202124"/>
        </w:rPr>
        <w:t>Kerangka Pemeriksaan Eksekusi Langsung</w:t>
      </w:r>
    </w:p>
    <w:p w:rsidR="007872C1" w:rsidRDefault="00C91763" w:rsidP="007872C1">
      <w:pPr>
        <w:pStyle w:val="ListParagraph"/>
        <w:spacing w:after="0" w:line="360" w:lineRule="auto"/>
        <w:ind w:left="709"/>
        <w:jc w:val="both"/>
        <w:rPr>
          <w:rStyle w:val="y2iqfc"/>
          <w:color w:val="202124"/>
        </w:rPr>
      </w:pPr>
      <w:r w:rsidRPr="00C91763">
        <w:rPr>
          <w:rStyle w:val="y2iqfc"/>
          <w:color w:val="202124"/>
        </w:rPr>
        <w:t>Ketika mendapat informasi tentang penolakan eksekusi, pekerja biasa akan menggerutu tentang kerangka evaluasi pameran yang tidak langsung. Individu yang tidak berfungsi dengan baik bahkan diberikan kenaikan kompensasi yang signifikan, sedangkan orang yang berfungsi dengan baik mendapatkan kenaikan kompensasi yang sangat tidak signifikan. Seolah-olah ada perbedaan preferensi dalam ujian presentasi. Sejalan dengan itu, buatlah kerangka evaluasi presentasi yang lugas dan bertanggung jawab. Dari titik awal perekrutan yang paling awal, biarkan perwakilan mengetahui perkiraan eksekusi yang akan dilakukan. Perwakilan kemudian akan, pada saat itu, mengakui mengapa dia mendapatkan kenaikan kompensasi terkecil dibandingkan dengan mitra lainnya. Akibatnya, tidak ada bias yang merepotkan dari pekerja.</w:t>
      </w:r>
    </w:p>
    <w:p w:rsidR="007872C1" w:rsidRDefault="007872C1" w:rsidP="00B727C8">
      <w:pPr>
        <w:pStyle w:val="ListParagraph"/>
        <w:numPr>
          <w:ilvl w:val="0"/>
          <w:numId w:val="63"/>
        </w:numPr>
        <w:spacing w:after="0" w:line="360" w:lineRule="auto"/>
        <w:ind w:left="426" w:firstLine="0"/>
        <w:jc w:val="both"/>
        <w:rPr>
          <w:rStyle w:val="y2iqfc"/>
          <w:color w:val="202124"/>
        </w:rPr>
      </w:pPr>
      <w:r w:rsidRPr="007872C1">
        <w:rPr>
          <w:rStyle w:val="y2iqfc"/>
          <w:color w:val="202124"/>
        </w:rPr>
        <w:t>Memuaskan kebebasan perwakilan</w:t>
      </w:r>
    </w:p>
    <w:p w:rsidR="007872C1" w:rsidRDefault="007872C1" w:rsidP="007872C1">
      <w:pPr>
        <w:pStyle w:val="ListParagraph"/>
        <w:spacing w:after="0" w:line="360" w:lineRule="auto"/>
        <w:ind w:left="709"/>
        <w:jc w:val="both"/>
        <w:rPr>
          <w:rStyle w:val="y2iqfc"/>
          <w:rFonts w:eastAsiaTheme="majorEastAsia"/>
          <w:color w:val="202124"/>
        </w:rPr>
      </w:pPr>
      <w:r w:rsidRPr="007872C1">
        <w:rPr>
          <w:rStyle w:val="y2iqfc"/>
          <w:rFonts w:eastAsiaTheme="majorEastAsia"/>
          <w:color w:val="202124"/>
        </w:rPr>
        <w:t>Kebebasan perwakilan yang dimaksud untuk memasukkan kompensasi dan berkembang setiap tahun, tunjangan kesempatan, keuntungan medis, korespondensi, dan lain-lain seperti yang ditunjukkan oleh pemahaman dalam kontrak kerja. Usahakan jangan sampai terjadi bahwa Anda lalai memberi ini karena Anda lalai. Misalnya, Ina, perwakilan lain di suatu organisasi, dijamin mendapatkan keuntungan BPJS Kesehatan dari organisasi tersebut. Bagaimanapun, selama 90 hari kerja, masih belum terdaftar. Jadi, dia tidak energik dalam hal pekerjaan.</w:t>
      </w:r>
    </w:p>
    <w:p w:rsidR="007872C1" w:rsidRDefault="007872C1" w:rsidP="007872C1">
      <w:pPr>
        <w:pStyle w:val="ListParagraph"/>
        <w:spacing w:after="0" w:line="360" w:lineRule="auto"/>
        <w:ind w:left="709"/>
        <w:jc w:val="both"/>
        <w:rPr>
          <w:rStyle w:val="y2iqfc"/>
          <w:rFonts w:eastAsiaTheme="majorEastAsia"/>
          <w:color w:val="202124"/>
        </w:rPr>
      </w:pPr>
    </w:p>
    <w:p w:rsidR="007872C1" w:rsidRDefault="007872C1" w:rsidP="007872C1">
      <w:pPr>
        <w:pStyle w:val="ListParagraph"/>
        <w:spacing w:after="0" w:line="360" w:lineRule="auto"/>
        <w:ind w:left="709"/>
        <w:jc w:val="both"/>
        <w:rPr>
          <w:rStyle w:val="y2iqfc"/>
          <w:rFonts w:eastAsiaTheme="majorEastAsia"/>
          <w:color w:val="202124"/>
        </w:rPr>
      </w:pPr>
    </w:p>
    <w:p w:rsidR="007872C1" w:rsidRDefault="007872C1" w:rsidP="00B727C8">
      <w:pPr>
        <w:pStyle w:val="ListParagraph"/>
        <w:numPr>
          <w:ilvl w:val="0"/>
          <w:numId w:val="63"/>
        </w:numPr>
        <w:tabs>
          <w:tab w:val="left" w:pos="0"/>
        </w:tabs>
        <w:spacing w:after="0" w:line="360" w:lineRule="auto"/>
        <w:ind w:left="142" w:firstLine="0"/>
        <w:jc w:val="both"/>
        <w:rPr>
          <w:rStyle w:val="y2iqfc"/>
          <w:color w:val="202124"/>
        </w:rPr>
      </w:pPr>
      <w:r w:rsidRPr="007872C1">
        <w:rPr>
          <w:rStyle w:val="y2iqfc"/>
          <w:color w:val="202124"/>
        </w:rPr>
        <w:t>Hadiah dan disiplin</w:t>
      </w:r>
    </w:p>
    <w:p w:rsidR="007872C1" w:rsidRPr="007872C1" w:rsidRDefault="007872C1" w:rsidP="007872C1">
      <w:pPr>
        <w:pStyle w:val="ListParagraph"/>
        <w:spacing w:after="0" w:line="360" w:lineRule="auto"/>
        <w:ind w:left="426"/>
        <w:jc w:val="both"/>
        <w:rPr>
          <w:rStyle w:val="y2iqfc"/>
          <w:color w:val="202124"/>
        </w:rPr>
      </w:pPr>
      <w:r w:rsidRPr="007872C1">
        <w:rPr>
          <w:rStyle w:val="y2iqfc"/>
          <w:color w:val="202124"/>
        </w:rPr>
        <w:t>Hadiah dan disiplin sangat menarik untuk mempertahankan perwakilan</w:t>
      </w:r>
    </w:p>
    <w:p w:rsidR="007872C1" w:rsidRDefault="007872C1" w:rsidP="007872C1">
      <w:pPr>
        <w:pStyle w:val="ListParagraph"/>
        <w:spacing w:after="0" w:line="360" w:lineRule="auto"/>
        <w:ind w:left="426"/>
        <w:jc w:val="both"/>
        <w:rPr>
          <w:rStyle w:val="y2iqfc"/>
          <w:color w:val="202124"/>
        </w:rPr>
      </w:pPr>
      <w:r w:rsidRPr="007872C1">
        <w:rPr>
          <w:rStyle w:val="y2iqfc"/>
          <w:color w:val="202124"/>
        </w:rPr>
        <w:lastRenderedPageBreak/>
        <w:t>yang berkualitas. Jika seorang perwakilan mendominasi dalam pelaksanaan atau menghasilkan keuntungan besar bagi organisasi, tidak ada salahnya untuk dibayar. Kehormatan tersebut dapat berupa acara jalan-jalan baik di luar negeri maupun di dalam negeri, hadiah berupa uang tunai, atau permata. Bagaimanapun, ada kalanya kehormatan itu bukan sebagai hadiah yang mahal. Misalnya, berikan hari gratis atau kue jika pekerja Anda mencapai tujuan atau memberikan keuntungan bagi organisasi.</w:t>
      </w:r>
    </w:p>
    <w:p w:rsidR="007872C1" w:rsidRDefault="007872C1" w:rsidP="00B727C8">
      <w:pPr>
        <w:pStyle w:val="ListParagraph"/>
        <w:numPr>
          <w:ilvl w:val="0"/>
          <w:numId w:val="63"/>
        </w:numPr>
        <w:spacing w:after="0" w:line="360" w:lineRule="auto"/>
        <w:ind w:left="426"/>
        <w:jc w:val="both"/>
        <w:rPr>
          <w:rStyle w:val="y2iqfc"/>
          <w:color w:val="202124"/>
        </w:rPr>
      </w:pPr>
      <w:r w:rsidRPr="007872C1">
        <w:rPr>
          <w:rStyle w:val="y2iqfc"/>
          <w:color w:val="202124"/>
        </w:rPr>
        <w:t>Cara Profesi</w:t>
      </w:r>
    </w:p>
    <w:p w:rsidR="00403383" w:rsidRDefault="007872C1" w:rsidP="00403383">
      <w:pPr>
        <w:pStyle w:val="ListParagraph"/>
        <w:spacing w:after="0" w:line="360" w:lineRule="auto"/>
        <w:ind w:left="426"/>
        <w:jc w:val="both"/>
        <w:rPr>
          <w:rStyle w:val="y2iqfc"/>
          <w:color w:val="202124"/>
        </w:rPr>
      </w:pPr>
      <w:r w:rsidRPr="007872C1">
        <w:rPr>
          <w:rStyle w:val="y2iqfc"/>
          <w:color w:val="202124"/>
        </w:rPr>
        <w:t>Jalan profesi sangat diidentikkan dengan inspirasi kerja. Misalnya, Fany telah mengisi sebagai pemandu keuangan untuk agen asuransi selama lebih dari lima tahun dan belum didelegasikan sebagai pengawas unit. Oleh karena itu, ia kehilangan inspirasi pekerjaannya dan target promosinya tidak tercapai. Semua hal dianggap sama, dia mempertimbangkan untuk mengejar posisi lain. Meskipun perbedaan kompensasi sekarang dan kemudian tidak terlalu besar, cara panggilan masih membutuhkan perwakilan.</w:t>
      </w:r>
    </w:p>
    <w:p w:rsidR="00403383" w:rsidRDefault="00403383" w:rsidP="00B727C8">
      <w:pPr>
        <w:pStyle w:val="ListParagraph"/>
        <w:numPr>
          <w:ilvl w:val="0"/>
          <w:numId w:val="63"/>
        </w:numPr>
        <w:spacing w:after="0" w:line="360" w:lineRule="auto"/>
        <w:ind w:left="426"/>
        <w:jc w:val="both"/>
        <w:rPr>
          <w:rStyle w:val="y2iqfc"/>
          <w:color w:val="202124"/>
        </w:rPr>
      </w:pPr>
      <w:r>
        <w:rPr>
          <w:rStyle w:val="y2iqfc"/>
          <w:color w:val="202124"/>
        </w:rPr>
        <w:t>Persiapa dan Pelatihan</w:t>
      </w:r>
    </w:p>
    <w:p w:rsidR="00403383" w:rsidRDefault="00403383" w:rsidP="00403383">
      <w:pPr>
        <w:pStyle w:val="ListParagraph"/>
        <w:spacing w:after="0" w:line="360" w:lineRule="auto"/>
        <w:ind w:left="426"/>
        <w:jc w:val="both"/>
        <w:rPr>
          <w:rStyle w:val="y2iqfc"/>
          <w:color w:val="202124"/>
        </w:rPr>
      </w:pPr>
      <w:r w:rsidRPr="00403383">
        <w:rPr>
          <w:rStyle w:val="y2iqfc"/>
          <w:color w:val="202124"/>
        </w:rPr>
        <w:t>Ada kalanya kemampuan representatif harus ditambah seiring dengan kemajuan ilmu pengetahuan dan inovasi. Maka penyelenggaraan persiapan dan persiapan harus dilakukan untuk lebih mengembangkan pelaksanaan yang representatif. Misalnya, pengembang di organisasi Anda diingat untuk mempersiapkan, menyiapkan, atau memprogram kelas. Persiapan dan persiapan ini diandalkan untuk menghidupkan kembali dan memperluas cakrawala berpikir tentang para pekerja.</w:t>
      </w:r>
    </w:p>
    <w:p w:rsidR="00403383" w:rsidRDefault="00403383" w:rsidP="00B727C8">
      <w:pPr>
        <w:pStyle w:val="ListParagraph"/>
        <w:numPr>
          <w:ilvl w:val="0"/>
          <w:numId w:val="63"/>
        </w:numPr>
        <w:spacing w:after="0" w:line="360" w:lineRule="auto"/>
        <w:ind w:left="284"/>
        <w:jc w:val="both"/>
        <w:rPr>
          <w:rStyle w:val="y2iqfc"/>
          <w:color w:val="202124"/>
        </w:rPr>
      </w:pPr>
      <w:r w:rsidRPr="00403383">
        <w:rPr>
          <w:rStyle w:val="y2iqfc"/>
          <w:color w:val="202124"/>
        </w:rPr>
        <w:t>Buat teman</w:t>
      </w:r>
    </w:p>
    <w:p w:rsidR="00403383" w:rsidRPr="00403383" w:rsidRDefault="00403383" w:rsidP="00403383">
      <w:pPr>
        <w:pStyle w:val="ListParagraph"/>
        <w:spacing w:after="0" w:line="360" w:lineRule="auto"/>
        <w:ind w:left="426"/>
        <w:jc w:val="both"/>
        <w:rPr>
          <w:color w:val="202124"/>
        </w:rPr>
      </w:pPr>
      <w:r w:rsidRPr="00403383">
        <w:rPr>
          <w:rStyle w:val="y2iqfc"/>
          <w:color w:val="202124"/>
        </w:rPr>
        <w:t xml:space="preserve">Ada kalanya seorang perwakilan tinggal di suatu organisasi bukan karena kompensasi yang signifikan atau kebutuhan untuk bekerja, tetapi karena kewajiban kedekatan telah ditetapkan di antara para kolaborator. Lingkungan dan iklim kerja yang wajar dan membuat perwakilan ragu-ragu untuk mencari posisi baru. Hal-hal seperti apa adanya, bagaimana Anda bisa membuat kesamaan itu di organisasi Anda? Beberapa cara lain yang patut dicoba antara lain mengadakan acara outbond, mendaki, dan wisata yang tidak terlalu </w:t>
      </w:r>
      <w:r w:rsidRPr="00403383">
        <w:rPr>
          <w:rStyle w:val="y2iqfc"/>
          <w:color w:val="202124"/>
        </w:rPr>
        <w:lastRenderedPageBreak/>
        <w:t>mahal. Makan siang bersama juga merupakan salah satu cara yang tidak terlalu memakan biaya.</w:t>
      </w:r>
    </w:p>
    <w:p w:rsidR="00DD2C39" w:rsidRPr="00DD2C39" w:rsidRDefault="00DD2C39" w:rsidP="0098006A">
      <w:pPr>
        <w:pStyle w:val="BodyText"/>
        <w:spacing w:line="360" w:lineRule="auto"/>
        <w:ind w:left="720"/>
        <w:jc w:val="both"/>
        <w:rPr>
          <w:lang w:val="id-ID"/>
        </w:rPr>
      </w:pPr>
    </w:p>
    <w:p w:rsidR="00403383" w:rsidRDefault="00F73883" w:rsidP="00403383">
      <w:pPr>
        <w:pStyle w:val="ListParagraph"/>
        <w:numPr>
          <w:ilvl w:val="0"/>
          <w:numId w:val="1"/>
        </w:numPr>
        <w:spacing w:line="360" w:lineRule="auto"/>
        <w:ind w:hanging="557"/>
        <w:jc w:val="both"/>
        <w:rPr>
          <w:b/>
        </w:rPr>
      </w:pPr>
      <w:r w:rsidRPr="00D461E8">
        <w:rPr>
          <w:b/>
        </w:rPr>
        <w:t>Indikator Kinerja karyawan kontrak</w:t>
      </w:r>
    </w:p>
    <w:p w:rsidR="00403383" w:rsidRDefault="00671175" w:rsidP="00403383">
      <w:pPr>
        <w:pStyle w:val="ListParagraph"/>
        <w:spacing w:line="360" w:lineRule="auto"/>
        <w:ind w:left="557"/>
        <w:jc w:val="both"/>
        <w:rPr>
          <w:rStyle w:val="y2iqfc"/>
          <w:rFonts w:eastAsiaTheme="majorEastAsia"/>
          <w:color w:val="202124"/>
        </w:rPr>
      </w:pPr>
      <w:r>
        <w:rPr>
          <w:b/>
        </w:rPr>
        <w:tab/>
      </w:r>
      <w:r>
        <w:rPr>
          <w:b/>
        </w:rPr>
        <w:tab/>
      </w:r>
      <w:r w:rsidR="00403383" w:rsidRPr="00403383">
        <w:rPr>
          <w:rStyle w:val="y2iqfc"/>
          <w:rFonts w:eastAsiaTheme="majorEastAsia"/>
          <w:color w:val="202124"/>
        </w:rPr>
        <w:t>Eksekusi representatif adalah tingkat kapasitas dan berbagai jenis hasil yang dapat dicapai oleh pekerja dalam suatu organisasi. Mengisi sebagai perwakilan benar-benar tugas yang sangat dinantikan. Meskipun demikian, tidak semua perwakilan memiliki tingkat kapasitas dan eksekusi yang benar-benar berkualitas. Setiap organisasi tentunya memiliki cara dan prosedur tersendiri untuk secara konsisten menggarap pameran perwakilannya.</w:t>
      </w:r>
    </w:p>
    <w:p w:rsidR="00403383" w:rsidRDefault="00403383" w:rsidP="00403383">
      <w:pPr>
        <w:pStyle w:val="ListParagraph"/>
        <w:spacing w:line="360" w:lineRule="auto"/>
        <w:ind w:left="557"/>
        <w:jc w:val="both"/>
        <w:rPr>
          <w:rStyle w:val="y2iqfc"/>
          <w:color w:val="202124"/>
        </w:rPr>
      </w:pPr>
      <w:r>
        <w:rPr>
          <w:rStyle w:val="y2iqfc"/>
          <w:rFonts w:eastAsiaTheme="majorEastAsia"/>
          <w:color w:val="202124"/>
        </w:rPr>
        <w:tab/>
      </w:r>
      <w:r w:rsidRPr="00403383">
        <w:rPr>
          <w:rStyle w:val="y2iqfc"/>
          <w:color w:val="202124"/>
        </w:rPr>
        <w:t>Pada periode tertentu, organisasi diperlukan untuk memberikan remitansi luar biasa atau penghargaan tertentu untuk semua perwakilan. Bahkan kenaikan kompensasi pun perlu diberikan secara berkala untuk semua pekerja. Dengan hadiah yang sesuai yang diberikan oleh organisasi, wajar jika pameran yang representatif akan meningkat.</w:t>
      </w:r>
    </w:p>
    <w:p w:rsidR="008A4B32" w:rsidRDefault="00403383" w:rsidP="008A4B32">
      <w:pPr>
        <w:pStyle w:val="ListParagraph"/>
        <w:spacing w:line="360" w:lineRule="auto"/>
        <w:ind w:left="557"/>
        <w:jc w:val="both"/>
        <w:rPr>
          <w:b/>
        </w:rPr>
      </w:pPr>
      <w:r>
        <w:rPr>
          <w:rStyle w:val="y2iqfc"/>
          <w:color w:val="202124"/>
        </w:rPr>
        <w:tab/>
      </w:r>
      <w:r w:rsidRPr="00403383">
        <w:rPr>
          <w:rStyle w:val="y2iqfc"/>
          <w:color w:val="202124"/>
        </w:rPr>
        <w:t>Untuk sementara, norma-norma yang ditetapkan oleh otoritas publik sejauh mengembangkan lebih lanjut bantuan pemerintah perwakilan telah dinyatakan dalam undang-undang ketenagakerjaan di mana setiap pekerja juga memenuhi syarat untuk jabatan yang berbeda dengan hak istimewa yang akan diperoleh oleh masing-masing perwakilan dan komitmen yang berbeda yang harus dimiliki. dipuaskan oleh semua perwakilan yang bekerja dalam organisasi.</w:t>
      </w:r>
    </w:p>
    <w:p w:rsidR="008A4B32" w:rsidRDefault="008A4B32" w:rsidP="008A4B32">
      <w:pPr>
        <w:pStyle w:val="ListParagraph"/>
        <w:spacing w:line="360" w:lineRule="auto"/>
        <w:ind w:left="557"/>
        <w:jc w:val="both"/>
        <w:rPr>
          <w:rStyle w:val="y2iqfc"/>
          <w:color w:val="202124"/>
        </w:rPr>
      </w:pPr>
      <w:r>
        <w:rPr>
          <w:b/>
        </w:rPr>
        <w:tab/>
      </w:r>
      <w:r w:rsidRPr="008A4B32">
        <w:rPr>
          <w:rStyle w:val="y2iqfc"/>
          <w:color w:val="202124"/>
        </w:rPr>
        <w:t>Untuk menjamin bahwa presentasi perwakilan mengalami peningkatan yang sangat besar dari tahun ke tahun, selanjutnya adalah beberapa cara berbeda yang dapat dilakukan setiap organisasi untuk menggarap pameran perwakilannya.</w:t>
      </w:r>
    </w:p>
    <w:p w:rsidR="008A4B32" w:rsidRDefault="008A4B32" w:rsidP="008A4B32">
      <w:pPr>
        <w:pStyle w:val="ListParagraph"/>
        <w:spacing w:line="360" w:lineRule="auto"/>
        <w:ind w:left="557"/>
        <w:jc w:val="both"/>
        <w:rPr>
          <w:rStyle w:val="y2iqfc"/>
          <w:color w:val="202124"/>
        </w:rPr>
      </w:pPr>
    </w:p>
    <w:p w:rsidR="008A4B32" w:rsidRDefault="008A4B32" w:rsidP="008A4B32">
      <w:pPr>
        <w:pStyle w:val="ListParagraph"/>
        <w:spacing w:line="360" w:lineRule="auto"/>
        <w:ind w:left="557"/>
        <w:jc w:val="both"/>
        <w:rPr>
          <w:rStyle w:val="y2iqfc"/>
          <w:color w:val="202124"/>
        </w:rPr>
      </w:pPr>
    </w:p>
    <w:p w:rsidR="008A4B32" w:rsidRDefault="008A4B32" w:rsidP="008A4B32">
      <w:pPr>
        <w:pStyle w:val="ListParagraph"/>
        <w:spacing w:line="360" w:lineRule="auto"/>
        <w:ind w:left="557"/>
        <w:jc w:val="both"/>
        <w:rPr>
          <w:rStyle w:val="y2iqfc"/>
          <w:color w:val="202124"/>
        </w:rPr>
      </w:pPr>
    </w:p>
    <w:p w:rsidR="00671175" w:rsidRDefault="00671175" w:rsidP="008A4B32">
      <w:pPr>
        <w:pStyle w:val="ListParagraph"/>
        <w:spacing w:line="360" w:lineRule="auto"/>
        <w:ind w:left="557"/>
        <w:jc w:val="both"/>
        <w:rPr>
          <w:rStyle w:val="y2iqfc"/>
          <w:color w:val="202124"/>
        </w:rPr>
      </w:pPr>
    </w:p>
    <w:p w:rsidR="008A4B32" w:rsidRPr="008A4B32" w:rsidRDefault="008A4B32" w:rsidP="00B727C8">
      <w:pPr>
        <w:pStyle w:val="ListParagraph"/>
        <w:numPr>
          <w:ilvl w:val="0"/>
          <w:numId w:val="64"/>
        </w:numPr>
        <w:spacing w:line="360" w:lineRule="auto"/>
        <w:ind w:left="426" w:hanging="426"/>
        <w:jc w:val="both"/>
        <w:rPr>
          <w:rStyle w:val="y2iqfc"/>
          <w:b/>
        </w:rPr>
      </w:pPr>
      <w:r w:rsidRPr="008A4B32">
        <w:rPr>
          <w:rStyle w:val="y2iqfc"/>
          <w:color w:val="202124"/>
        </w:rPr>
        <w:lastRenderedPageBreak/>
        <w:t>Jelaskan Peraturan Perusahaan</w:t>
      </w:r>
    </w:p>
    <w:p w:rsidR="008A4B32" w:rsidRDefault="008A4B32" w:rsidP="008A4B32">
      <w:pPr>
        <w:pStyle w:val="ListParagraph"/>
        <w:spacing w:line="360" w:lineRule="auto"/>
        <w:ind w:left="426"/>
        <w:jc w:val="both"/>
        <w:rPr>
          <w:rStyle w:val="y2iqfc"/>
          <w:rFonts w:eastAsiaTheme="majorEastAsia"/>
          <w:color w:val="202124"/>
        </w:rPr>
      </w:pPr>
      <w:r w:rsidRPr="008A4B32">
        <w:rPr>
          <w:rStyle w:val="y2iqfc"/>
          <w:rFonts w:eastAsiaTheme="majorEastAsia"/>
          <w:color w:val="202124"/>
        </w:rPr>
        <w:t>Untuk menjamin bahwa perwakilan mendapatkan apa komitmen mereka dan lebih jauh lagi apa hak istimewa mereka, setiap organisasi harus menjelaskan prinsip-prinsip yang berlaku selama bekerja dengan pekerja.Bahkan, organisasi juga dapat mengosongkan ini untuk berbagi prinsip tambahan untuk pekerja mereka.</w:t>
      </w:r>
    </w:p>
    <w:p w:rsidR="008A4B32" w:rsidRDefault="008A4B32" w:rsidP="008A4B32">
      <w:pPr>
        <w:pStyle w:val="ListParagraph"/>
        <w:spacing w:line="360" w:lineRule="auto"/>
        <w:ind w:left="426"/>
        <w:jc w:val="both"/>
        <w:rPr>
          <w:rStyle w:val="y2iqfc"/>
          <w:color w:val="202124"/>
        </w:rPr>
      </w:pPr>
      <w:r w:rsidRPr="008A4B32">
        <w:rPr>
          <w:rStyle w:val="y2iqfc"/>
          <w:color w:val="202124"/>
        </w:rPr>
        <w:t>Berikut adalah beberapa petunjuk yang dapat digunakan organisasi untuk menjamin bahwa perwakilan mendapatkan apa yang menjadi standar organisasi.</w:t>
      </w:r>
    </w:p>
    <w:p w:rsidR="008A4B32" w:rsidRDefault="008A4B32" w:rsidP="00B727C8">
      <w:pPr>
        <w:pStyle w:val="ListParagraph"/>
        <w:numPr>
          <w:ilvl w:val="0"/>
          <w:numId w:val="64"/>
        </w:numPr>
        <w:tabs>
          <w:tab w:val="left" w:pos="851"/>
        </w:tabs>
        <w:spacing w:line="360" w:lineRule="auto"/>
        <w:ind w:left="284" w:hanging="219"/>
        <w:jc w:val="both"/>
        <w:rPr>
          <w:rStyle w:val="y2iqfc"/>
          <w:color w:val="202124"/>
        </w:rPr>
      </w:pPr>
      <w:r w:rsidRPr="008A4B32">
        <w:rPr>
          <w:rStyle w:val="y2iqfc"/>
          <w:rFonts w:eastAsiaTheme="majorEastAsia"/>
          <w:color w:val="202124"/>
        </w:rPr>
        <w:t>Gunakan Sistem Kontrak</w:t>
      </w:r>
    </w:p>
    <w:p w:rsidR="008A4B32" w:rsidRDefault="008A4B32" w:rsidP="008A4B32">
      <w:pPr>
        <w:pStyle w:val="ListParagraph"/>
        <w:tabs>
          <w:tab w:val="left" w:pos="851"/>
        </w:tabs>
        <w:spacing w:line="360" w:lineRule="auto"/>
        <w:ind w:left="284"/>
        <w:jc w:val="both"/>
        <w:rPr>
          <w:rStyle w:val="y2iqfc"/>
          <w:rFonts w:eastAsiaTheme="majorEastAsia"/>
          <w:color w:val="202124"/>
        </w:rPr>
      </w:pPr>
      <w:r w:rsidRPr="008A4B32">
        <w:rPr>
          <w:rStyle w:val="y2iqfc"/>
          <w:rFonts w:eastAsiaTheme="majorEastAsia"/>
          <w:color w:val="202124"/>
        </w:rPr>
        <w:t>Agar perwakilan menyadari aturan apa yang harus dipatuhi dan diselesaikan, organisasi harus menjalankan kerangka kesepakatan sehingga setiap poin yang harus dilakukan dapat dilihat dengan baik oleh pekerja.</w:t>
      </w:r>
    </w:p>
    <w:p w:rsidR="008A4B32" w:rsidRDefault="008A4B32" w:rsidP="008A4B32">
      <w:pPr>
        <w:pStyle w:val="ListParagraph"/>
        <w:tabs>
          <w:tab w:val="left" w:pos="851"/>
        </w:tabs>
        <w:spacing w:line="360" w:lineRule="auto"/>
        <w:ind w:left="284"/>
        <w:jc w:val="both"/>
        <w:rPr>
          <w:rStyle w:val="y2iqfc"/>
          <w:rFonts w:eastAsiaTheme="majorEastAsia"/>
          <w:color w:val="202124"/>
        </w:rPr>
      </w:pPr>
      <w:r w:rsidRPr="008A4B32">
        <w:rPr>
          <w:rStyle w:val="y2iqfc"/>
          <w:rFonts w:eastAsiaTheme="majorEastAsia"/>
          <w:color w:val="202124"/>
        </w:rPr>
        <w:t>Dalam klarifikasi perjanjian, mohon jelaskan setiap poin yang dibutuhkan organisasi dari para pekerja.</w:t>
      </w:r>
    </w:p>
    <w:p w:rsidR="008A4B32" w:rsidRPr="008A4B32" w:rsidRDefault="008A4B32" w:rsidP="00B727C8">
      <w:pPr>
        <w:pStyle w:val="ListParagraph"/>
        <w:numPr>
          <w:ilvl w:val="0"/>
          <w:numId w:val="64"/>
        </w:numPr>
        <w:tabs>
          <w:tab w:val="left" w:pos="-284"/>
        </w:tabs>
        <w:spacing w:line="360" w:lineRule="auto"/>
        <w:ind w:left="284"/>
        <w:jc w:val="both"/>
        <w:rPr>
          <w:rStyle w:val="y2iqfc"/>
          <w:color w:val="202124"/>
        </w:rPr>
      </w:pPr>
      <w:r w:rsidRPr="008A4B32">
        <w:rPr>
          <w:rStyle w:val="y2iqfc"/>
          <w:rFonts w:eastAsiaTheme="majorEastAsia"/>
          <w:color w:val="202124"/>
        </w:rPr>
        <w:t>Jalur Karir Apa yang Akan Didapatkan Karyawan</w:t>
      </w:r>
    </w:p>
    <w:p w:rsidR="008A4B32" w:rsidRPr="008A4B32" w:rsidRDefault="008A4B32" w:rsidP="008A4B32">
      <w:pPr>
        <w:pStyle w:val="ListParagraph"/>
        <w:tabs>
          <w:tab w:val="left" w:pos="-284"/>
        </w:tabs>
        <w:spacing w:line="360" w:lineRule="auto"/>
        <w:ind w:left="284"/>
        <w:jc w:val="both"/>
        <w:rPr>
          <w:rStyle w:val="y2iqfc"/>
          <w:color w:val="202124"/>
        </w:rPr>
      </w:pPr>
      <w:r w:rsidRPr="008A4B32">
        <w:rPr>
          <w:rStyle w:val="y2iqfc"/>
          <w:rFonts w:eastAsiaTheme="majorEastAsia"/>
          <w:color w:val="202124"/>
        </w:rPr>
        <w:t>Dalam setiap cara panggilan yang akan dicoba oleh pekerja, jelas perwakilan memenuhi syarat untuk keberhasilan profesional yang wajar untuk setiap jangka waktu tertentu.</w:t>
      </w:r>
    </w:p>
    <w:p w:rsidR="008A4B32" w:rsidRDefault="008A4B32" w:rsidP="008A4B32">
      <w:pPr>
        <w:pStyle w:val="ListParagraph"/>
        <w:tabs>
          <w:tab w:val="left" w:pos="-284"/>
        </w:tabs>
        <w:spacing w:line="360" w:lineRule="auto"/>
        <w:ind w:left="284"/>
        <w:jc w:val="both"/>
        <w:rPr>
          <w:rStyle w:val="y2iqfc"/>
          <w:rFonts w:eastAsiaTheme="majorEastAsia"/>
          <w:color w:val="202124"/>
        </w:rPr>
      </w:pPr>
      <w:r w:rsidRPr="008A4B32">
        <w:rPr>
          <w:rStyle w:val="y2iqfc"/>
          <w:rFonts w:eastAsiaTheme="majorEastAsia"/>
          <w:color w:val="202124"/>
        </w:rPr>
        <w:t>Pada tahap ini, organisasi harus menjamin bahwa para perwakilan telah menyetujui standar mengenai kompensasi dan kemajuan yang akan diperoleh setiap pekerja.</w:t>
      </w:r>
    </w:p>
    <w:p w:rsidR="008A4B32" w:rsidRPr="008A4B32" w:rsidRDefault="008A4B32" w:rsidP="008A4B32">
      <w:pPr>
        <w:pStyle w:val="ListParagraph"/>
        <w:tabs>
          <w:tab w:val="left" w:pos="-284"/>
        </w:tabs>
        <w:spacing w:line="360" w:lineRule="auto"/>
        <w:ind w:left="284"/>
        <w:jc w:val="both"/>
        <w:rPr>
          <w:color w:val="202124"/>
        </w:rPr>
      </w:pPr>
    </w:p>
    <w:p w:rsidR="00941CB4" w:rsidRDefault="00F73883" w:rsidP="00941CB4">
      <w:pPr>
        <w:pStyle w:val="ListParagraph"/>
        <w:numPr>
          <w:ilvl w:val="0"/>
          <w:numId w:val="1"/>
        </w:numPr>
        <w:spacing w:line="360" w:lineRule="auto"/>
        <w:ind w:hanging="557"/>
        <w:jc w:val="both"/>
        <w:rPr>
          <w:b/>
        </w:rPr>
      </w:pPr>
      <w:r w:rsidRPr="008A4B32">
        <w:rPr>
          <w:b/>
        </w:rPr>
        <w:t>Keterampilan Dasar Karyawan</w:t>
      </w:r>
    </w:p>
    <w:p w:rsidR="00941CB4" w:rsidRPr="00941CB4" w:rsidRDefault="00671175" w:rsidP="00941CB4">
      <w:pPr>
        <w:pStyle w:val="ListParagraph"/>
        <w:spacing w:line="360" w:lineRule="auto"/>
        <w:ind w:left="557"/>
        <w:jc w:val="both"/>
        <w:rPr>
          <w:b/>
        </w:rPr>
      </w:pPr>
      <w:r>
        <w:rPr>
          <w:b/>
        </w:rPr>
        <w:tab/>
      </w:r>
      <w:r>
        <w:rPr>
          <w:b/>
        </w:rPr>
        <w:tab/>
      </w:r>
      <w:r w:rsidR="00941CB4" w:rsidRPr="00941CB4">
        <w:rPr>
          <w:rStyle w:val="y2iqfc"/>
          <w:rFonts w:eastAsiaTheme="majorEastAsia"/>
          <w:color w:val="202124"/>
        </w:rPr>
        <w:t>Kemampuan menunjukkan kapasitas atau keahlian wakil dalam menyelesaikan kewajiban dan kewajibannya di tempat kerja. Kemampuan sangat penting karena mereka berharap untuk mengukur pelaksanaan pekerja, menyiratkan bahwa hal itu dapat mengukur sejauh mana perwakilan dapat berhasil dalam menyelesaikan kewajiban dan pekerjaan mereka.</w:t>
      </w:r>
    </w:p>
    <w:p w:rsidR="00941CB4" w:rsidRDefault="00F73883" w:rsidP="00941CB4">
      <w:pPr>
        <w:pStyle w:val="ListParagraph"/>
        <w:spacing w:line="360" w:lineRule="auto"/>
        <w:ind w:left="557"/>
        <w:jc w:val="both"/>
      </w:pPr>
      <w:r w:rsidRPr="005F39EE">
        <w:t xml:space="preserve">Menurut Robbins , pada dasarnya keterampilan dapat dikategorikan menjadi empat, yaitu </w:t>
      </w:r>
    </w:p>
    <w:p w:rsidR="00941CB4" w:rsidRPr="00941CB4" w:rsidRDefault="00941CB4" w:rsidP="00B727C8">
      <w:pPr>
        <w:pStyle w:val="ListParagraph"/>
        <w:numPr>
          <w:ilvl w:val="0"/>
          <w:numId w:val="65"/>
        </w:numPr>
        <w:spacing w:line="360" w:lineRule="auto"/>
        <w:ind w:left="284"/>
        <w:jc w:val="both"/>
        <w:rPr>
          <w:rStyle w:val="y2iqfc"/>
          <w:b/>
        </w:rPr>
      </w:pPr>
      <w:r w:rsidRPr="00941CB4">
        <w:rPr>
          <w:rStyle w:val="y2iqfc"/>
          <w:color w:val="202124"/>
        </w:rPr>
        <w:lastRenderedPageBreak/>
        <w:t>Kemampuan dasar pendidikan Kemampuan dasar adalah kemampuan yang pasti dan harus digerakkan oleh banyak orang, seperti membaca, mengarang, dan mendengarkan.</w:t>
      </w:r>
    </w:p>
    <w:p w:rsidR="00941CB4" w:rsidRPr="00941CB4" w:rsidRDefault="00941CB4" w:rsidP="00B727C8">
      <w:pPr>
        <w:pStyle w:val="ListParagraph"/>
        <w:numPr>
          <w:ilvl w:val="0"/>
          <w:numId w:val="65"/>
        </w:numPr>
        <w:spacing w:line="360" w:lineRule="auto"/>
        <w:ind w:left="284" w:hanging="284"/>
        <w:jc w:val="both"/>
        <w:rPr>
          <w:rStyle w:val="y2iqfc"/>
          <w:b/>
        </w:rPr>
      </w:pPr>
      <w:r w:rsidRPr="00941CB4">
        <w:rPr>
          <w:rStyle w:val="y2iqfc"/>
          <w:rFonts w:eastAsiaTheme="majorEastAsia"/>
          <w:color w:val="202124"/>
        </w:rPr>
        <w:t>Kemampuan khusus Keahlian teknis adalah bakat individu dalam mengembangkan strategi mereka sendiri, seperti berolahraga dengan tepat, bekerja dengan PC.</w:t>
      </w:r>
    </w:p>
    <w:p w:rsidR="00941CB4" w:rsidRPr="00941CB4" w:rsidRDefault="00941CB4" w:rsidP="00B727C8">
      <w:pPr>
        <w:pStyle w:val="ListParagraph"/>
        <w:numPr>
          <w:ilvl w:val="0"/>
          <w:numId w:val="65"/>
        </w:numPr>
        <w:spacing w:line="360" w:lineRule="auto"/>
        <w:ind w:left="284"/>
        <w:jc w:val="both"/>
        <w:rPr>
          <w:rStyle w:val="y2iqfc"/>
          <w:b/>
        </w:rPr>
      </w:pPr>
      <w:r w:rsidRPr="00941CB4">
        <w:rPr>
          <w:rStyle w:val="y2iqfc"/>
          <w:rFonts w:eastAsiaTheme="majorEastAsia"/>
          <w:color w:val="202124"/>
        </w:rPr>
        <w:t>Kemampuan relasional Kemampuan interpersonal adalah kapasitas individu untuk bergaul secara memadai dengan orang lain dan dengan rekan kerja, misalnya, menjadi audiens yang layak, menawarkan sudut pandang secara jelas dan bekerja dalam kelompok.</w:t>
      </w:r>
    </w:p>
    <w:p w:rsidR="00941CB4" w:rsidRPr="00941CB4" w:rsidRDefault="00941CB4" w:rsidP="00B727C8">
      <w:pPr>
        <w:pStyle w:val="ListParagraph"/>
        <w:numPr>
          <w:ilvl w:val="0"/>
          <w:numId w:val="65"/>
        </w:numPr>
        <w:spacing w:line="360" w:lineRule="auto"/>
        <w:ind w:left="284"/>
        <w:jc w:val="both"/>
        <w:rPr>
          <w:rStyle w:val="y2iqfc"/>
          <w:b/>
        </w:rPr>
      </w:pPr>
      <w:r w:rsidRPr="00941CB4">
        <w:rPr>
          <w:rStyle w:val="y2iqfc"/>
          <w:rFonts w:eastAsiaTheme="majorEastAsia"/>
          <w:color w:val="202124"/>
        </w:rPr>
        <w:t>Berpikir kritis Memecahkan masalah adalah siklus gerakan untuk mengasah pemikiran, bersaing dan mengatasi masalah seperti halnya kemampuan untuk menemukan penyebab, mendorong pilihan lain dan membedah dan memilih pengaturan yang bagus. Kemampuan kerja yang digerakkan oleh perwakilan sangat berguna dalam menyelesaikan pekerjaan seorang pekerja. Sementara itu, menurut Eduard L Pesiwarissa, Job Skills adalah perwakilan di posisinya yang memiliki:</w:t>
      </w:r>
    </w:p>
    <w:p w:rsidR="00941CB4" w:rsidRPr="00941CB4" w:rsidRDefault="00941CB4" w:rsidP="00B727C8">
      <w:pPr>
        <w:pStyle w:val="ListParagraph"/>
        <w:numPr>
          <w:ilvl w:val="0"/>
          <w:numId w:val="66"/>
        </w:numPr>
        <w:spacing w:line="360" w:lineRule="auto"/>
        <w:ind w:left="1276"/>
        <w:jc w:val="both"/>
        <w:rPr>
          <w:rStyle w:val="y2iqfc"/>
          <w:b/>
        </w:rPr>
      </w:pPr>
      <w:r w:rsidRPr="00941CB4">
        <w:rPr>
          <w:rStyle w:val="y2iqfc"/>
          <w:rFonts w:eastAsiaTheme="majorEastAsia"/>
          <w:color w:val="202124"/>
        </w:rPr>
        <w:t xml:space="preserve">kapasitas kemampuan khusus Kapasitas teknis adalah kecakapan individu dalam menciptakan strategi yang dimiliki, misalnya, kemampuan </w:t>
      </w:r>
      <w:r>
        <w:rPr>
          <w:rStyle w:val="y2iqfc"/>
          <w:rFonts w:eastAsiaTheme="majorEastAsia"/>
          <w:color w:val="202124"/>
        </w:rPr>
        <w:t>dalam mengoperasikan komputer.</w:t>
      </w:r>
    </w:p>
    <w:p w:rsidR="00941CB4" w:rsidRPr="00941CB4" w:rsidRDefault="00941CB4" w:rsidP="00B727C8">
      <w:pPr>
        <w:pStyle w:val="ListParagraph"/>
        <w:numPr>
          <w:ilvl w:val="0"/>
          <w:numId w:val="66"/>
        </w:numPr>
        <w:spacing w:line="360" w:lineRule="auto"/>
        <w:ind w:left="1276" w:hanging="283"/>
        <w:jc w:val="both"/>
        <w:rPr>
          <w:rStyle w:val="y2iqfc"/>
          <w:b/>
        </w:rPr>
      </w:pPr>
      <w:r w:rsidRPr="00941CB4">
        <w:rPr>
          <w:rStyle w:val="y2iqfc"/>
          <w:rFonts w:eastAsiaTheme="majorEastAsia"/>
          <w:color w:val="202124"/>
        </w:rPr>
        <w:t>kemampuan dalam hubungan manusia Keterampilan dalam hubungan manusia untuk situasi ini bagaimana seorang individu dapat membuat kolaborasi dengan orang lain</w:t>
      </w:r>
    </w:p>
    <w:p w:rsidR="00941CB4" w:rsidRPr="00941CB4" w:rsidRDefault="00941CB4" w:rsidP="00B727C8">
      <w:pPr>
        <w:pStyle w:val="ListParagraph"/>
        <w:numPr>
          <w:ilvl w:val="0"/>
          <w:numId w:val="66"/>
        </w:numPr>
        <w:spacing w:line="360" w:lineRule="auto"/>
        <w:ind w:left="1276" w:hanging="283"/>
        <w:jc w:val="both"/>
        <w:rPr>
          <w:b/>
        </w:rPr>
      </w:pPr>
      <w:r w:rsidRPr="00941CB4">
        <w:rPr>
          <w:rStyle w:val="y2iqfc"/>
          <w:rFonts w:eastAsiaTheme="majorEastAsia"/>
          <w:color w:val="202124"/>
        </w:rPr>
        <w:t xml:space="preserve"> kemampuan teoritis. Kemampuan teoritis adalah dominasi terapan individu dari pekerjaan yang sedang diselesaikan</w:t>
      </w:r>
    </w:p>
    <w:p w:rsidR="00B503C7" w:rsidRDefault="00B503C7" w:rsidP="00B503C7">
      <w:pPr>
        <w:pStyle w:val="NoSpacing"/>
        <w:spacing w:line="360" w:lineRule="auto"/>
        <w:ind w:left="1509"/>
        <w:jc w:val="both"/>
        <w:rPr>
          <w:sz w:val="28"/>
        </w:rPr>
      </w:pPr>
    </w:p>
    <w:p w:rsidR="008F4620" w:rsidRDefault="008F4620" w:rsidP="00B503C7">
      <w:pPr>
        <w:pStyle w:val="NoSpacing"/>
        <w:spacing w:line="360" w:lineRule="auto"/>
        <w:ind w:left="1509"/>
        <w:jc w:val="both"/>
        <w:rPr>
          <w:sz w:val="28"/>
        </w:rPr>
      </w:pPr>
    </w:p>
    <w:p w:rsidR="008F4620" w:rsidRDefault="008F4620" w:rsidP="00B503C7">
      <w:pPr>
        <w:pStyle w:val="NoSpacing"/>
        <w:spacing w:line="360" w:lineRule="auto"/>
        <w:ind w:left="1509"/>
        <w:jc w:val="both"/>
        <w:rPr>
          <w:sz w:val="28"/>
        </w:rPr>
      </w:pPr>
    </w:p>
    <w:p w:rsidR="008F4620" w:rsidRDefault="008F4620" w:rsidP="00B503C7">
      <w:pPr>
        <w:pStyle w:val="NoSpacing"/>
        <w:spacing w:line="360" w:lineRule="auto"/>
        <w:ind w:left="1509"/>
        <w:jc w:val="both"/>
        <w:rPr>
          <w:sz w:val="28"/>
        </w:rPr>
      </w:pPr>
    </w:p>
    <w:p w:rsidR="00941CB4" w:rsidRDefault="00941CB4" w:rsidP="00B503C7">
      <w:pPr>
        <w:pStyle w:val="NoSpacing"/>
        <w:spacing w:line="360" w:lineRule="auto"/>
        <w:ind w:left="1509"/>
        <w:jc w:val="both"/>
        <w:rPr>
          <w:sz w:val="28"/>
        </w:rPr>
      </w:pPr>
    </w:p>
    <w:p w:rsidR="008F4620" w:rsidRDefault="00341338" w:rsidP="00B727C8">
      <w:pPr>
        <w:pStyle w:val="NoSpacing"/>
        <w:numPr>
          <w:ilvl w:val="0"/>
          <w:numId w:val="37"/>
        </w:numPr>
        <w:spacing w:line="360" w:lineRule="auto"/>
        <w:ind w:left="567" w:hanging="567"/>
        <w:jc w:val="both"/>
        <w:rPr>
          <w:b/>
        </w:rPr>
      </w:pPr>
      <w:r w:rsidRPr="00F72AF4">
        <w:rPr>
          <w:b/>
        </w:rPr>
        <w:lastRenderedPageBreak/>
        <w:t>Pengertian Sistem</w:t>
      </w:r>
    </w:p>
    <w:p w:rsidR="00B503C7" w:rsidRPr="008F4620" w:rsidRDefault="008F4620" w:rsidP="008F4620">
      <w:pPr>
        <w:pStyle w:val="NoSpacing"/>
        <w:spacing w:line="360" w:lineRule="auto"/>
        <w:ind w:left="567"/>
        <w:jc w:val="both"/>
        <w:rPr>
          <w:b/>
        </w:rPr>
      </w:pPr>
      <w:r>
        <w:rPr>
          <w:b/>
        </w:rPr>
        <w:tab/>
      </w:r>
      <w:r w:rsidR="00341338" w:rsidRPr="008F4620">
        <w:t>Sistem adalah sekelompok elemen yang terintegrasi  dengan maksud yang sama  untuk mencapai suatu tujuan [</w:t>
      </w:r>
      <w:r w:rsidR="00D302B7" w:rsidRPr="008F4620">
        <w:t>10</w:t>
      </w:r>
      <w:r w:rsidR="00341338" w:rsidRPr="008F4620">
        <w:t>].</w:t>
      </w:r>
    </w:p>
    <w:p w:rsidR="008F4620" w:rsidRDefault="00562A79" w:rsidP="00B727C8">
      <w:pPr>
        <w:pStyle w:val="NoSpacing"/>
        <w:numPr>
          <w:ilvl w:val="0"/>
          <w:numId w:val="37"/>
        </w:numPr>
        <w:spacing w:line="360" w:lineRule="auto"/>
        <w:ind w:left="567" w:hanging="567"/>
        <w:jc w:val="both"/>
        <w:rPr>
          <w:b/>
        </w:rPr>
      </w:pPr>
      <w:r w:rsidRPr="00F72AF4">
        <w:rPr>
          <w:b/>
          <w:lang w:val="en-US"/>
        </w:rPr>
        <w:t>Sistem Pendukung Keputusan /</w:t>
      </w:r>
      <w:r w:rsidRPr="00F72AF4">
        <w:rPr>
          <w:b/>
          <w:i/>
          <w:lang w:val="en-US"/>
        </w:rPr>
        <w:t>Decision Support System</w:t>
      </w:r>
      <w:r w:rsidRPr="00F72AF4">
        <w:rPr>
          <w:b/>
          <w:lang w:val="en-US"/>
        </w:rPr>
        <w:t xml:space="preserve"> (DSS)</w:t>
      </w:r>
    </w:p>
    <w:p w:rsidR="008F4620" w:rsidRPr="008F4620" w:rsidRDefault="008F4620" w:rsidP="008F4620">
      <w:pPr>
        <w:pStyle w:val="NoSpacing"/>
        <w:spacing w:line="360" w:lineRule="auto"/>
        <w:ind w:left="567"/>
        <w:jc w:val="both"/>
        <w:rPr>
          <w:b/>
        </w:rPr>
      </w:pPr>
      <w:r>
        <w:rPr>
          <w:b/>
        </w:rPr>
        <w:tab/>
      </w:r>
      <w:r w:rsidR="00562A79" w:rsidRPr="008F4620">
        <w:t>Sistem pendukung keputusan atau DSS (</w:t>
      </w:r>
      <w:r w:rsidR="00562A79" w:rsidRPr="008F4620">
        <w:rPr>
          <w:i/>
        </w:rPr>
        <w:t xml:space="preserve">Decision Support System) </w:t>
      </w:r>
      <w:r w:rsidR="00562A79" w:rsidRPr="008F4620">
        <w:t>adalah sistem berbasis computer yang interaktif dalam membantu mengambil keputusan untuk memanfaatkan data dan mo</w:t>
      </w:r>
      <w:r w:rsidR="00A85C85" w:rsidRPr="008F4620">
        <w:t>del untuk menyelesaikan masalah</w:t>
      </w:r>
      <w:r w:rsidR="00B82BE0" w:rsidRPr="008F4620">
        <w:t>[</w:t>
      </w:r>
      <w:r w:rsidR="00D302B7" w:rsidRPr="008F4620">
        <w:t>10</w:t>
      </w:r>
      <w:r w:rsidR="00562A79" w:rsidRPr="008F4620">
        <w:t>].</w:t>
      </w:r>
    </w:p>
    <w:p w:rsidR="00055527" w:rsidRPr="00083E11" w:rsidRDefault="008F4620" w:rsidP="008F4620">
      <w:pPr>
        <w:pStyle w:val="NoSpacing"/>
        <w:spacing w:line="360" w:lineRule="auto"/>
        <w:ind w:left="557"/>
        <w:jc w:val="both"/>
      </w:pPr>
      <w:r>
        <w:tab/>
      </w:r>
      <w:r w:rsidR="00562A79" w:rsidRPr="00F73883">
        <w:t>DSS dibuat untuk mendukung sesuatu masalah untuk memperbaiki sebuah peluang / DSS yang seperti itu disebut aplikasi DSS. CBIS (</w:t>
      </w:r>
      <w:r w:rsidR="00562A79" w:rsidRPr="00F73883">
        <w:rPr>
          <w:i/>
        </w:rPr>
        <w:t>Computer Base Information Systems</w:t>
      </w:r>
      <w:r w:rsidR="00562A79" w:rsidRPr="00F73883">
        <w:t>) yang fleksibel, interaktif dan dapat membiasakan atas masalah peng</w:t>
      </w:r>
      <w:bookmarkStart w:id="41" w:name="_Toc54647287"/>
      <w:bookmarkStart w:id="42" w:name="_Toc57388635"/>
      <w:bookmarkStart w:id="43" w:name="_Toc57389120"/>
      <w:r w:rsidR="00083E11">
        <w:t>olahan yang tidak</w:t>
      </w:r>
      <w:r w:rsidR="00017A1F">
        <w:t xml:space="preserve"> terstruktur.</w:t>
      </w:r>
    </w:p>
    <w:p w:rsidR="00B82BE0" w:rsidRPr="00B82BE0" w:rsidRDefault="00B82BE0" w:rsidP="00B727C8">
      <w:pPr>
        <w:pStyle w:val="ListParagraph"/>
        <w:numPr>
          <w:ilvl w:val="0"/>
          <w:numId w:val="26"/>
        </w:numPr>
        <w:spacing w:line="480" w:lineRule="auto"/>
        <w:jc w:val="both"/>
        <w:rPr>
          <w:b/>
          <w:vanish/>
          <w:lang w:val="en-US"/>
        </w:rPr>
      </w:pPr>
    </w:p>
    <w:p w:rsidR="00B82BE0" w:rsidRPr="00B82BE0" w:rsidRDefault="00B82BE0" w:rsidP="00B727C8">
      <w:pPr>
        <w:pStyle w:val="ListParagraph"/>
        <w:numPr>
          <w:ilvl w:val="0"/>
          <w:numId w:val="26"/>
        </w:numPr>
        <w:spacing w:line="480" w:lineRule="auto"/>
        <w:jc w:val="both"/>
        <w:rPr>
          <w:b/>
          <w:vanish/>
          <w:lang w:val="en-US"/>
        </w:rPr>
      </w:pPr>
    </w:p>
    <w:p w:rsidR="008F4620" w:rsidRDefault="00562A79" w:rsidP="00B727C8">
      <w:pPr>
        <w:pStyle w:val="ListParagraph"/>
        <w:numPr>
          <w:ilvl w:val="0"/>
          <w:numId w:val="26"/>
        </w:numPr>
        <w:spacing w:line="360" w:lineRule="auto"/>
        <w:jc w:val="both"/>
        <w:rPr>
          <w:rStyle w:val="Heading2Char"/>
          <w:rFonts w:cs="Times New Roman"/>
          <w:szCs w:val="24"/>
          <w:lang w:val="id-ID"/>
        </w:rPr>
      </w:pPr>
      <w:bookmarkStart w:id="44" w:name="_Toc58586429"/>
      <w:bookmarkStart w:id="45" w:name="_Toc85504163"/>
      <w:r w:rsidRPr="00083E11">
        <w:rPr>
          <w:rStyle w:val="Heading2Char"/>
          <w:rFonts w:cs="Times New Roman"/>
          <w:szCs w:val="24"/>
        </w:rPr>
        <w:t>Konsep Multy Attribute Utility Theory (MAUT)</w:t>
      </w:r>
      <w:bookmarkEnd w:id="41"/>
      <w:bookmarkEnd w:id="42"/>
      <w:bookmarkEnd w:id="43"/>
      <w:bookmarkEnd w:id="44"/>
      <w:bookmarkEnd w:id="45"/>
    </w:p>
    <w:p w:rsidR="008F4620" w:rsidRPr="008F4620" w:rsidRDefault="008F4620" w:rsidP="008F4620">
      <w:pPr>
        <w:pStyle w:val="ListParagraph"/>
        <w:spacing w:line="360" w:lineRule="auto"/>
        <w:ind w:left="360"/>
        <w:jc w:val="both"/>
        <w:rPr>
          <w:rFonts w:eastAsiaTheme="majorEastAsia"/>
          <w:b/>
          <w:bCs/>
        </w:rPr>
      </w:pPr>
      <w:r>
        <w:rPr>
          <w:rStyle w:val="Heading2Char"/>
          <w:rFonts w:cs="Times New Roman"/>
          <w:szCs w:val="24"/>
          <w:lang w:val="id-ID"/>
        </w:rPr>
        <w:tab/>
      </w:r>
      <w:r w:rsidR="00562A79" w:rsidRPr="008F4620">
        <w:rPr>
          <w:i/>
        </w:rPr>
        <w:t xml:space="preserve">Multi- Attribute Utility Theory </w:t>
      </w:r>
      <w:r w:rsidR="00562A79" w:rsidRPr="008F4620">
        <w:t xml:space="preserve">(MAUT) </w:t>
      </w:r>
      <w:r w:rsidRPr="008F4620">
        <w:rPr>
          <w:rStyle w:val="y2iqfc"/>
          <w:rFonts w:eastAsiaTheme="majorEastAsia"/>
          <w:color w:val="202124"/>
        </w:rPr>
        <w:t xml:space="preserve">adalah teknik untuk berhasil menggabungkan informasi emosional dan target ke dalam skala atau file khas yang dapat digunakan untuk dinamis. Seperti yang ditunjukkan oleh Schaefer, 2012. </w:t>
      </w:r>
      <w:r w:rsidRPr="008F4620">
        <w:rPr>
          <w:rStyle w:val="y2iqfc"/>
          <w:rFonts w:eastAsiaTheme="majorEastAsia"/>
          <w:i/>
          <w:color w:val="202124"/>
        </w:rPr>
        <w:t>Multi-Attribute Utility Theory</w:t>
      </w:r>
      <w:r w:rsidRPr="008F4620">
        <w:rPr>
          <w:rStyle w:val="y2iqfc"/>
          <w:rFonts w:eastAsiaTheme="majorEastAsia"/>
          <w:color w:val="202124"/>
        </w:rPr>
        <w:t xml:space="preserve"> (MAUT) adalah rencana yang penilaian terakhirnya, v(x), dari sebuah artikel x dicirikan sebagai bobot yang ditambahkan ke nilai yang berkaitan dengan nilai pengukuran. Artikulasi yang biasa digunakan untuk menyinggungnya adalah nilai utilitas[18].</w:t>
      </w:r>
    </w:p>
    <w:p w:rsidR="00EB33DF" w:rsidRPr="005F39EE" w:rsidRDefault="00EB33DF" w:rsidP="005F39EE">
      <w:pPr>
        <w:pStyle w:val="ListParagraph"/>
        <w:spacing w:line="360" w:lineRule="auto"/>
        <w:ind w:left="360"/>
        <w:jc w:val="both"/>
        <w:rPr>
          <w:rFonts w:eastAsiaTheme="majorEastAsia"/>
          <w:b/>
          <w:bCs/>
        </w:rPr>
      </w:pPr>
    </w:p>
    <w:p w:rsidR="00562A79" w:rsidRPr="00A85C85" w:rsidRDefault="00562A79" w:rsidP="0098006A">
      <w:pPr>
        <w:widowControl w:val="0"/>
        <w:autoSpaceDE w:val="0"/>
        <w:autoSpaceDN w:val="0"/>
        <w:spacing w:before="1" w:after="0" w:line="360" w:lineRule="auto"/>
        <w:jc w:val="both"/>
        <w:rPr>
          <w:rFonts w:eastAsia="Times New Roman"/>
        </w:rPr>
      </w:pPr>
      <w:r w:rsidRPr="00B65544">
        <w:rPr>
          <w:rFonts w:eastAsia="Times New Roman"/>
        </w:rPr>
        <w:t>Langkah-Langkah Perhitungan Menggunakan Metode</w:t>
      </w:r>
      <w:r w:rsidR="00E36A93" w:rsidRPr="00B65544">
        <w:rPr>
          <w:rFonts w:eastAsia="Times New Roman"/>
        </w:rPr>
        <w:t xml:space="preserve"> MAUT</w:t>
      </w:r>
      <w:r w:rsidR="00A85C85">
        <w:rPr>
          <w:rFonts w:eastAsia="Times New Roman"/>
        </w:rPr>
        <w:t>.</w:t>
      </w:r>
    </w:p>
    <w:p w:rsidR="00562A79" w:rsidRPr="00B65544" w:rsidRDefault="00562A79" w:rsidP="0098006A">
      <w:pPr>
        <w:widowControl w:val="0"/>
        <w:numPr>
          <w:ilvl w:val="2"/>
          <w:numId w:val="2"/>
        </w:numPr>
        <w:tabs>
          <w:tab w:val="left" w:pos="3402"/>
        </w:tabs>
        <w:autoSpaceDE w:val="0"/>
        <w:autoSpaceDN w:val="0"/>
        <w:spacing w:after="0" w:line="360" w:lineRule="auto"/>
        <w:ind w:left="851" w:hanging="425"/>
        <w:jc w:val="both"/>
        <w:rPr>
          <w:rFonts w:eastAsia="Times New Roman"/>
        </w:rPr>
      </w:pPr>
      <w:r w:rsidRPr="00B65544">
        <w:rPr>
          <w:rFonts w:eastAsia="Times New Roman"/>
        </w:rPr>
        <w:t>Memecahkan sebuah keputusan ke dalam dimensi yang</w:t>
      </w:r>
      <w:r w:rsidRPr="00B65544">
        <w:rPr>
          <w:rFonts w:eastAsia="Times New Roman"/>
          <w:spacing w:val="-13"/>
        </w:rPr>
        <w:t xml:space="preserve"> </w:t>
      </w:r>
      <w:r w:rsidRPr="00B65544">
        <w:rPr>
          <w:rFonts w:eastAsia="Times New Roman"/>
        </w:rPr>
        <w:t>berbeda.</w:t>
      </w:r>
    </w:p>
    <w:p w:rsidR="00562A79" w:rsidRPr="00B65544" w:rsidRDefault="00562A79" w:rsidP="0098006A">
      <w:pPr>
        <w:widowControl w:val="0"/>
        <w:numPr>
          <w:ilvl w:val="2"/>
          <w:numId w:val="2"/>
        </w:numPr>
        <w:tabs>
          <w:tab w:val="left" w:pos="3402"/>
        </w:tabs>
        <w:autoSpaceDE w:val="0"/>
        <w:autoSpaceDN w:val="0"/>
        <w:spacing w:after="0" w:line="360" w:lineRule="auto"/>
        <w:ind w:left="851" w:hanging="425"/>
        <w:jc w:val="both"/>
        <w:rPr>
          <w:rFonts w:eastAsia="Times New Roman"/>
        </w:rPr>
      </w:pPr>
      <w:r w:rsidRPr="00B65544">
        <w:rPr>
          <w:rFonts w:eastAsia="Times New Roman"/>
        </w:rPr>
        <w:t>Menentukan bobot sistem pada masing-masing</w:t>
      </w:r>
      <w:r w:rsidRPr="00B65544">
        <w:rPr>
          <w:rFonts w:eastAsia="Times New Roman"/>
          <w:spacing w:val="-6"/>
        </w:rPr>
        <w:t xml:space="preserve"> </w:t>
      </w:r>
      <w:r w:rsidRPr="00B65544">
        <w:rPr>
          <w:rFonts w:eastAsia="Times New Roman"/>
        </w:rPr>
        <w:t>dimensi.</w:t>
      </w:r>
    </w:p>
    <w:p w:rsidR="00562A79" w:rsidRPr="00B65544" w:rsidRDefault="00562A79" w:rsidP="0098006A">
      <w:pPr>
        <w:widowControl w:val="0"/>
        <w:numPr>
          <w:ilvl w:val="2"/>
          <w:numId w:val="2"/>
        </w:numPr>
        <w:tabs>
          <w:tab w:val="left" w:pos="3402"/>
        </w:tabs>
        <w:autoSpaceDE w:val="0"/>
        <w:autoSpaceDN w:val="0"/>
        <w:spacing w:after="0" w:line="360" w:lineRule="auto"/>
        <w:ind w:left="851" w:hanging="425"/>
        <w:jc w:val="both"/>
        <w:rPr>
          <w:rFonts w:eastAsia="Times New Roman"/>
        </w:rPr>
      </w:pPr>
      <w:r w:rsidRPr="00B65544">
        <w:rPr>
          <w:rFonts w:eastAsia="Times New Roman"/>
        </w:rPr>
        <w:t>Daftar semua</w:t>
      </w:r>
      <w:r w:rsidRPr="00B65544">
        <w:rPr>
          <w:rFonts w:eastAsia="Times New Roman"/>
          <w:spacing w:val="-4"/>
        </w:rPr>
        <w:t xml:space="preserve"> </w:t>
      </w:r>
      <w:r w:rsidRPr="00B65544">
        <w:rPr>
          <w:rFonts w:eastAsia="Times New Roman"/>
        </w:rPr>
        <w:t>alternatif.</w:t>
      </w:r>
    </w:p>
    <w:p w:rsidR="00562A79" w:rsidRPr="00B65544" w:rsidRDefault="00562A79" w:rsidP="0098006A">
      <w:pPr>
        <w:widowControl w:val="0"/>
        <w:numPr>
          <w:ilvl w:val="2"/>
          <w:numId w:val="2"/>
        </w:numPr>
        <w:tabs>
          <w:tab w:val="left" w:pos="3402"/>
        </w:tabs>
        <w:autoSpaceDE w:val="0"/>
        <w:autoSpaceDN w:val="0"/>
        <w:spacing w:after="0" w:line="360" w:lineRule="auto"/>
        <w:ind w:left="851" w:hanging="425"/>
        <w:jc w:val="both"/>
        <w:rPr>
          <w:rFonts w:eastAsia="Times New Roman"/>
        </w:rPr>
      </w:pPr>
      <w:r w:rsidRPr="00B65544">
        <w:rPr>
          <w:rFonts w:eastAsia="Times New Roman"/>
        </w:rPr>
        <w:t xml:space="preserve">Masukkan </w:t>
      </w:r>
      <w:r w:rsidRPr="00B65544">
        <w:rPr>
          <w:rFonts w:eastAsia="Times New Roman"/>
          <w:i/>
        </w:rPr>
        <w:t xml:space="preserve">utility </w:t>
      </w:r>
      <w:r w:rsidRPr="00B65544">
        <w:rPr>
          <w:rFonts w:eastAsia="Times New Roman"/>
        </w:rPr>
        <w:t>untuk</w:t>
      </w:r>
      <w:r w:rsidRPr="00B65544">
        <w:rPr>
          <w:rFonts w:eastAsia="Times New Roman"/>
          <w:spacing w:val="-2"/>
        </w:rPr>
        <w:t xml:space="preserve"> </w:t>
      </w:r>
      <w:r w:rsidRPr="00B65544">
        <w:rPr>
          <w:rFonts w:eastAsia="Times New Roman"/>
        </w:rPr>
        <w:t>masing-masing.</w:t>
      </w:r>
    </w:p>
    <w:p w:rsidR="00341338" w:rsidRPr="008225CF" w:rsidRDefault="00562A79" w:rsidP="0098006A">
      <w:pPr>
        <w:widowControl w:val="0"/>
        <w:numPr>
          <w:ilvl w:val="2"/>
          <w:numId w:val="2"/>
        </w:numPr>
        <w:tabs>
          <w:tab w:val="left" w:pos="3402"/>
        </w:tabs>
        <w:autoSpaceDE w:val="0"/>
        <w:autoSpaceDN w:val="0"/>
        <w:spacing w:after="0" w:line="360" w:lineRule="auto"/>
        <w:ind w:left="851" w:hanging="425"/>
        <w:jc w:val="both"/>
        <w:rPr>
          <w:rFonts w:eastAsia="Times New Roman"/>
        </w:rPr>
      </w:pPr>
      <w:r w:rsidRPr="00B65544">
        <w:rPr>
          <w:rFonts w:eastAsia="Times New Roman"/>
        </w:rPr>
        <w:t xml:space="preserve">Kalikan </w:t>
      </w:r>
      <w:r w:rsidRPr="00B65544">
        <w:rPr>
          <w:rFonts w:eastAsia="Times New Roman"/>
          <w:i/>
        </w:rPr>
        <w:t xml:space="preserve">utility </w:t>
      </w:r>
      <w:r w:rsidRPr="00B65544">
        <w:rPr>
          <w:rFonts w:eastAsia="Times New Roman"/>
        </w:rPr>
        <w:t>dengan bobot untuk menemukan nilai masing- masing</w:t>
      </w:r>
      <w:r w:rsidRPr="00B65544">
        <w:rPr>
          <w:rFonts w:eastAsia="Times New Roman"/>
          <w:spacing w:val="-6"/>
        </w:rPr>
        <w:t xml:space="preserve"> </w:t>
      </w:r>
      <w:r w:rsidRPr="00B65544">
        <w:rPr>
          <w:rFonts w:eastAsia="Times New Roman"/>
        </w:rPr>
        <w:t>alternatif.</w:t>
      </w:r>
    </w:p>
    <w:p w:rsidR="00601056" w:rsidRPr="00B65544" w:rsidRDefault="00601056" w:rsidP="0098006A">
      <w:pPr>
        <w:widowControl w:val="0"/>
        <w:tabs>
          <w:tab w:val="left" w:pos="3402"/>
        </w:tabs>
        <w:autoSpaceDE w:val="0"/>
        <w:autoSpaceDN w:val="0"/>
        <w:spacing w:after="0" w:line="360" w:lineRule="auto"/>
        <w:jc w:val="both"/>
        <w:rPr>
          <w:b/>
        </w:rPr>
      </w:pPr>
      <w:r w:rsidRPr="00B65544">
        <w:rPr>
          <w:b/>
        </w:rPr>
        <w:t>Perhitungan Metode MAUT</w:t>
      </w:r>
    </w:p>
    <w:p w:rsidR="00601056" w:rsidRPr="00B65544" w:rsidRDefault="00601056" w:rsidP="0098006A">
      <w:pPr>
        <w:widowControl w:val="0"/>
        <w:autoSpaceDE w:val="0"/>
        <w:autoSpaceDN w:val="0"/>
        <w:spacing w:after="0" w:line="360" w:lineRule="auto"/>
        <w:jc w:val="both"/>
      </w:pPr>
      <w:r w:rsidRPr="00B65544">
        <w:rPr>
          <w:b/>
        </w:rPr>
        <w:tab/>
      </w:r>
      <w:r w:rsidRPr="00B65544">
        <w:t>Rumus :</w:t>
      </w:r>
    </w:p>
    <w:p w:rsidR="00601056" w:rsidRPr="00B65544" w:rsidRDefault="00601056" w:rsidP="0098006A">
      <w:pPr>
        <w:widowControl w:val="0"/>
        <w:autoSpaceDE w:val="0"/>
        <w:autoSpaceDN w:val="0"/>
        <w:spacing w:after="0" w:line="360" w:lineRule="auto"/>
        <w:jc w:val="both"/>
        <w:rPr>
          <w:rFonts w:eastAsiaTheme="minorEastAsia"/>
        </w:rPr>
      </w:pPr>
      <w:r w:rsidRPr="00B65544">
        <w:lastRenderedPageBreak/>
        <w:tab/>
      </w:r>
      <w:r w:rsidRPr="00B65544">
        <w:tab/>
      </w:r>
      <w:r w:rsidRPr="00B65544">
        <w:tab/>
      </w:r>
      <m:oMath>
        <m:r>
          <w:rPr>
            <w:rFonts w:ascii="Cambria Math" w:hAnsi="Cambria Math"/>
          </w:rPr>
          <m:t>u</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x-xi)</m:t>
            </m:r>
          </m:num>
          <m:den>
            <m:sSup>
              <m:sSupPr>
                <m:ctrlPr>
                  <w:rPr>
                    <w:rFonts w:ascii="Cambria Math" w:hAnsi="Cambria Math"/>
                    <w:i/>
                  </w:rPr>
                </m:ctrlPr>
              </m:sSupPr>
              <m:e>
                <m:r>
                  <w:rPr>
                    <w:rFonts w:ascii="Cambria Math" w:hAnsi="Cambria Math"/>
                  </w:rPr>
                  <m:t>xi</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xi</m:t>
                </m:r>
              </m:e>
              <m:sup>
                <m:r>
                  <w:rPr>
                    <w:rFonts w:ascii="Cambria Math" w:hAnsi="Cambria Math"/>
                  </w:rPr>
                  <m:t>-</m:t>
                </m:r>
              </m:sup>
            </m:sSup>
          </m:den>
        </m:f>
      </m:oMath>
    </w:p>
    <w:p w:rsidR="00601056" w:rsidRPr="00B65544" w:rsidRDefault="00601056" w:rsidP="0098006A">
      <w:pPr>
        <w:widowControl w:val="0"/>
        <w:autoSpaceDE w:val="0"/>
        <w:autoSpaceDN w:val="0"/>
        <w:spacing w:after="0" w:line="360" w:lineRule="auto"/>
        <w:jc w:val="both"/>
        <w:rPr>
          <w:rFonts w:eastAsiaTheme="minorEastAsia"/>
        </w:rPr>
      </w:pPr>
      <w:r w:rsidRPr="00B65544">
        <w:rPr>
          <w:rFonts w:eastAsiaTheme="minorEastAsia"/>
        </w:rPr>
        <w:tab/>
        <w:t>Keterangan :</w:t>
      </w:r>
    </w:p>
    <w:p w:rsidR="00601056" w:rsidRPr="00B65544" w:rsidRDefault="00601056" w:rsidP="0098006A">
      <w:pPr>
        <w:widowControl w:val="0"/>
        <w:autoSpaceDE w:val="0"/>
        <w:autoSpaceDN w:val="0"/>
        <w:spacing w:after="0" w:line="360" w:lineRule="auto"/>
        <w:jc w:val="both"/>
        <w:rPr>
          <w:rFonts w:eastAsiaTheme="minorEastAsia"/>
        </w:rPr>
      </w:pPr>
      <w:r w:rsidRPr="00B65544">
        <w:rPr>
          <w:rFonts w:eastAsiaTheme="minorEastAsia"/>
        </w:rPr>
        <w:tab/>
        <w:t>u(x)</w:t>
      </w:r>
      <w:r w:rsidRPr="00B65544">
        <w:rPr>
          <w:rFonts w:eastAsiaTheme="minorEastAsia"/>
        </w:rPr>
        <w:tab/>
        <w:t>= Normalisasi Bobor Alternatif</w:t>
      </w:r>
    </w:p>
    <w:p w:rsidR="00601056" w:rsidRPr="00B65544" w:rsidRDefault="00601056" w:rsidP="0098006A">
      <w:pPr>
        <w:widowControl w:val="0"/>
        <w:autoSpaceDE w:val="0"/>
        <w:autoSpaceDN w:val="0"/>
        <w:spacing w:after="0" w:line="360" w:lineRule="auto"/>
        <w:jc w:val="both"/>
        <w:rPr>
          <w:rFonts w:eastAsiaTheme="minorEastAsia"/>
        </w:rPr>
      </w:pPr>
      <w:r w:rsidRPr="00B65544">
        <w:rPr>
          <w:rFonts w:eastAsiaTheme="minorEastAsia"/>
        </w:rPr>
        <w:tab/>
        <w:t>x</w:t>
      </w:r>
      <w:r w:rsidRPr="00B65544">
        <w:rPr>
          <w:rFonts w:eastAsiaTheme="minorEastAsia"/>
        </w:rPr>
        <w:tab/>
        <w:t>= Bobot Alternatif</w:t>
      </w:r>
    </w:p>
    <w:p w:rsidR="00601056" w:rsidRPr="00B65544" w:rsidRDefault="00601056" w:rsidP="0098006A">
      <w:pPr>
        <w:widowControl w:val="0"/>
        <w:autoSpaceDE w:val="0"/>
        <w:autoSpaceDN w:val="0"/>
        <w:spacing w:after="0" w:line="360" w:lineRule="auto"/>
        <w:jc w:val="both"/>
        <w:rPr>
          <w:rFonts w:eastAsiaTheme="minorEastAsia"/>
        </w:rPr>
      </w:pPr>
      <w:r w:rsidRPr="00B65544">
        <w:rPr>
          <w:rFonts w:eastAsiaTheme="minorEastAsia"/>
        </w:rPr>
        <w:tab/>
        <w:t>xi</w:t>
      </w:r>
      <w:r w:rsidRPr="00B65544">
        <w:rPr>
          <w:rFonts w:eastAsiaTheme="minorEastAsia"/>
          <w:vertAlign w:val="superscript"/>
        </w:rPr>
        <w:t>-</w:t>
      </w:r>
      <w:r w:rsidRPr="00B65544">
        <w:rPr>
          <w:rFonts w:eastAsiaTheme="minorEastAsia"/>
        </w:rPr>
        <w:tab/>
        <w:t>= Bobot Alternatif terburuk (minimum)</w:t>
      </w:r>
    </w:p>
    <w:p w:rsidR="00601056" w:rsidRPr="00B65544" w:rsidRDefault="00601056" w:rsidP="0098006A">
      <w:pPr>
        <w:widowControl w:val="0"/>
        <w:autoSpaceDE w:val="0"/>
        <w:autoSpaceDN w:val="0"/>
        <w:spacing w:after="0" w:line="360" w:lineRule="auto"/>
        <w:jc w:val="both"/>
        <w:rPr>
          <w:rFonts w:eastAsiaTheme="minorEastAsia"/>
        </w:rPr>
      </w:pPr>
      <w:r w:rsidRPr="00B65544">
        <w:rPr>
          <w:rFonts w:eastAsiaTheme="minorEastAsia"/>
        </w:rPr>
        <w:tab/>
        <w:t>xi</w:t>
      </w:r>
      <w:r w:rsidRPr="00B65544">
        <w:rPr>
          <w:rFonts w:eastAsiaTheme="minorEastAsia"/>
          <w:vertAlign w:val="superscript"/>
        </w:rPr>
        <w:t>+</w:t>
      </w:r>
      <w:r w:rsidRPr="00B65544">
        <w:rPr>
          <w:rFonts w:eastAsiaTheme="minorEastAsia"/>
          <w:vertAlign w:val="superscript"/>
        </w:rPr>
        <w:tab/>
      </w:r>
      <w:r w:rsidRPr="00B65544">
        <w:rPr>
          <w:rFonts w:eastAsiaTheme="minorEastAsia"/>
        </w:rPr>
        <w:t>= Bobot Alternatif terbaik (maksimum)</w:t>
      </w:r>
    </w:p>
    <w:p w:rsidR="00601056" w:rsidRPr="00B65544" w:rsidRDefault="00601056" w:rsidP="0098006A">
      <w:pPr>
        <w:widowControl w:val="0"/>
        <w:autoSpaceDE w:val="0"/>
        <w:autoSpaceDN w:val="0"/>
        <w:spacing w:after="0" w:line="360" w:lineRule="auto"/>
        <w:jc w:val="both"/>
        <w:rPr>
          <w:rFonts w:eastAsiaTheme="minorEastAsia"/>
        </w:rPr>
      </w:pPr>
      <w:r w:rsidRPr="00B65544">
        <w:rPr>
          <w:rFonts w:eastAsiaTheme="minorEastAsia"/>
        </w:rPr>
        <w:tab/>
        <w:t>Nilai evaluasi seluruhnya dapat didefinisikan dengan persamaan :</w:t>
      </w:r>
    </w:p>
    <w:p w:rsidR="00601056" w:rsidRPr="00B65544" w:rsidRDefault="00601056" w:rsidP="0098006A">
      <w:pPr>
        <w:widowControl w:val="0"/>
        <w:autoSpaceDE w:val="0"/>
        <w:autoSpaceDN w:val="0"/>
        <w:spacing w:after="0" w:line="360" w:lineRule="auto"/>
        <w:jc w:val="both"/>
        <w:rPr>
          <w:rFonts w:eastAsiaTheme="minorEastAsia"/>
        </w:rPr>
      </w:pPr>
      <w:r w:rsidRPr="00B65544">
        <w:rPr>
          <w:rFonts w:eastAsiaTheme="minorEastAsia"/>
        </w:rPr>
        <w:t>Mencari persamaan (1)</w:t>
      </w:r>
    </w:p>
    <w:p w:rsidR="00601056" w:rsidRPr="00B65544" w:rsidRDefault="00601056" w:rsidP="0098006A">
      <w:pPr>
        <w:widowControl w:val="0"/>
        <w:autoSpaceDE w:val="0"/>
        <w:autoSpaceDN w:val="0"/>
        <w:spacing w:after="0" w:line="360" w:lineRule="auto"/>
        <w:jc w:val="both"/>
        <w:rPr>
          <w:rFonts w:eastAsiaTheme="minorEastAsia"/>
        </w:rPr>
      </w:pPr>
    </w:p>
    <w:p w:rsidR="00601056" w:rsidRPr="00B65544" w:rsidRDefault="00601056" w:rsidP="0098006A">
      <w:pPr>
        <w:widowControl w:val="0"/>
        <w:tabs>
          <w:tab w:val="left" w:pos="5040"/>
          <w:tab w:val="left" w:pos="5149"/>
        </w:tabs>
        <w:autoSpaceDE w:val="0"/>
        <w:autoSpaceDN w:val="0"/>
        <w:spacing w:after="0" w:line="360" w:lineRule="auto"/>
        <w:jc w:val="both"/>
      </w:pPr>
      <w:r w:rsidRPr="00B65544">
        <w:rPr>
          <w:noProof/>
          <w:lang w:eastAsia="id-ID"/>
        </w:rPr>
        <mc:AlternateContent>
          <mc:Choice Requires="wps">
            <w:drawing>
              <wp:anchor distT="0" distB="0" distL="114300" distR="114300" simplePos="0" relativeHeight="251031552" behindDoc="0" locked="0" layoutInCell="1" allowOverlap="1" wp14:anchorId="4A87F8AE" wp14:editId="5D5C0FD7">
                <wp:simplePos x="0" y="0"/>
                <wp:positionH relativeFrom="column">
                  <wp:posOffset>1588135</wp:posOffset>
                </wp:positionH>
                <wp:positionV relativeFrom="paragraph">
                  <wp:posOffset>-275590</wp:posOffset>
                </wp:positionV>
                <wp:extent cx="1577975" cy="673100"/>
                <wp:effectExtent l="18415" t="23495" r="22860" b="17780"/>
                <wp:wrapNone/>
                <wp:docPr id="112"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7975" cy="67310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75631" w:rsidRDefault="00175631" w:rsidP="00601056">
                            <m:oMathPara>
                              <m:oMath>
                                <m:r>
                                  <m:rPr>
                                    <m:sty m:val="p"/>
                                  </m:rPr>
                                  <w:rPr>
                                    <w:rFonts w:ascii="Cambria Math" w:hAnsi="Cambria Math"/>
                                  </w:rPr>
                                  <m:t>v</m:t>
                                </m:r>
                                <m:sSup>
                                  <m:sSupPr>
                                    <m:ctrlPr>
                                      <w:rPr>
                                        <w:rFonts w:ascii="Cambria Math" w:hAnsi="Cambria Math"/>
                                      </w:rPr>
                                    </m:ctrlPr>
                                  </m:sSupPr>
                                  <m:e>
                                    <m:d>
                                      <m:dPr>
                                        <m:ctrlPr>
                                          <w:rPr>
                                            <w:rFonts w:ascii="Cambria Math" w:hAnsi="Cambria Math"/>
                                          </w:rPr>
                                        </m:ctrlPr>
                                      </m:dPr>
                                      <m:e>
                                        <m:r>
                                          <w:rPr>
                                            <w:rFonts w:ascii="Cambria Math" w:hAnsi="Cambria Math"/>
                                          </w:rPr>
                                          <m:t>x</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m:rPr>
                                        <m:sty m:val="p"/>
                                      </m:rPr>
                                      <w:rPr>
                                        <w:rFonts w:ascii="Cambria Math" w:hAnsi="Cambria Math"/>
                                      </w:rPr>
                                      <m:t>WiVi(x)</m:t>
                                    </m:r>
                                  </m:e>
                                </m:nary>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29" style="position:absolute;left:0;text-align:left;margin-left:125.05pt;margin-top:-21.7pt;width:124.25pt;height:53pt;z-index:25103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" fillcolor="white [3201]" strokecolor="black [3200]" strokeweight="2.5pt">
                <v:shadow color="#868686"/>
                <v:textbox>
                  <w:txbxContent>
                    <w:p w:rsidR="00A66F9E" w:rsidRDefault="00A66F9E" w:rsidP="00601056">
                      <m:oMathPara>
                        <m:oMath>
                          <m:r>
                            <m:rPr>
                              <m:sty m:val="p"/>
                            </m:rPr>
                            <w:rPr>
                              <w:rFonts w:ascii="Cambria Math" w:hAnsi="Cambria Math"/>
                            </w:rPr>
                            <m:t>v</m:t>
                          </m:r>
                          <m:sSup>
                            <m:sSupPr>
                              <m:ctrlPr>
                                <w:rPr>
                                  <w:rFonts w:ascii="Cambria Math" w:hAnsi="Cambria Math"/>
                                </w:rPr>
                              </m:ctrlPr>
                            </m:sSupPr>
                            <m:e>
                              <m:d>
                                <m:dPr>
                                  <m:ctrlPr>
                                    <w:rPr>
                                      <w:rFonts w:ascii="Cambria Math" w:hAnsi="Cambria Math"/>
                                    </w:rPr>
                                  </m:ctrlPr>
                                </m:dPr>
                                <m:e>
                                  <m:r>
                                    <w:rPr>
                                      <w:rFonts w:ascii="Cambria Math" w:hAnsi="Cambria Math"/>
                                    </w:rPr>
                                    <m:t>x</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m:rPr>
                                  <m:sty m:val="p"/>
                                </m:rPr>
                                <w:rPr>
                                  <w:rFonts w:ascii="Cambria Math" w:hAnsi="Cambria Math"/>
                                </w:rPr>
                                <m:t>WiVi(x)</m:t>
                              </m:r>
                            </m:e>
                          </m:nary>
                        </m:oMath>
                      </m:oMathPara>
                    </w:p>
                  </w:txbxContent>
                </v:textbox>
              </v:rect>
            </w:pict>
          </mc:Fallback>
        </mc:AlternateContent>
      </w:r>
      <w:r w:rsidRPr="00B65544">
        <w:tab/>
        <w:t>………..(1)</w:t>
      </w:r>
    </w:p>
    <w:p w:rsidR="00601056" w:rsidRPr="00B65544" w:rsidRDefault="00601056" w:rsidP="0098006A">
      <w:pPr>
        <w:widowControl w:val="0"/>
        <w:tabs>
          <w:tab w:val="left" w:pos="5040"/>
          <w:tab w:val="left" w:pos="5149"/>
        </w:tabs>
        <w:autoSpaceDE w:val="0"/>
        <w:autoSpaceDN w:val="0"/>
        <w:spacing w:after="0" w:line="360" w:lineRule="auto"/>
        <w:jc w:val="both"/>
      </w:pPr>
    </w:p>
    <w:p w:rsidR="00601056" w:rsidRPr="00B65544" w:rsidRDefault="00601056" w:rsidP="0098006A">
      <w:pPr>
        <w:widowControl w:val="0"/>
        <w:tabs>
          <w:tab w:val="left" w:pos="5040"/>
          <w:tab w:val="left" w:pos="5149"/>
        </w:tabs>
        <w:autoSpaceDE w:val="0"/>
        <w:autoSpaceDN w:val="0"/>
        <w:spacing w:after="0" w:line="360" w:lineRule="auto"/>
        <w:jc w:val="both"/>
      </w:pPr>
    </w:p>
    <w:p w:rsidR="00601056" w:rsidRPr="00B65544" w:rsidRDefault="00601056" w:rsidP="0098006A">
      <w:pPr>
        <w:widowControl w:val="0"/>
        <w:tabs>
          <w:tab w:val="left" w:pos="5040"/>
          <w:tab w:val="left" w:pos="5149"/>
        </w:tabs>
        <w:autoSpaceDE w:val="0"/>
        <w:autoSpaceDN w:val="0"/>
        <w:spacing w:after="0" w:line="360" w:lineRule="auto"/>
        <w:ind w:firstLine="426"/>
        <w:jc w:val="both"/>
      </w:pPr>
      <w:r w:rsidRPr="00B65544">
        <w:t>Dimana Vi(x) merupakan nilai evaluasi dari sebuah objek ke I dan  Wi merupakan bobot yang menentukan nilai dari seberapa penting elemen ke I terhadap elemen lainnya. Sedangkan n merupakan jumlah elemen. Total dari bobot adalah 1.</w:t>
      </w:r>
    </w:p>
    <w:p w:rsidR="00601056" w:rsidRPr="00B65544" w:rsidRDefault="00CF6D98" w:rsidP="0098006A">
      <w:pPr>
        <w:widowControl w:val="0"/>
        <w:tabs>
          <w:tab w:val="left" w:pos="5040"/>
          <w:tab w:val="left" w:pos="5149"/>
        </w:tabs>
        <w:autoSpaceDE w:val="0"/>
        <w:autoSpaceDN w:val="0"/>
        <w:spacing w:after="0" w:line="360" w:lineRule="auto"/>
        <w:jc w:val="both"/>
      </w:pPr>
      <w:r w:rsidRPr="00B65544">
        <w:rPr>
          <w:noProof/>
          <w:lang w:eastAsia="id-ID"/>
        </w:rPr>
        <mc:AlternateContent>
          <mc:Choice Requires="wps">
            <w:drawing>
              <wp:anchor distT="0" distB="0" distL="114300" distR="114300" simplePos="0" relativeHeight="251039744" behindDoc="0" locked="0" layoutInCell="1" allowOverlap="1" wp14:anchorId="2FD882C6" wp14:editId="201DAD57">
                <wp:simplePos x="0" y="0"/>
                <wp:positionH relativeFrom="column">
                  <wp:posOffset>1743075</wp:posOffset>
                </wp:positionH>
                <wp:positionV relativeFrom="paragraph">
                  <wp:posOffset>142240</wp:posOffset>
                </wp:positionV>
                <wp:extent cx="1112520" cy="525780"/>
                <wp:effectExtent l="19050" t="19050" r="11430" b="26670"/>
                <wp:wrapNone/>
                <wp:docPr id="111"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2520" cy="52578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75631" w:rsidRDefault="00175631" w:rsidP="00601056">
                            <m:oMathPara>
                              <m:oMath>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i=1</m:t>
                                    </m:r>
                                  </m:e>
                                </m:nary>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30" style="position:absolute;left:0;text-align:left;margin-left:137.25pt;margin-top:11.2pt;width:87.6pt;height:41.4pt;z-index:25103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" fillcolor="white [3201]" strokecolor="black [3200]" strokeweight="2.5pt">
                <v:shadow color="#868686"/>
                <v:textbox>
                  <w:txbxContent>
                    <w:p w:rsidR="00A66F9E" w:rsidRDefault="00902380" w:rsidP="00601056">
                      <m:oMathPara>
                        <m:oMath>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i=1</m:t>
                              </m:r>
                            </m:e>
                          </m:nary>
                        </m:oMath>
                      </m:oMathPara>
                    </w:p>
                  </w:txbxContent>
                </v:textbox>
              </v:rect>
            </w:pict>
          </mc:Fallback>
        </mc:AlternateContent>
      </w:r>
      <w:r w:rsidR="00601056" w:rsidRPr="00B65544">
        <w:t>Mencari persamaan (2).</w:t>
      </w:r>
    </w:p>
    <w:p w:rsidR="00601056" w:rsidRPr="00B65544" w:rsidRDefault="00601056" w:rsidP="0098006A">
      <w:pPr>
        <w:widowControl w:val="0"/>
        <w:tabs>
          <w:tab w:val="left" w:pos="5040"/>
          <w:tab w:val="left" w:pos="5149"/>
        </w:tabs>
        <w:autoSpaceDE w:val="0"/>
        <w:autoSpaceDN w:val="0"/>
        <w:spacing w:after="0" w:line="360" w:lineRule="auto"/>
        <w:jc w:val="both"/>
      </w:pPr>
      <w:r w:rsidRPr="00B65544">
        <w:tab/>
      </w:r>
    </w:p>
    <w:p w:rsidR="00601056" w:rsidRPr="00F248C3" w:rsidRDefault="00F248C3" w:rsidP="00F248C3">
      <w:pPr>
        <w:widowControl w:val="0"/>
        <w:tabs>
          <w:tab w:val="left" w:pos="4537"/>
        </w:tabs>
        <w:autoSpaceDE w:val="0"/>
        <w:autoSpaceDN w:val="0"/>
        <w:spacing w:after="0" w:line="360" w:lineRule="auto"/>
        <w:jc w:val="both"/>
      </w:pPr>
      <w:r>
        <w:tab/>
        <w:t>…………..(2)</w:t>
      </w:r>
    </w:p>
    <w:p w:rsidR="00601056" w:rsidRPr="00B65544" w:rsidRDefault="00601056" w:rsidP="0098006A">
      <w:pPr>
        <w:widowControl w:val="0"/>
        <w:tabs>
          <w:tab w:val="left" w:pos="4537"/>
        </w:tabs>
        <w:autoSpaceDE w:val="0"/>
        <w:autoSpaceDN w:val="0"/>
        <w:spacing w:after="0" w:line="360" w:lineRule="auto"/>
        <w:ind w:firstLine="426"/>
        <w:jc w:val="both"/>
      </w:pPr>
      <w:r w:rsidRPr="00B65544">
        <w:t>Untuk setiap dimensi, nilai evaluation vi(x) didefinisikan sebagai penjumlahan dari atribut-atribut yang relevan.</w:t>
      </w:r>
    </w:p>
    <w:p w:rsidR="00601056" w:rsidRPr="00B65544" w:rsidRDefault="00601056" w:rsidP="0098006A">
      <w:pPr>
        <w:widowControl w:val="0"/>
        <w:autoSpaceDE w:val="0"/>
        <w:autoSpaceDN w:val="0"/>
        <w:spacing w:after="0" w:line="360" w:lineRule="auto"/>
        <w:jc w:val="both"/>
      </w:pPr>
      <w:r w:rsidRPr="00B65544">
        <w:t>Mencari persamaan (3).</w:t>
      </w:r>
    </w:p>
    <w:p w:rsidR="00601056" w:rsidRPr="00B65544" w:rsidRDefault="00601056" w:rsidP="0098006A">
      <w:pPr>
        <w:widowControl w:val="0"/>
        <w:autoSpaceDE w:val="0"/>
        <w:autoSpaceDN w:val="0"/>
        <w:spacing w:after="0" w:line="360" w:lineRule="auto"/>
        <w:jc w:val="both"/>
      </w:pPr>
      <w:r w:rsidRPr="00B65544">
        <w:rPr>
          <w:noProof/>
          <w:lang w:eastAsia="id-ID"/>
        </w:rPr>
        <mc:AlternateContent>
          <mc:Choice Requires="wps">
            <w:drawing>
              <wp:anchor distT="0" distB="0" distL="114300" distR="114300" simplePos="0" relativeHeight="251047936" behindDoc="0" locked="0" layoutInCell="1" allowOverlap="1" wp14:anchorId="2D8F9A0E" wp14:editId="7915CE71">
                <wp:simplePos x="0" y="0"/>
                <wp:positionH relativeFrom="column">
                  <wp:posOffset>1588135</wp:posOffset>
                </wp:positionH>
                <wp:positionV relativeFrom="paragraph">
                  <wp:posOffset>45720</wp:posOffset>
                </wp:positionV>
                <wp:extent cx="1716405" cy="629920"/>
                <wp:effectExtent l="18415" t="17145" r="17780" b="19685"/>
                <wp:wrapNone/>
                <wp:docPr id="11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6405" cy="629920"/>
                        </a:xfrm>
                        <a:prstGeom prst="rect">
                          <a:avLst/>
                        </a:prstGeom>
                        <a:solidFill>
                          <a:schemeClr val="lt1">
                            <a:lumMod val="100000"/>
                            <a:lumOff val="0"/>
                          </a:schemeClr>
                        </a:solidFill>
                        <a:ln w="317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75631" w:rsidRDefault="00175631" w:rsidP="00601056">
                            <m:oMathPara>
                              <m:oMath>
                                <m:sSup>
                                  <m:sSupPr>
                                    <m:ctrlPr>
                                      <w:rPr>
                                        <w:rFonts w:ascii="Cambria Math" w:hAnsi="Cambria Math"/>
                                      </w:rPr>
                                    </m:ctrlPr>
                                  </m:sSupPr>
                                  <m:e>
                                    <m:r>
                                      <m:rPr>
                                        <m:sty m:val="p"/>
                                      </m:rPr>
                                      <w:rPr>
                                        <w:rFonts w:ascii="Cambria Math" w:hAnsi="Cambria Math"/>
                                      </w:rPr>
                                      <m:t>vi</m:t>
                                    </m:r>
                                    <m:d>
                                      <m:dPr>
                                        <m:ctrlPr>
                                          <w:rPr>
                                            <w:rFonts w:ascii="Cambria Math" w:hAnsi="Cambria Math"/>
                                          </w:rPr>
                                        </m:ctrlPr>
                                      </m:dPr>
                                      <m:e>
                                        <m:r>
                                          <w:rPr>
                                            <w:rFonts w:ascii="Cambria Math" w:hAnsi="Cambria Math"/>
                                          </w:rPr>
                                          <m:t>x</m:t>
                                        </m:r>
                                      </m:e>
                                    </m:d>
                                  </m:e>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a∈A</m:t>
                                    </m:r>
                                  </m:sub>
                                  <m:sup/>
                                  <m:e>
                                    <m:r>
                                      <m:rPr>
                                        <m:sty m:val="p"/>
                                      </m:rPr>
                                      <w:rPr>
                                        <w:rFonts w:ascii="Cambria Math" w:hAnsi="Cambria Math"/>
                                      </w:rPr>
                                      <m:t>Wai.Vai(a)</m:t>
                                    </m:r>
                                  </m:e>
                                </m:nary>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31" style="position:absolute;left:0;text-align:left;margin-left:125.05pt;margin-top:3.6pt;width:135.15pt;height:49.6pt;z-index:25104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" fillcolor="white [3201]" strokecolor="black [3200]" strokeweight="2.5pt">
                <v:shadow color="#868686"/>
                <v:textbox>
                  <w:txbxContent>
                    <w:p w:rsidR="00A66F9E" w:rsidRDefault="00902380" w:rsidP="00601056">
                      <m:oMathPara>
                        <m:oMath>
                          <m:sSup>
                            <m:sSupPr>
                              <m:ctrlPr>
                                <w:rPr>
                                  <w:rFonts w:ascii="Cambria Math" w:hAnsi="Cambria Math"/>
                                </w:rPr>
                              </m:ctrlPr>
                            </m:sSupPr>
                            <m:e>
                              <m:r>
                                <m:rPr>
                                  <m:sty m:val="p"/>
                                </m:rPr>
                                <w:rPr>
                                  <w:rFonts w:ascii="Cambria Math" w:hAnsi="Cambria Math"/>
                                </w:rPr>
                                <m:t>vi</m:t>
                              </m:r>
                              <m:d>
                                <m:dPr>
                                  <m:ctrlPr>
                                    <w:rPr>
                                      <w:rFonts w:ascii="Cambria Math" w:hAnsi="Cambria Math"/>
                                    </w:rPr>
                                  </m:ctrlPr>
                                </m:dPr>
                                <m:e>
                                  <m:r>
                                    <w:rPr>
                                      <w:rFonts w:ascii="Cambria Math" w:hAnsi="Cambria Math"/>
                                    </w:rPr>
                                    <m:t>x</m:t>
                                  </m:r>
                                </m:e>
                              </m:d>
                            </m:e>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a∈A</m:t>
                              </m:r>
                            </m:sub>
                            <m:sup/>
                            <m:e>
                              <m:r>
                                <m:rPr>
                                  <m:sty m:val="p"/>
                                </m:rPr>
                                <w:rPr>
                                  <w:rFonts w:ascii="Cambria Math" w:hAnsi="Cambria Math"/>
                                </w:rPr>
                                <m:t>Wai.Vai(a)</m:t>
                              </m:r>
                            </m:e>
                          </m:nary>
                        </m:oMath>
                      </m:oMathPara>
                    </w:p>
                  </w:txbxContent>
                </v:textbox>
              </v:rect>
            </w:pict>
          </mc:Fallback>
        </mc:AlternateContent>
      </w:r>
    </w:p>
    <w:p w:rsidR="00601056" w:rsidRPr="00B65544" w:rsidRDefault="00601056" w:rsidP="0098006A">
      <w:pPr>
        <w:widowControl w:val="0"/>
        <w:tabs>
          <w:tab w:val="left" w:pos="5257"/>
        </w:tabs>
        <w:autoSpaceDE w:val="0"/>
        <w:autoSpaceDN w:val="0"/>
        <w:spacing w:after="0" w:line="360" w:lineRule="auto"/>
        <w:jc w:val="both"/>
      </w:pPr>
      <w:r w:rsidRPr="00B65544">
        <w:tab/>
        <w:t>……….(3)</w:t>
      </w:r>
    </w:p>
    <w:p w:rsidR="00601056" w:rsidRPr="00F248C3" w:rsidRDefault="00601056" w:rsidP="0098006A">
      <w:pPr>
        <w:widowControl w:val="0"/>
        <w:autoSpaceDE w:val="0"/>
        <w:autoSpaceDN w:val="0"/>
        <w:spacing w:after="0" w:line="360" w:lineRule="auto"/>
        <w:jc w:val="both"/>
      </w:pPr>
    </w:p>
    <w:p w:rsidR="00601056" w:rsidRPr="00B65544" w:rsidRDefault="00601056" w:rsidP="0098006A">
      <w:pPr>
        <w:widowControl w:val="0"/>
        <w:autoSpaceDE w:val="0"/>
        <w:autoSpaceDN w:val="0"/>
        <w:spacing w:after="0" w:line="360" w:lineRule="auto"/>
        <w:jc w:val="both"/>
      </w:pPr>
      <w:r w:rsidRPr="00B65544">
        <w:t xml:space="preserve">Contoh perhitungan metode MAUT </w:t>
      </w:r>
    </w:p>
    <w:p w:rsidR="00601056" w:rsidRPr="00B65544" w:rsidRDefault="00601056" w:rsidP="0098006A">
      <w:pPr>
        <w:widowControl w:val="0"/>
        <w:autoSpaceDE w:val="0"/>
        <w:autoSpaceDN w:val="0"/>
        <w:spacing w:after="0" w:line="360" w:lineRule="auto"/>
        <w:jc w:val="both"/>
      </w:pPr>
      <w:r w:rsidRPr="00B65544">
        <w:t>Data penelitian merujuk pada penelitian dengan kriteria terdiri dari prestasi, keaktifan, safety, kesehatan dengan bobot secara berturut-turut 40%, 30%, 15%, dan 10%. Sebagai alternative menggunakan 10 data dari nama karyawan PT. Pertamina RU II Dumai data ditunjukkan pada ta</w:t>
      </w:r>
      <w:r w:rsidR="00F50907">
        <w:t>bel 2.1 berikut ini,</w:t>
      </w:r>
      <w:r w:rsidR="00A529A3">
        <w:t>[18</w:t>
      </w:r>
      <w:r w:rsidRPr="00B65544">
        <w:t>].</w:t>
      </w:r>
    </w:p>
    <w:p w:rsidR="00601056" w:rsidRPr="00F50907" w:rsidRDefault="00DD2C39" w:rsidP="00F248C3">
      <w:pPr>
        <w:pStyle w:val="Caption"/>
        <w:spacing w:line="360" w:lineRule="auto"/>
        <w:jc w:val="center"/>
        <w:rPr>
          <w:b w:val="0"/>
          <w:color w:val="auto"/>
          <w:sz w:val="24"/>
        </w:rPr>
      </w:pPr>
      <w:bookmarkStart w:id="46" w:name="_Toc54640211"/>
      <w:r>
        <w:rPr>
          <w:color w:val="auto"/>
          <w:sz w:val="24"/>
        </w:rPr>
        <w:t>Tabel 2.2</w:t>
      </w:r>
      <w:r w:rsidR="00601056" w:rsidRPr="00B65544">
        <w:rPr>
          <w:color w:val="auto"/>
          <w:sz w:val="24"/>
        </w:rPr>
        <w:t>.</w:t>
      </w:r>
      <w:r w:rsidR="00601056" w:rsidRPr="00B65544">
        <w:rPr>
          <w:color w:val="auto"/>
          <w:sz w:val="36"/>
        </w:rPr>
        <w:t xml:space="preserve"> </w:t>
      </w:r>
      <w:r w:rsidR="00F50907">
        <w:rPr>
          <w:b w:val="0"/>
          <w:color w:val="auto"/>
          <w:sz w:val="24"/>
        </w:rPr>
        <w:t>Data</w:t>
      </w:r>
      <w:r w:rsidR="00601056" w:rsidRPr="00B65544">
        <w:rPr>
          <w:b w:val="0"/>
          <w:color w:val="auto"/>
          <w:sz w:val="24"/>
        </w:rPr>
        <w:t xml:space="preserve"> A</w:t>
      </w:r>
      <w:bookmarkEnd w:id="46"/>
      <w:r w:rsidR="00F50907">
        <w:rPr>
          <w:b w:val="0"/>
          <w:color w:val="auto"/>
          <w:sz w:val="24"/>
        </w:rPr>
        <w:t>lternati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560"/>
        <w:gridCol w:w="1559"/>
        <w:gridCol w:w="1641"/>
        <w:gridCol w:w="1359"/>
        <w:gridCol w:w="1678"/>
      </w:tblGrid>
      <w:tr w:rsidR="00601056" w:rsidRPr="00B65544" w:rsidTr="00336A1C">
        <w:tc>
          <w:tcPr>
            <w:tcW w:w="675" w:type="dxa"/>
          </w:tcPr>
          <w:p w:rsidR="00601056" w:rsidRPr="00B65544" w:rsidRDefault="00601056" w:rsidP="0098006A">
            <w:pPr>
              <w:spacing w:line="360" w:lineRule="auto"/>
              <w:jc w:val="both"/>
            </w:pPr>
            <w:r w:rsidRPr="00B65544">
              <w:lastRenderedPageBreak/>
              <w:t>Id</w:t>
            </w:r>
          </w:p>
        </w:tc>
        <w:tc>
          <w:tcPr>
            <w:tcW w:w="1560" w:type="dxa"/>
          </w:tcPr>
          <w:p w:rsidR="00601056" w:rsidRPr="00B65544" w:rsidRDefault="00601056" w:rsidP="0098006A">
            <w:pPr>
              <w:spacing w:line="360" w:lineRule="auto"/>
              <w:jc w:val="both"/>
            </w:pPr>
            <w:r w:rsidRPr="00B65544">
              <w:t>Nama</w:t>
            </w:r>
          </w:p>
        </w:tc>
        <w:tc>
          <w:tcPr>
            <w:tcW w:w="1559" w:type="dxa"/>
          </w:tcPr>
          <w:p w:rsidR="00601056" w:rsidRPr="00B65544" w:rsidRDefault="00601056" w:rsidP="0098006A">
            <w:pPr>
              <w:spacing w:line="360" w:lineRule="auto"/>
              <w:jc w:val="both"/>
            </w:pPr>
            <w:r w:rsidRPr="00B65544">
              <w:t>Prestasi X1</w:t>
            </w:r>
          </w:p>
        </w:tc>
        <w:tc>
          <w:tcPr>
            <w:tcW w:w="1641" w:type="dxa"/>
          </w:tcPr>
          <w:p w:rsidR="00601056" w:rsidRPr="00B65544" w:rsidRDefault="00601056" w:rsidP="0098006A">
            <w:pPr>
              <w:spacing w:line="360" w:lineRule="auto"/>
              <w:jc w:val="both"/>
            </w:pPr>
            <w:r w:rsidRPr="00B65544">
              <w:t>Keaktifan X2</w:t>
            </w:r>
          </w:p>
        </w:tc>
        <w:tc>
          <w:tcPr>
            <w:tcW w:w="1359" w:type="dxa"/>
          </w:tcPr>
          <w:p w:rsidR="00601056" w:rsidRPr="00B65544" w:rsidRDefault="00601056" w:rsidP="0098006A">
            <w:pPr>
              <w:spacing w:line="360" w:lineRule="auto"/>
              <w:jc w:val="both"/>
            </w:pPr>
            <w:r w:rsidRPr="00B65544">
              <w:t>Safety X3</w:t>
            </w:r>
          </w:p>
        </w:tc>
        <w:tc>
          <w:tcPr>
            <w:tcW w:w="1678" w:type="dxa"/>
          </w:tcPr>
          <w:p w:rsidR="00601056" w:rsidRPr="00B65544" w:rsidRDefault="00601056" w:rsidP="0098006A">
            <w:pPr>
              <w:spacing w:line="360" w:lineRule="auto"/>
              <w:jc w:val="both"/>
            </w:pPr>
            <w:r w:rsidRPr="00B65544">
              <w:t>Kesehatan X4</w:t>
            </w:r>
          </w:p>
        </w:tc>
      </w:tr>
      <w:tr w:rsidR="00601056" w:rsidRPr="00B65544" w:rsidTr="00336A1C">
        <w:tc>
          <w:tcPr>
            <w:tcW w:w="675" w:type="dxa"/>
          </w:tcPr>
          <w:p w:rsidR="00601056" w:rsidRPr="00B65544" w:rsidRDefault="00601056" w:rsidP="0098006A">
            <w:pPr>
              <w:spacing w:line="360" w:lineRule="auto"/>
              <w:jc w:val="both"/>
            </w:pPr>
            <w:r w:rsidRPr="00B65544">
              <w:t>A1</w:t>
            </w:r>
          </w:p>
        </w:tc>
        <w:tc>
          <w:tcPr>
            <w:tcW w:w="1560" w:type="dxa"/>
          </w:tcPr>
          <w:p w:rsidR="00601056" w:rsidRPr="00B65544" w:rsidRDefault="00601056" w:rsidP="0098006A">
            <w:pPr>
              <w:spacing w:line="360" w:lineRule="auto"/>
              <w:jc w:val="both"/>
            </w:pPr>
            <w:r w:rsidRPr="00B65544">
              <w:t>Toten Hippy</w:t>
            </w:r>
          </w:p>
        </w:tc>
        <w:tc>
          <w:tcPr>
            <w:tcW w:w="1559" w:type="dxa"/>
          </w:tcPr>
          <w:p w:rsidR="00601056" w:rsidRPr="00B65544" w:rsidRDefault="00601056" w:rsidP="0098006A">
            <w:pPr>
              <w:spacing w:line="360" w:lineRule="auto"/>
              <w:jc w:val="both"/>
            </w:pPr>
            <w:r w:rsidRPr="00B65544">
              <w:t>36,66</w:t>
            </w:r>
          </w:p>
        </w:tc>
        <w:tc>
          <w:tcPr>
            <w:tcW w:w="1641" w:type="dxa"/>
          </w:tcPr>
          <w:p w:rsidR="00601056" w:rsidRPr="00B65544" w:rsidRDefault="00601056" w:rsidP="0098006A">
            <w:pPr>
              <w:spacing w:line="360" w:lineRule="auto"/>
              <w:jc w:val="both"/>
            </w:pPr>
            <w:r w:rsidRPr="00B65544">
              <w:t>30,5</w:t>
            </w:r>
          </w:p>
        </w:tc>
        <w:tc>
          <w:tcPr>
            <w:tcW w:w="1359" w:type="dxa"/>
          </w:tcPr>
          <w:p w:rsidR="00601056" w:rsidRPr="00B65544" w:rsidRDefault="00601056" w:rsidP="0098006A">
            <w:pPr>
              <w:spacing w:line="360" w:lineRule="auto"/>
              <w:jc w:val="both"/>
            </w:pPr>
            <w:r w:rsidRPr="00B65544">
              <w:t>69,5</w:t>
            </w:r>
          </w:p>
        </w:tc>
        <w:tc>
          <w:tcPr>
            <w:tcW w:w="1678" w:type="dxa"/>
          </w:tcPr>
          <w:p w:rsidR="00601056" w:rsidRPr="00B65544" w:rsidRDefault="00601056" w:rsidP="0098006A">
            <w:pPr>
              <w:spacing w:line="360" w:lineRule="auto"/>
              <w:jc w:val="both"/>
            </w:pPr>
            <w:r w:rsidRPr="00B65544">
              <w:t>23,8</w:t>
            </w:r>
          </w:p>
        </w:tc>
      </w:tr>
      <w:tr w:rsidR="00601056" w:rsidRPr="00B65544" w:rsidTr="003C275B">
        <w:trPr>
          <w:trHeight w:val="337"/>
        </w:trPr>
        <w:tc>
          <w:tcPr>
            <w:tcW w:w="675" w:type="dxa"/>
          </w:tcPr>
          <w:p w:rsidR="00601056" w:rsidRPr="00B65544" w:rsidRDefault="00601056" w:rsidP="0098006A">
            <w:pPr>
              <w:spacing w:line="360" w:lineRule="auto"/>
              <w:jc w:val="both"/>
            </w:pPr>
            <w:r w:rsidRPr="00B65544">
              <w:t>A2</w:t>
            </w:r>
          </w:p>
        </w:tc>
        <w:tc>
          <w:tcPr>
            <w:tcW w:w="1560" w:type="dxa"/>
          </w:tcPr>
          <w:p w:rsidR="00601056" w:rsidRPr="00B65544" w:rsidRDefault="003C275B" w:rsidP="0098006A">
            <w:pPr>
              <w:spacing w:line="360" w:lineRule="auto"/>
              <w:jc w:val="both"/>
            </w:pPr>
            <w:r w:rsidRPr="00B65544">
              <w:t>Noval</w:t>
            </w:r>
          </w:p>
        </w:tc>
        <w:tc>
          <w:tcPr>
            <w:tcW w:w="1559" w:type="dxa"/>
          </w:tcPr>
          <w:p w:rsidR="00601056" w:rsidRPr="00B65544" w:rsidRDefault="00601056" w:rsidP="0098006A">
            <w:pPr>
              <w:spacing w:line="360" w:lineRule="auto"/>
              <w:jc w:val="both"/>
            </w:pPr>
            <w:r w:rsidRPr="00B65544">
              <w:t>26,33</w:t>
            </w:r>
          </w:p>
        </w:tc>
        <w:tc>
          <w:tcPr>
            <w:tcW w:w="1641" w:type="dxa"/>
          </w:tcPr>
          <w:p w:rsidR="00601056" w:rsidRPr="00B65544" w:rsidRDefault="00601056" w:rsidP="0098006A">
            <w:pPr>
              <w:spacing w:line="360" w:lineRule="auto"/>
              <w:jc w:val="both"/>
            </w:pPr>
            <w:r w:rsidRPr="00B65544">
              <w:t>25</w:t>
            </w:r>
          </w:p>
        </w:tc>
        <w:tc>
          <w:tcPr>
            <w:tcW w:w="1359" w:type="dxa"/>
          </w:tcPr>
          <w:p w:rsidR="00601056" w:rsidRPr="00B65544" w:rsidRDefault="00601056" w:rsidP="0098006A">
            <w:pPr>
              <w:spacing w:line="360" w:lineRule="auto"/>
              <w:jc w:val="both"/>
            </w:pPr>
            <w:r w:rsidRPr="00B65544">
              <w:t>70</w:t>
            </w:r>
          </w:p>
        </w:tc>
        <w:tc>
          <w:tcPr>
            <w:tcW w:w="1678" w:type="dxa"/>
          </w:tcPr>
          <w:p w:rsidR="00601056" w:rsidRPr="00B65544" w:rsidRDefault="00601056" w:rsidP="0098006A">
            <w:pPr>
              <w:spacing w:line="360" w:lineRule="auto"/>
              <w:jc w:val="both"/>
            </w:pPr>
            <w:r w:rsidRPr="00B65544">
              <w:t>25,23</w:t>
            </w:r>
          </w:p>
        </w:tc>
      </w:tr>
      <w:tr w:rsidR="00601056" w:rsidRPr="00B65544" w:rsidTr="003C275B">
        <w:trPr>
          <w:trHeight w:val="323"/>
        </w:trPr>
        <w:tc>
          <w:tcPr>
            <w:tcW w:w="675" w:type="dxa"/>
          </w:tcPr>
          <w:p w:rsidR="00601056" w:rsidRPr="00B65544" w:rsidRDefault="00601056" w:rsidP="0098006A">
            <w:pPr>
              <w:spacing w:line="360" w:lineRule="auto"/>
              <w:jc w:val="both"/>
            </w:pPr>
            <w:r w:rsidRPr="00B65544">
              <w:t>A3</w:t>
            </w:r>
          </w:p>
        </w:tc>
        <w:tc>
          <w:tcPr>
            <w:tcW w:w="1560" w:type="dxa"/>
          </w:tcPr>
          <w:p w:rsidR="00601056" w:rsidRPr="00B65544" w:rsidRDefault="00601056" w:rsidP="0098006A">
            <w:pPr>
              <w:spacing w:line="360" w:lineRule="auto"/>
              <w:jc w:val="both"/>
            </w:pPr>
            <w:r w:rsidRPr="00B65544">
              <w:t>Fatma Tahir</w:t>
            </w:r>
          </w:p>
        </w:tc>
        <w:tc>
          <w:tcPr>
            <w:tcW w:w="1559" w:type="dxa"/>
          </w:tcPr>
          <w:p w:rsidR="00601056" w:rsidRPr="00B65544" w:rsidRDefault="00601056" w:rsidP="0098006A">
            <w:pPr>
              <w:spacing w:line="360" w:lineRule="auto"/>
              <w:jc w:val="both"/>
            </w:pPr>
            <w:r w:rsidRPr="00B65544">
              <w:t>31</w:t>
            </w:r>
          </w:p>
        </w:tc>
        <w:tc>
          <w:tcPr>
            <w:tcW w:w="1641" w:type="dxa"/>
          </w:tcPr>
          <w:p w:rsidR="00601056" w:rsidRPr="00B65544" w:rsidRDefault="00601056" w:rsidP="0098006A">
            <w:pPr>
              <w:spacing w:line="360" w:lineRule="auto"/>
              <w:jc w:val="both"/>
            </w:pPr>
            <w:r w:rsidRPr="00B65544">
              <w:t>26,66</w:t>
            </w:r>
          </w:p>
        </w:tc>
        <w:tc>
          <w:tcPr>
            <w:tcW w:w="1359" w:type="dxa"/>
          </w:tcPr>
          <w:p w:rsidR="00601056" w:rsidRPr="00B65544" w:rsidRDefault="00601056" w:rsidP="0098006A">
            <w:pPr>
              <w:spacing w:line="360" w:lineRule="auto"/>
              <w:jc w:val="both"/>
            </w:pPr>
            <w:r w:rsidRPr="00B65544">
              <w:t>51</w:t>
            </w:r>
          </w:p>
        </w:tc>
        <w:tc>
          <w:tcPr>
            <w:tcW w:w="1678" w:type="dxa"/>
          </w:tcPr>
          <w:p w:rsidR="00601056" w:rsidRPr="00B65544" w:rsidRDefault="00601056" w:rsidP="0098006A">
            <w:pPr>
              <w:spacing w:line="360" w:lineRule="auto"/>
              <w:jc w:val="both"/>
            </w:pPr>
            <w:r w:rsidRPr="00B65544">
              <w:t>27,85</w:t>
            </w:r>
          </w:p>
        </w:tc>
      </w:tr>
      <w:tr w:rsidR="00601056" w:rsidRPr="00B65544" w:rsidTr="00336A1C">
        <w:tc>
          <w:tcPr>
            <w:tcW w:w="675" w:type="dxa"/>
          </w:tcPr>
          <w:p w:rsidR="00601056" w:rsidRPr="00B65544" w:rsidRDefault="00601056" w:rsidP="0098006A">
            <w:pPr>
              <w:spacing w:line="360" w:lineRule="auto"/>
              <w:jc w:val="both"/>
            </w:pPr>
            <w:r w:rsidRPr="00B65544">
              <w:t>A4</w:t>
            </w:r>
          </w:p>
        </w:tc>
        <w:tc>
          <w:tcPr>
            <w:tcW w:w="1560" w:type="dxa"/>
          </w:tcPr>
          <w:p w:rsidR="00601056" w:rsidRPr="00B65544" w:rsidRDefault="00601056" w:rsidP="0098006A">
            <w:pPr>
              <w:spacing w:line="360" w:lineRule="auto"/>
              <w:jc w:val="both"/>
            </w:pPr>
            <w:r w:rsidRPr="00B65544">
              <w:t>Yakop Atjil</w:t>
            </w:r>
          </w:p>
        </w:tc>
        <w:tc>
          <w:tcPr>
            <w:tcW w:w="1559" w:type="dxa"/>
          </w:tcPr>
          <w:p w:rsidR="00601056" w:rsidRPr="00B65544" w:rsidRDefault="00601056" w:rsidP="0098006A">
            <w:pPr>
              <w:spacing w:line="360" w:lineRule="auto"/>
              <w:jc w:val="both"/>
            </w:pPr>
            <w:r w:rsidRPr="00B65544">
              <w:t>33</w:t>
            </w:r>
          </w:p>
        </w:tc>
        <w:tc>
          <w:tcPr>
            <w:tcW w:w="1641" w:type="dxa"/>
          </w:tcPr>
          <w:p w:rsidR="00601056" w:rsidRPr="00B65544" w:rsidRDefault="00601056" w:rsidP="0098006A">
            <w:pPr>
              <w:spacing w:line="360" w:lineRule="auto"/>
              <w:jc w:val="both"/>
            </w:pPr>
            <w:r w:rsidRPr="00B65544">
              <w:t>29,04</w:t>
            </w:r>
          </w:p>
        </w:tc>
        <w:tc>
          <w:tcPr>
            <w:tcW w:w="1359" w:type="dxa"/>
          </w:tcPr>
          <w:p w:rsidR="00601056" w:rsidRPr="00B65544" w:rsidRDefault="00601056" w:rsidP="0098006A">
            <w:pPr>
              <w:spacing w:line="360" w:lineRule="auto"/>
              <w:jc w:val="both"/>
            </w:pPr>
            <w:r w:rsidRPr="00B65544">
              <w:t>45</w:t>
            </w:r>
          </w:p>
        </w:tc>
        <w:tc>
          <w:tcPr>
            <w:tcW w:w="1678" w:type="dxa"/>
          </w:tcPr>
          <w:p w:rsidR="00601056" w:rsidRPr="00B65544" w:rsidRDefault="00601056" w:rsidP="0098006A">
            <w:pPr>
              <w:spacing w:line="360" w:lineRule="auto"/>
              <w:jc w:val="both"/>
            </w:pPr>
            <w:r w:rsidRPr="00B65544">
              <w:t>23,8</w:t>
            </w:r>
          </w:p>
        </w:tc>
      </w:tr>
      <w:tr w:rsidR="00601056" w:rsidRPr="00B65544" w:rsidTr="00336A1C">
        <w:tc>
          <w:tcPr>
            <w:tcW w:w="675" w:type="dxa"/>
          </w:tcPr>
          <w:p w:rsidR="00601056" w:rsidRPr="00B65544" w:rsidRDefault="00601056" w:rsidP="0098006A">
            <w:pPr>
              <w:spacing w:line="360" w:lineRule="auto"/>
              <w:jc w:val="both"/>
            </w:pPr>
            <w:r w:rsidRPr="00B65544">
              <w:t>A5</w:t>
            </w:r>
          </w:p>
        </w:tc>
        <w:tc>
          <w:tcPr>
            <w:tcW w:w="1560" w:type="dxa"/>
          </w:tcPr>
          <w:p w:rsidR="00601056" w:rsidRPr="00B65544" w:rsidRDefault="00601056" w:rsidP="0098006A">
            <w:pPr>
              <w:spacing w:line="360" w:lineRule="auto"/>
              <w:jc w:val="both"/>
            </w:pPr>
            <w:r w:rsidRPr="00B65544">
              <w:t>Sarfin</w:t>
            </w:r>
          </w:p>
        </w:tc>
        <w:tc>
          <w:tcPr>
            <w:tcW w:w="1559" w:type="dxa"/>
          </w:tcPr>
          <w:p w:rsidR="00601056" w:rsidRPr="00B65544" w:rsidRDefault="00601056" w:rsidP="0098006A">
            <w:pPr>
              <w:spacing w:line="360" w:lineRule="auto"/>
              <w:jc w:val="both"/>
            </w:pPr>
            <w:r w:rsidRPr="00B65544">
              <w:t>29,3</w:t>
            </w:r>
          </w:p>
        </w:tc>
        <w:tc>
          <w:tcPr>
            <w:tcW w:w="1641" w:type="dxa"/>
          </w:tcPr>
          <w:p w:rsidR="00601056" w:rsidRPr="00B65544" w:rsidRDefault="00601056" w:rsidP="0098006A">
            <w:pPr>
              <w:spacing w:line="360" w:lineRule="auto"/>
              <w:jc w:val="both"/>
            </w:pPr>
            <w:r w:rsidRPr="00B65544">
              <w:t>30,9</w:t>
            </w:r>
          </w:p>
        </w:tc>
        <w:tc>
          <w:tcPr>
            <w:tcW w:w="1359" w:type="dxa"/>
          </w:tcPr>
          <w:p w:rsidR="00601056" w:rsidRPr="00B65544" w:rsidRDefault="00601056" w:rsidP="0098006A">
            <w:pPr>
              <w:spacing w:line="360" w:lineRule="auto"/>
              <w:jc w:val="both"/>
            </w:pPr>
            <w:r w:rsidRPr="00B65544">
              <w:t>49</w:t>
            </w:r>
          </w:p>
        </w:tc>
        <w:tc>
          <w:tcPr>
            <w:tcW w:w="1678" w:type="dxa"/>
          </w:tcPr>
          <w:p w:rsidR="00601056" w:rsidRPr="00B65544" w:rsidRDefault="00601056" w:rsidP="0098006A">
            <w:pPr>
              <w:spacing w:line="360" w:lineRule="auto"/>
              <w:jc w:val="both"/>
            </w:pPr>
            <w:r w:rsidRPr="00B65544">
              <w:t>25,49</w:t>
            </w:r>
          </w:p>
        </w:tc>
      </w:tr>
      <w:tr w:rsidR="00601056" w:rsidRPr="00B65544" w:rsidTr="00336A1C">
        <w:tc>
          <w:tcPr>
            <w:tcW w:w="675" w:type="dxa"/>
          </w:tcPr>
          <w:p w:rsidR="00601056" w:rsidRPr="00B65544" w:rsidRDefault="00601056" w:rsidP="0098006A">
            <w:pPr>
              <w:spacing w:line="360" w:lineRule="auto"/>
              <w:jc w:val="both"/>
            </w:pPr>
            <w:r w:rsidRPr="00B65544">
              <w:t>A6</w:t>
            </w:r>
          </w:p>
        </w:tc>
        <w:tc>
          <w:tcPr>
            <w:tcW w:w="1560" w:type="dxa"/>
          </w:tcPr>
          <w:p w:rsidR="00601056" w:rsidRPr="00B65544" w:rsidRDefault="00601056" w:rsidP="0098006A">
            <w:pPr>
              <w:spacing w:line="360" w:lineRule="auto"/>
              <w:jc w:val="both"/>
            </w:pPr>
            <w:r w:rsidRPr="00B65544">
              <w:t>Herry</w:t>
            </w:r>
          </w:p>
        </w:tc>
        <w:tc>
          <w:tcPr>
            <w:tcW w:w="1559" w:type="dxa"/>
          </w:tcPr>
          <w:p w:rsidR="00601056" w:rsidRPr="00B65544" w:rsidRDefault="00601056" w:rsidP="0098006A">
            <w:pPr>
              <w:spacing w:line="360" w:lineRule="auto"/>
              <w:jc w:val="both"/>
            </w:pPr>
            <w:r w:rsidRPr="00B65544">
              <w:t>36</w:t>
            </w:r>
          </w:p>
        </w:tc>
        <w:tc>
          <w:tcPr>
            <w:tcW w:w="1641" w:type="dxa"/>
          </w:tcPr>
          <w:p w:rsidR="00601056" w:rsidRPr="00B65544" w:rsidRDefault="00601056" w:rsidP="0098006A">
            <w:pPr>
              <w:spacing w:line="360" w:lineRule="auto"/>
              <w:jc w:val="both"/>
            </w:pPr>
            <w:r w:rsidRPr="00B65544">
              <w:t>25,49</w:t>
            </w:r>
          </w:p>
        </w:tc>
        <w:tc>
          <w:tcPr>
            <w:tcW w:w="1359" w:type="dxa"/>
          </w:tcPr>
          <w:p w:rsidR="00601056" w:rsidRPr="00B65544" w:rsidRDefault="00601056" w:rsidP="0098006A">
            <w:pPr>
              <w:spacing w:line="360" w:lineRule="auto"/>
              <w:jc w:val="both"/>
            </w:pPr>
            <w:r w:rsidRPr="00B65544">
              <w:t>44</w:t>
            </w:r>
          </w:p>
        </w:tc>
        <w:tc>
          <w:tcPr>
            <w:tcW w:w="1678" w:type="dxa"/>
          </w:tcPr>
          <w:p w:rsidR="00601056" w:rsidRPr="00B65544" w:rsidRDefault="00601056" w:rsidP="0098006A">
            <w:pPr>
              <w:spacing w:line="360" w:lineRule="auto"/>
              <w:jc w:val="both"/>
            </w:pPr>
            <w:r w:rsidRPr="00B65544">
              <w:t>30,9</w:t>
            </w:r>
          </w:p>
        </w:tc>
      </w:tr>
      <w:tr w:rsidR="00601056" w:rsidRPr="00B65544" w:rsidTr="00336A1C">
        <w:tc>
          <w:tcPr>
            <w:tcW w:w="675" w:type="dxa"/>
          </w:tcPr>
          <w:p w:rsidR="00601056" w:rsidRPr="00B65544" w:rsidRDefault="00601056" w:rsidP="0098006A">
            <w:pPr>
              <w:spacing w:line="360" w:lineRule="auto"/>
              <w:jc w:val="both"/>
            </w:pPr>
            <w:r w:rsidRPr="00B65544">
              <w:t>A7</w:t>
            </w:r>
          </w:p>
        </w:tc>
        <w:tc>
          <w:tcPr>
            <w:tcW w:w="1560" w:type="dxa"/>
          </w:tcPr>
          <w:p w:rsidR="00601056" w:rsidRPr="00B65544" w:rsidRDefault="00601056" w:rsidP="0098006A">
            <w:pPr>
              <w:spacing w:line="360" w:lineRule="auto"/>
              <w:jc w:val="both"/>
            </w:pPr>
            <w:r w:rsidRPr="00B65544">
              <w:t>Miman</w:t>
            </w:r>
          </w:p>
        </w:tc>
        <w:tc>
          <w:tcPr>
            <w:tcW w:w="1559" w:type="dxa"/>
          </w:tcPr>
          <w:p w:rsidR="00601056" w:rsidRPr="00B65544" w:rsidRDefault="00601056" w:rsidP="0098006A">
            <w:pPr>
              <w:spacing w:line="360" w:lineRule="auto"/>
              <w:jc w:val="both"/>
            </w:pPr>
            <w:r w:rsidRPr="00B65544">
              <w:t>43,66</w:t>
            </w:r>
          </w:p>
        </w:tc>
        <w:tc>
          <w:tcPr>
            <w:tcW w:w="1641" w:type="dxa"/>
          </w:tcPr>
          <w:p w:rsidR="00601056" w:rsidRPr="00B65544" w:rsidRDefault="00601056" w:rsidP="0098006A">
            <w:pPr>
              <w:spacing w:line="360" w:lineRule="auto"/>
              <w:jc w:val="both"/>
            </w:pPr>
            <w:r w:rsidRPr="00B65544">
              <w:t>23,8</w:t>
            </w:r>
          </w:p>
        </w:tc>
        <w:tc>
          <w:tcPr>
            <w:tcW w:w="1359" w:type="dxa"/>
          </w:tcPr>
          <w:p w:rsidR="00601056" w:rsidRPr="00B65544" w:rsidRDefault="00601056" w:rsidP="0098006A">
            <w:pPr>
              <w:spacing w:line="360" w:lineRule="auto"/>
              <w:jc w:val="both"/>
            </w:pPr>
            <w:r w:rsidRPr="00B65544">
              <w:t>44</w:t>
            </w:r>
          </w:p>
        </w:tc>
        <w:tc>
          <w:tcPr>
            <w:tcW w:w="1678" w:type="dxa"/>
          </w:tcPr>
          <w:p w:rsidR="00601056" w:rsidRPr="00B65544" w:rsidRDefault="00601056" w:rsidP="0098006A">
            <w:pPr>
              <w:spacing w:line="360" w:lineRule="auto"/>
              <w:jc w:val="both"/>
            </w:pPr>
            <w:r w:rsidRPr="00B65544">
              <w:t>23,09</w:t>
            </w:r>
          </w:p>
        </w:tc>
      </w:tr>
      <w:tr w:rsidR="00601056" w:rsidRPr="00B65544" w:rsidTr="00336A1C">
        <w:tc>
          <w:tcPr>
            <w:tcW w:w="675" w:type="dxa"/>
          </w:tcPr>
          <w:p w:rsidR="00601056" w:rsidRPr="00B65544" w:rsidRDefault="00601056" w:rsidP="0098006A">
            <w:pPr>
              <w:spacing w:line="360" w:lineRule="auto"/>
              <w:jc w:val="both"/>
            </w:pPr>
            <w:r w:rsidRPr="00B65544">
              <w:t>A8</w:t>
            </w:r>
          </w:p>
        </w:tc>
        <w:tc>
          <w:tcPr>
            <w:tcW w:w="1560" w:type="dxa"/>
          </w:tcPr>
          <w:p w:rsidR="00601056" w:rsidRPr="00B65544" w:rsidRDefault="00601056" w:rsidP="0098006A">
            <w:pPr>
              <w:spacing w:line="360" w:lineRule="auto"/>
              <w:jc w:val="both"/>
            </w:pPr>
            <w:r w:rsidRPr="00B65544">
              <w:t>Ewin</w:t>
            </w:r>
          </w:p>
        </w:tc>
        <w:tc>
          <w:tcPr>
            <w:tcW w:w="1559" w:type="dxa"/>
          </w:tcPr>
          <w:p w:rsidR="00601056" w:rsidRPr="00B65544" w:rsidRDefault="00601056" w:rsidP="0098006A">
            <w:pPr>
              <w:spacing w:line="360" w:lineRule="auto"/>
              <w:jc w:val="both"/>
            </w:pPr>
            <w:r w:rsidRPr="00B65544">
              <w:t>28</w:t>
            </w:r>
          </w:p>
        </w:tc>
        <w:tc>
          <w:tcPr>
            <w:tcW w:w="1641" w:type="dxa"/>
          </w:tcPr>
          <w:p w:rsidR="00601056" w:rsidRPr="00B65544" w:rsidRDefault="00601056" w:rsidP="0098006A">
            <w:pPr>
              <w:spacing w:line="360" w:lineRule="auto"/>
              <w:jc w:val="both"/>
            </w:pPr>
            <w:r w:rsidRPr="00B65544">
              <w:t>27,85</w:t>
            </w:r>
          </w:p>
        </w:tc>
        <w:tc>
          <w:tcPr>
            <w:tcW w:w="1359" w:type="dxa"/>
          </w:tcPr>
          <w:p w:rsidR="00601056" w:rsidRPr="00B65544" w:rsidRDefault="00601056" w:rsidP="0098006A">
            <w:pPr>
              <w:spacing w:line="360" w:lineRule="auto"/>
              <w:jc w:val="both"/>
            </w:pPr>
            <w:r w:rsidRPr="00B65544">
              <w:t>43</w:t>
            </w:r>
          </w:p>
        </w:tc>
        <w:tc>
          <w:tcPr>
            <w:tcW w:w="1678" w:type="dxa"/>
          </w:tcPr>
          <w:p w:rsidR="00601056" w:rsidRPr="00B65544" w:rsidRDefault="00601056" w:rsidP="0098006A">
            <w:pPr>
              <w:spacing w:line="360" w:lineRule="auto"/>
              <w:jc w:val="both"/>
            </w:pPr>
            <w:r w:rsidRPr="00B65544">
              <w:t>26,66</w:t>
            </w:r>
          </w:p>
        </w:tc>
      </w:tr>
      <w:tr w:rsidR="00601056" w:rsidRPr="00B65544" w:rsidTr="00336A1C">
        <w:tc>
          <w:tcPr>
            <w:tcW w:w="675" w:type="dxa"/>
          </w:tcPr>
          <w:p w:rsidR="00601056" w:rsidRPr="00B65544" w:rsidRDefault="00601056" w:rsidP="0098006A">
            <w:pPr>
              <w:spacing w:line="360" w:lineRule="auto"/>
              <w:jc w:val="both"/>
            </w:pPr>
            <w:r w:rsidRPr="00B65544">
              <w:t>A9</w:t>
            </w:r>
          </w:p>
        </w:tc>
        <w:tc>
          <w:tcPr>
            <w:tcW w:w="1560" w:type="dxa"/>
          </w:tcPr>
          <w:p w:rsidR="00601056" w:rsidRPr="00B65544" w:rsidRDefault="00601056" w:rsidP="0098006A">
            <w:pPr>
              <w:spacing w:line="360" w:lineRule="auto"/>
              <w:jc w:val="both"/>
            </w:pPr>
            <w:r w:rsidRPr="00B65544">
              <w:t>Jazuli</w:t>
            </w:r>
          </w:p>
        </w:tc>
        <w:tc>
          <w:tcPr>
            <w:tcW w:w="1559" w:type="dxa"/>
          </w:tcPr>
          <w:p w:rsidR="00601056" w:rsidRPr="00B65544" w:rsidRDefault="00601056" w:rsidP="0098006A">
            <w:pPr>
              <w:spacing w:line="360" w:lineRule="auto"/>
              <w:jc w:val="both"/>
            </w:pPr>
            <w:r w:rsidRPr="00B65544">
              <w:t>29</w:t>
            </w:r>
          </w:p>
        </w:tc>
        <w:tc>
          <w:tcPr>
            <w:tcW w:w="1641" w:type="dxa"/>
          </w:tcPr>
          <w:p w:rsidR="00601056" w:rsidRPr="00B65544" w:rsidRDefault="00601056" w:rsidP="0098006A">
            <w:pPr>
              <w:spacing w:line="360" w:lineRule="auto"/>
              <w:jc w:val="both"/>
            </w:pPr>
            <w:r w:rsidRPr="00B65544">
              <w:t>25,23</w:t>
            </w:r>
          </w:p>
        </w:tc>
        <w:tc>
          <w:tcPr>
            <w:tcW w:w="1359" w:type="dxa"/>
          </w:tcPr>
          <w:p w:rsidR="00601056" w:rsidRPr="00B65544" w:rsidRDefault="00601056" w:rsidP="0098006A">
            <w:pPr>
              <w:spacing w:line="360" w:lineRule="auto"/>
              <w:jc w:val="both"/>
            </w:pPr>
            <w:r w:rsidRPr="00B65544">
              <w:t>44</w:t>
            </w:r>
          </w:p>
        </w:tc>
        <w:tc>
          <w:tcPr>
            <w:tcW w:w="1678" w:type="dxa"/>
          </w:tcPr>
          <w:p w:rsidR="00601056" w:rsidRPr="00B65544" w:rsidRDefault="00601056" w:rsidP="0098006A">
            <w:pPr>
              <w:spacing w:line="360" w:lineRule="auto"/>
              <w:jc w:val="both"/>
            </w:pPr>
            <w:r w:rsidRPr="00B65544">
              <w:t>25</w:t>
            </w:r>
          </w:p>
        </w:tc>
      </w:tr>
      <w:tr w:rsidR="00601056" w:rsidRPr="00B65544" w:rsidTr="00336A1C">
        <w:tc>
          <w:tcPr>
            <w:tcW w:w="675" w:type="dxa"/>
          </w:tcPr>
          <w:p w:rsidR="00601056" w:rsidRPr="00B65544" w:rsidRDefault="00601056" w:rsidP="0098006A">
            <w:pPr>
              <w:spacing w:line="360" w:lineRule="auto"/>
              <w:jc w:val="both"/>
            </w:pPr>
            <w:r w:rsidRPr="00B65544">
              <w:t>A10</w:t>
            </w:r>
          </w:p>
        </w:tc>
        <w:tc>
          <w:tcPr>
            <w:tcW w:w="1560" w:type="dxa"/>
          </w:tcPr>
          <w:p w:rsidR="00601056" w:rsidRPr="00B65544" w:rsidRDefault="00601056" w:rsidP="0098006A">
            <w:pPr>
              <w:spacing w:line="360" w:lineRule="auto"/>
              <w:jc w:val="both"/>
            </w:pPr>
            <w:r w:rsidRPr="00B65544">
              <w:t>Riwan</w:t>
            </w:r>
          </w:p>
        </w:tc>
        <w:tc>
          <w:tcPr>
            <w:tcW w:w="1559" w:type="dxa"/>
          </w:tcPr>
          <w:p w:rsidR="00601056" w:rsidRPr="00B65544" w:rsidRDefault="00601056" w:rsidP="0098006A">
            <w:pPr>
              <w:spacing w:line="360" w:lineRule="auto"/>
              <w:jc w:val="both"/>
            </w:pPr>
            <w:r w:rsidRPr="00B65544">
              <w:t>45,33</w:t>
            </w:r>
          </w:p>
        </w:tc>
        <w:tc>
          <w:tcPr>
            <w:tcW w:w="1641" w:type="dxa"/>
          </w:tcPr>
          <w:p w:rsidR="00601056" w:rsidRPr="00B65544" w:rsidRDefault="00601056" w:rsidP="0098006A">
            <w:pPr>
              <w:spacing w:line="360" w:lineRule="auto"/>
              <w:jc w:val="both"/>
            </w:pPr>
            <w:r w:rsidRPr="00B65544">
              <w:t>23,8</w:t>
            </w:r>
          </w:p>
        </w:tc>
        <w:tc>
          <w:tcPr>
            <w:tcW w:w="1359" w:type="dxa"/>
          </w:tcPr>
          <w:p w:rsidR="00601056" w:rsidRPr="00B65544" w:rsidRDefault="00601056" w:rsidP="0098006A">
            <w:pPr>
              <w:spacing w:line="360" w:lineRule="auto"/>
              <w:jc w:val="both"/>
            </w:pPr>
            <w:r w:rsidRPr="00B65544">
              <w:t>50</w:t>
            </w:r>
          </w:p>
        </w:tc>
        <w:tc>
          <w:tcPr>
            <w:tcW w:w="1678" w:type="dxa"/>
          </w:tcPr>
          <w:p w:rsidR="00601056" w:rsidRPr="00B65544" w:rsidRDefault="00601056" w:rsidP="0098006A">
            <w:pPr>
              <w:spacing w:line="360" w:lineRule="auto"/>
              <w:jc w:val="both"/>
            </w:pPr>
            <w:r w:rsidRPr="00B65544">
              <w:t>30,5</w:t>
            </w:r>
          </w:p>
        </w:tc>
      </w:tr>
      <w:tr w:rsidR="00601056" w:rsidRPr="00B65544" w:rsidTr="00336A1C">
        <w:tc>
          <w:tcPr>
            <w:tcW w:w="675" w:type="dxa"/>
          </w:tcPr>
          <w:p w:rsidR="00601056" w:rsidRPr="00B65544" w:rsidRDefault="00601056" w:rsidP="0098006A">
            <w:pPr>
              <w:spacing w:line="360" w:lineRule="auto"/>
              <w:jc w:val="both"/>
            </w:pPr>
          </w:p>
        </w:tc>
        <w:tc>
          <w:tcPr>
            <w:tcW w:w="1560" w:type="dxa"/>
          </w:tcPr>
          <w:p w:rsidR="00601056" w:rsidRPr="00B65544" w:rsidRDefault="00601056" w:rsidP="0098006A">
            <w:pPr>
              <w:spacing w:line="360" w:lineRule="auto"/>
              <w:jc w:val="both"/>
              <w:rPr>
                <w:b/>
              </w:rPr>
            </w:pPr>
            <w:r w:rsidRPr="00B65544">
              <w:rPr>
                <w:b/>
              </w:rPr>
              <w:t>Bobot</w:t>
            </w:r>
          </w:p>
        </w:tc>
        <w:tc>
          <w:tcPr>
            <w:tcW w:w="1559" w:type="dxa"/>
          </w:tcPr>
          <w:p w:rsidR="00601056" w:rsidRPr="00B65544" w:rsidRDefault="00601056" w:rsidP="0098006A">
            <w:pPr>
              <w:spacing w:line="360" w:lineRule="auto"/>
              <w:jc w:val="both"/>
              <w:rPr>
                <w:b/>
              </w:rPr>
            </w:pPr>
            <w:r w:rsidRPr="00B65544">
              <w:rPr>
                <w:b/>
              </w:rPr>
              <w:t>0,4</w:t>
            </w:r>
          </w:p>
        </w:tc>
        <w:tc>
          <w:tcPr>
            <w:tcW w:w="1641" w:type="dxa"/>
          </w:tcPr>
          <w:p w:rsidR="00601056" w:rsidRPr="00B65544" w:rsidRDefault="00601056" w:rsidP="0098006A">
            <w:pPr>
              <w:spacing w:line="360" w:lineRule="auto"/>
              <w:jc w:val="both"/>
              <w:rPr>
                <w:b/>
              </w:rPr>
            </w:pPr>
            <w:r w:rsidRPr="00B65544">
              <w:rPr>
                <w:b/>
              </w:rPr>
              <w:t>0,35</w:t>
            </w:r>
          </w:p>
        </w:tc>
        <w:tc>
          <w:tcPr>
            <w:tcW w:w="1359" w:type="dxa"/>
          </w:tcPr>
          <w:p w:rsidR="00601056" w:rsidRPr="00B65544" w:rsidRDefault="00601056" w:rsidP="0098006A">
            <w:pPr>
              <w:spacing w:line="360" w:lineRule="auto"/>
              <w:jc w:val="both"/>
              <w:rPr>
                <w:b/>
              </w:rPr>
            </w:pPr>
            <w:r w:rsidRPr="00B65544">
              <w:rPr>
                <w:b/>
              </w:rPr>
              <w:t>0,15</w:t>
            </w:r>
          </w:p>
        </w:tc>
        <w:tc>
          <w:tcPr>
            <w:tcW w:w="1678" w:type="dxa"/>
          </w:tcPr>
          <w:p w:rsidR="00601056" w:rsidRPr="00B65544" w:rsidRDefault="00601056" w:rsidP="0098006A">
            <w:pPr>
              <w:spacing w:line="360" w:lineRule="auto"/>
              <w:jc w:val="both"/>
              <w:rPr>
                <w:b/>
              </w:rPr>
            </w:pPr>
            <w:r w:rsidRPr="00B65544">
              <w:rPr>
                <w:b/>
              </w:rPr>
              <w:t>0,1</w:t>
            </w:r>
          </w:p>
        </w:tc>
      </w:tr>
    </w:tbl>
    <w:p w:rsidR="00601056" w:rsidRPr="00B65544" w:rsidRDefault="00601056" w:rsidP="0098006A">
      <w:pPr>
        <w:spacing w:before="240" w:line="360" w:lineRule="auto"/>
        <w:ind w:firstLine="284"/>
        <w:jc w:val="both"/>
      </w:pPr>
      <w:r w:rsidRPr="00B65544">
        <w:t>Proses perhitungan metode MAUT dimulai dengan menghitung nilai utilitas menggunakan persamaan 2.</w:t>
      </w:r>
    </w:p>
    <w:p w:rsidR="00601056" w:rsidRPr="00B65544" w:rsidRDefault="00601056" w:rsidP="0098006A">
      <w:pPr>
        <w:pStyle w:val="ListParagraph"/>
        <w:numPr>
          <w:ilvl w:val="0"/>
          <w:numId w:val="3"/>
        </w:numPr>
        <w:spacing w:line="360" w:lineRule="auto"/>
        <w:ind w:left="567" w:hanging="425"/>
        <w:jc w:val="both"/>
      </w:pPr>
      <w:r w:rsidRPr="00B65544">
        <w:rPr>
          <w:lang w:val="en-US"/>
        </w:rPr>
        <w:t>Alternatif A1</w:t>
      </w:r>
    </w:p>
    <w:p w:rsidR="00601056" w:rsidRPr="00B65544" w:rsidRDefault="00601056" w:rsidP="0098006A">
      <w:pPr>
        <w:tabs>
          <w:tab w:val="left" w:pos="4820"/>
        </w:tabs>
        <w:spacing w:line="360" w:lineRule="auto"/>
        <w:ind w:left="-1418" w:right="1416"/>
        <w:jc w:val="both"/>
        <w:rPr>
          <w:rFonts w:eastAsiaTheme="minorEastAsia"/>
          <w:lang w:val="en-US"/>
        </w:rPr>
      </w:pPr>
      <m:oMathPara>
        <m:oMath>
          <m:r>
            <w:rPr>
              <w:rFonts w:ascii="Cambria Math" w:hAnsi="Cambria Math"/>
              <w:lang w:val="en-US"/>
            </w:rPr>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6,66-23,8</m:t>
              </m:r>
            </m:num>
            <m:den>
              <m:r>
                <m:rPr>
                  <m:sty m:val="p"/>
                </m:rPr>
                <w:rPr>
                  <w:rFonts w:ascii="Cambria Math" w:hAnsi="Cambria Math"/>
                  <w:lang w:val="en-US"/>
                </w:rPr>
                <m:t>69,5-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2,86</m:t>
              </m:r>
            </m:num>
            <m:den>
              <m:r>
                <m:rPr>
                  <m:sty m:val="p"/>
                </m:rPr>
                <w:rPr>
                  <w:rFonts w:ascii="Cambria Math" w:hAnsi="Cambria Math"/>
                  <w:lang w:val="en-US"/>
                </w:rPr>
                <m:t>45,7</m:t>
              </m:r>
            </m:den>
          </m:f>
          <m:r>
            <m:rPr>
              <m:sty m:val="p"/>
            </m:rPr>
            <w:rPr>
              <w:rFonts w:ascii="Cambria Math" w:hAnsi="Cambria Math"/>
              <w:lang w:val="en-US"/>
            </w:rPr>
            <m:t>=0,281</m:t>
          </m:r>
        </m:oMath>
      </m:oMathPara>
    </w:p>
    <w:p w:rsidR="00601056" w:rsidRPr="00B65544" w:rsidRDefault="00601056" w:rsidP="0098006A">
      <w:pPr>
        <w:spacing w:line="360" w:lineRule="auto"/>
        <w:ind w:left="-1560" w:right="1558"/>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0,5-23,8</m:t>
              </m:r>
            </m:num>
            <m:den>
              <m:r>
                <m:rPr>
                  <m:sty m:val="p"/>
                </m:rPr>
                <w:rPr>
                  <w:rFonts w:ascii="Cambria Math" w:hAnsi="Cambria Math"/>
                  <w:lang w:val="en-US"/>
                </w:rPr>
                <m:t>69,5-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6,7</m:t>
              </m:r>
            </m:num>
            <m:den>
              <m:r>
                <m:rPr>
                  <m:sty m:val="p"/>
                </m:rPr>
                <w:rPr>
                  <w:rFonts w:ascii="Cambria Math" w:hAnsi="Cambria Math"/>
                  <w:lang w:val="en-US"/>
                </w:rPr>
                <m:t>45,7</m:t>
              </m:r>
            </m:den>
          </m:f>
          <m:r>
            <m:rPr>
              <m:sty m:val="p"/>
            </m:rPr>
            <w:rPr>
              <w:rFonts w:ascii="Cambria Math" w:hAnsi="Cambria Math"/>
              <w:lang w:val="en-US"/>
            </w:rPr>
            <m:t>=0,147</m:t>
          </m:r>
        </m:oMath>
      </m:oMathPara>
    </w:p>
    <w:p w:rsidR="00601056" w:rsidRPr="00B65544" w:rsidRDefault="00601056" w:rsidP="0098006A">
      <w:pPr>
        <w:tabs>
          <w:tab w:val="left" w:pos="5529"/>
          <w:tab w:val="left" w:pos="5812"/>
        </w:tabs>
        <w:spacing w:line="360" w:lineRule="auto"/>
        <w:ind w:left="-1843" w:right="1700"/>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69,5-23,8</m:t>
              </m:r>
            </m:num>
            <m:den>
              <m:r>
                <m:rPr>
                  <m:sty m:val="p"/>
                </m:rPr>
                <w:rPr>
                  <w:rFonts w:ascii="Cambria Math" w:hAnsi="Cambria Math"/>
                  <w:lang w:val="en-US"/>
                </w:rPr>
                <m:t>69,5-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5,7</m:t>
              </m:r>
            </m:num>
            <m:den>
              <m:r>
                <m:rPr>
                  <m:sty m:val="p"/>
                </m:rPr>
                <w:rPr>
                  <w:rFonts w:ascii="Cambria Math" w:hAnsi="Cambria Math"/>
                  <w:lang w:val="en-US"/>
                </w:rPr>
                <m:t>45,7</m:t>
              </m:r>
            </m:den>
          </m:f>
          <m:r>
            <m:rPr>
              <m:sty m:val="p"/>
            </m:rPr>
            <w:rPr>
              <w:rFonts w:ascii="Cambria Math" w:hAnsi="Cambria Math"/>
              <w:lang w:val="en-US"/>
            </w:rPr>
            <m:t>=1</m:t>
          </m:r>
        </m:oMath>
      </m:oMathPara>
    </w:p>
    <w:p w:rsidR="00601056" w:rsidRPr="00B65544" w:rsidRDefault="00601056" w:rsidP="0098006A">
      <w:pPr>
        <w:tabs>
          <w:tab w:val="left" w:pos="5529"/>
          <w:tab w:val="left" w:pos="5812"/>
        </w:tabs>
        <w:spacing w:line="360" w:lineRule="auto"/>
        <w:ind w:left="-1843" w:right="1700"/>
        <w:jc w:val="both"/>
        <w:rPr>
          <w:rFonts w:eastAsiaTheme="minorEastAsia"/>
          <w:lang w:val="en-US"/>
        </w:rPr>
      </w:pPr>
      <m:oMathPara>
        <m:oMath>
          <m:r>
            <w:rPr>
              <w:rFonts w:ascii="Cambria Math" w:hAnsi="Cambria Math"/>
              <w:lang w:val="en-US"/>
            </w:rPr>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3,8-23,8</m:t>
              </m:r>
            </m:num>
            <m:den>
              <m:r>
                <m:rPr>
                  <m:sty m:val="p"/>
                </m:rPr>
                <w:rPr>
                  <w:rFonts w:ascii="Cambria Math" w:hAnsi="Cambria Math"/>
                  <w:lang w:val="en-US"/>
                </w:rPr>
                <m:t>69,5-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45,7</m:t>
              </m:r>
            </m:den>
          </m:f>
          <m:r>
            <m:rPr>
              <m:sty m:val="p"/>
            </m:rPr>
            <w:rPr>
              <w:rFonts w:ascii="Cambria Math" w:hAnsi="Cambria Math"/>
              <w:lang w:val="en-US"/>
            </w:rPr>
            <m:t>=0</m:t>
          </m:r>
        </m:oMath>
      </m:oMathPara>
    </w:p>
    <w:p w:rsidR="00601056" w:rsidRPr="00B65544" w:rsidRDefault="00601056" w:rsidP="0098006A">
      <w:pPr>
        <w:pStyle w:val="ListParagraph"/>
        <w:numPr>
          <w:ilvl w:val="0"/>
          <w:numId w:val="3"/>
        </w:numPr>
        <w:spacing w:line="360" w:lineRule="auto"/>
        <w:ind w:left="567" w:hanging="425"/>
        <w:jc w:val="both"/>
      </w:pPr>
      <w:r w:rsidRPr="00B65544">
        <w:rPr>
          <w:lang w:val="en-US"/>
        </w:rPr>
        <w:t>Alternatif A2</w:t>
      </w:r>
    </w:p>
    <w:p w:rsidR="00601056" w:rsidRPr="00B65544" w:rsidRDefault="00601056" w:rsidP="0098006A">
      <w:pPr>
        <w:pStyle w:val="ListParagraph"/>
        <w:spacing w:line="360" w:lineRule="auto"/>
        <w:ind w:left="-2268"/>
        <w:jc w:val="both"/>
        <w:rPr>
          <w:rFonts w:eastAsiaTheme="minorEastAsia"/>
          <w:lang w:val="en-US"/>
        </w:rPr>
      </w:pPr>
      <m:oMathPara>
        <m:oMath>
          <m:r>
            <w:rPr>
              <w:rFonts w:ascii="Cambria Math" w:hAnsi="Cambria Math"/>
              <w:lang w:val="en-US"/>
            </w:rPr>
            <w:lastRenderedPageBreak/>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6,33-25</m:t>
              </m:r>
            </m:num>
            <m:den>
              <m:r>
                <m:rPr>
                  <m:sty m:val="p"/>
                </m:rPr>
                <w:rPr>
                  <w:rFonts w:ascii="Cambria Math" w:hAnsi="Cambria Math"/>
                  <w:lang w:val="en-US"/>
                </w:rPr>
                <m:t>70-25</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33</m:t>
              </m:r>
            </m:num>
            <m:den>
              <m:r>
                <m:rPr>
                  <m:sty m:val="p"/>
                </m:rPr>
                <w:rPr>
                  <w:rFonts w:ascii="Cambria Math" w:hAnsi="Cambria Math"/>
                  <w:lang w:val="en-US"/>
                </w:rPr>
                <m:t>45</m:t>
              </m:r>
            </m:den>
          </m:f>
          <m:r>
            <m:rPr>
              <m:sty m:val="p"/>
            </m:rPr>
            <w:rPr>
              <w:rFonts w:ascii="Cambria Math" w:hAnsi="Cambria Math"/>
              <w:lang w:val="en-US"/>
            </w:rPr>
            <m:t>=0,029556</m:t>
          </m:r>
        </m:oMath>
      </m:oMathPara>
    </w:p>
    <w:p w:rsidR="00601056" w:rsidRPr="00B65544" w:rsidRDefault="00601056" w:rsidP="0098006A">
      <w:pPr>
        <w:pStyle w:val="ListParagraph"/>
        <w:tabs>
          <w:tab w:val="left" w:pos="3828"/>
        </w:tabs>
        <w:spacing w:line="360" w:lineRule="auto"/>
        <w:ind w:left="-2268" w:right="1274"/>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5-25</m:t>
              </m:r>
            </m:num>
            <m:den>
              <m:r>
                <m:rPr>
                  <m:sty m:val="p"/>
                </m:rPr>
                <w:rPr>
                  <w:rFonts w:ascii="Cambria Math" w:hAnsi="Cambria Math"/>
                  <w:lang w:val="en-US"/>
                </w:rPr>
                <m:t>70-25</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45</m:t>
              </m:r>
            </m:den>
          </m:f>
          <m:r>
            <m:rPr>
              <m:sty m:val="p"/>
            </m:rPr>
            <w:rPr>
              <w:rFonts w:ascii="Cambria Math" w:hAnsi="Cambria Math"/>
              <w:lang w:val="en-US"/>
            </w:rPr>
            <m:t>=0</m:t>
          </m:r>
        </m:oMath>
      </m:oMathPara>
    </w:p>
    <w:p w:rsidR="00601056" w:rsidRPr="00B65544" w:rsidRDefault="00601056" w:rsidP="0098006A">
      <w:pPr>
        <w:pStyle w:val="ListParagraph"/>
        <w:tabs>
          <w:tab w:val="left" w:pos="5387"/>
          <w:tab w:val="left" w:pos="6237"/>
          <w:tab w:val="left" w:pos="6379"/>
        </w:tabs>
        <w:spacing w:line="360" w:lineRule="auto"/>
        <w:ind w:left="-2268" w:right="1274"/>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70-25</m:t>
              </m:r>
            </m:num>
            <m:den>
              <m:r>
                <m:rPr>
                  <m:sty m:val="p"/>
                </m:rPr>
                <w:rPr>
                  <w:rFonts w:ascii="Cambria Math" w:hAnsi="Cambria Math"/>
                  <w:lang w:val="en-US"/>
                </w:rPr>
                <m:t>70-25</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5</m:t>
              </m:r>
            </m:num>
            <m:den>
              <m:r>
                <m:rPr>
                  <m:sty m:val="p"/>
                </m:rPr>
                <w:rPr>
                  <w:rFonts w:ascii="Cambria Math" w:hAnsi="Cambria Math"/>
                  <w:lang w:val="en-US"/>
                </w:rPr>
                <m:t>45</m:t>
              </m:r>
            </m:den>
          </m:f>
          <m:r>
            <m:rPr>
              <m:sty m:val="p"/>
            </m:rPr>
            <w:rPr>
              <w:rFonts w:ascii="Cambria Math" w:hAnsi="Cambria Math"/>
              <w:lang w:val="en-US"/>
            </w:rPr>
            <m:t>=1</m:t>
          </m:r>
        </m:oMath>
      </m:oMathPara>
    </w:p>
    <w:p w:rsidR="00601056" w:rsidRPr="00B65544" w:rsidRDefault="00601056" w:rsidP="0098006A">
      <w:pPr>
        <w:pStyle w:val="ListParagraph"/>
        <w:spacing w:line="360" w:lineRule="auto"/>
        <w:ind w:left="-2268"/>
        <w:jc w:val="both"/>
      </w:pPr>
      <m:oMathPara>
        <m:oMath>
          <m:r>
            <w:rPr>
              <w:rFonts w:ascii="Cambria Math" w:hAnsi="Cambria Math"/>
              <w:lang w:val="en-US"/>
            </w:rPr>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5,23-25</m:t>
              </m:r>
            </m:num>
            <m:den>
              <m:r>
                <m:rPr>
                  <m:sty m:val="p"/>
                </m:rPr>
                <w:rPr>
                  <w:rFonts w:ascii="Cambria Math" w:hAnsi="Cambria Math"/>
                  <w:lang w:val="en-US"/>
                </w:rPr>
                <m:t>70-25</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23</m:t>
              </m:r>
            </m:num>
            <m:den>
              <m:r>
                <m:rPr>
                  <m:sty m:val="p"/>
                </m:rPr>
                <w:rPr>
                  <w:rFonts w:ascii="Cambria Math" w:hAnsi="Cambria Math"/>
                  <w:lang w:val="en-US"/>
                </w:rPr>
                <m:t>45</m:t>
              </m:r>
            </m:den>
          </m:f>
          <m:r>
            <m:rPr>
              <m:sty m:val="p"/>
            </m:rPr>
            <w:rPr>
              <w:rFonts w:ascii="Cambria Math" w:hAnsi="Cambria Math"/>
              <w:lang w:val="en-US"/>
            </w:rPr>
            <m:t>=0,005111</m:t>
          </m:r>
        </m:oMath>
      </m:oMathPara>
    </w:p>
    <w:p w:rsidR="00601056" w:rsidRPr="00B65544" w:rsidRDefault="00601056" w:rsidP="0098006A">
      <w:pPr>
        <w:pStyle w:val="ListParagraph"/>
        <w:numPr>
          <w:ilvl w:val="0"/>
          <w:numId w:val="3"/>
        </w:numPr>
        <w:spacing w:line="360" w:lineRule="auto"/>
        <w:ind w:left="567" w:hanging="425"/>
        <w:jc w:val="both"/>
      </w:pPr>
      <w:r w:rsidRPr="00B65544">
        <w:rPr>
          <w:lang w:val="en-US"/>
        </w:rPr>
        <w:t>Alternatif A3</w:t>
      </w:r>
    </w:p>
    <w:p w:rsidR="00601056" w:rsidRPr="00B65544" w:rsidRDefault="00601056" w:rsidP="0098006A">
      <w:pPr>
        <w:pStyle w:val="ListParagraph"/>
        <w:spacing w:line="360" w:lineRule="auto"/>
        <w:ind w:left="-2268"/>
        <w:jc w:val="both"/>
        <w:rPr>
          <w:rFonts w:eastAsiaTheme="minorEastAsia"/>
          <w:lang w:val="en-US"/>
        </w:rPr>
      </w:pPr>
      <m:oMathPara>
        <m:oMath>
          <m:r>
            <w:rPr>
              <w:rFonts w:ascii="Cambria Math" w:hAnsi="Cambria Math"/>
              <w:lang w:val="en-US"/>
            </w:rPr>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1-26,66</m:t>
              </m:r>
            </m:num>
            <m:den>
              <m:r>
                <m:rPr>
                  <m:sty m:val="p"/>
                </m:rPr>
                <w:rPr>
                  <w:rFonts w:ascii="Cambria Math" w:hAnsi="Cambria Math"/>
                  <w:lang w:val="en-US"/>
                </w:rPr>
                <m:t>51-26,66</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34</m:t>
              </m:r>
            </m:num>
            <m:den>
              <m:r>
                <m:rPr>
                  <m:sty m:val="p"/>
                </m:rPr>
                <w:rPr>
                  <w:rFonts w:ascii="Cambria Math" w:hAnsi="Cambria Math"/>
                  <w:lang w:val="en-US"/>
                </w:rPr>
                <m:t>24,34</m:t>
              </m:r>
            </m:den>
          </m:f>
          <m:r>
            <m:rPr>
              <m:sty m:val="p"/>
            </m:rPr>
            <w:rPr>
              <w:rFonts w:ascii="Cambria Math" w:hAnsi="Cambria Math"/>
              <w:lang w:val="en-US"/>
            </w:rPr>
            <m:t>=0,178</m:t>
          </m:r>
        </m:oMath>
      </m:oMathPara>
    </w:p>
    <w:p w:rsidR="00601056" w:rsidRPr="00B65544" w:rsidRDefault="00601056" w:rsidP="0098006A">
      <w:pPr>
        <w:pStyle w:val="ListParagraph"/>
        <w:spacing w:line="360" w:lineRule="auto"/>
        <w:ind w:left="-1418" w:right="849"/>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6,66-26,66</m:t>
              </m:r>
            </m:num>
            <m:den>
              <m:r>
                <m:rPr>
                  <m:sty m:val="p"/>
                </m:rPr>
                <w:rPr>
                  <w:rFonts w:ascii="Cambria Math" w:hAnsi="Cambria Math"/>
                  <w:lang w:val="en-US"/>
                </w:rPr>
                <m:t>51-26,66</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24,34</m:t>
              </m:r>
            </m:den>
          </m:f>
          <m:r>
            <m:rPr>
              <m:sty m:val="p"/>
            </m:rPr>
            <w:rPr>
              <w:rFonts w:ascii="Cambria Math" w:hAnsi="Cambria Math"/>
              <w:lang w:val="en-US"/>
            </w:rPr>
            <m:t>=0</m:t>
          </m:r>
        </m:oMath>
      </m:oMathPara>
    </w:p>
    <w:p w:rsidR="00601056" w:rsidRPr="00B65544" w:rsidRDefault="00601056" w:rsidP="0098006A">
      <w:pPr>
        <w:pStyle w:val="ListParagraph"/>
        <w:tabs>
          <w:tab w:val="left" w:pos="5387"/>
          <w:tab w:val="left" w:pos="6237"/>
          <w:tab w:val="left" w:pos="6379"/>
        </w:tabs>
        <w:spacing w:line="360" w:lineRule="auto"/>
        <w:ind w:left="-1276" w:right="1274"/>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51-26,66</m:t>
              </m:r>
            </m:num>
            <m:den>
              <m:r>
                <m:rPr>
                  <m:sty m:val="p"/>
                </m:rPr>
                <w:rPr>
                  <w:rFonts w:ascii="Cambria Math" w:hAnsi="Cambria Math"/>
                  <w:lang w:val="en-US"/>
                </w:rPr>
                <m:t>51-26,66</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4,34</m:t>
              </m:r>
            </m:num>
            <m:den>
              <m:r>
                <m:rPr>
                  <m:sty m:val="p"/>
                </m:rPr>
                <w:rPr>
                  <w:rFonts w:ascii="Cambria Math" w:hAnsi="Cambria Math"/>
                  <w:lang w:val="en-US"/>
                </w:rPr>
                <m:t>24,34</m:t>
              </m:r>
            </m:den>
          </m:f>
          <m:r>
            <m:rPr>
              <m:sty m:val="p"/>
            </m:rPr>
            <w:rPr>
              <w:rFonts w:ascii="Cambria Math" w:hAnsi="Cambria Math"/>
              <w:lang w:val="en-US"/>
            </w:rPr>
            <m:t>=1</m:t>
          </m:r>
        </m:oMath>
      </m:oMathPara>
    </w:p>
    <w:p w:rsidR="00601056" w:rsidRPr="00B65544" w:rsidRDefault="00601056" w:rsidP="0098006A">
      <w:pPr>
        <w:pStyle w:val="ListParagraph"/>
        <w:spacing w:line="360" w:lineRule="auto"/>
        <w:ind w:left="-1701"/>
        <w:jc w:val="both"/>
      </w:pPr>
      <m:oMathPara>
        <m:oMath>
          <m:r>
            <w:rPr>
              <w:rFonts w:ascii="Cambria Math" w:hAnsi="Cambria Math"/>
              <w:lang w:val="en-US"/>
            </w:rPr>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7,85-26,66</m:t>
              </m:r>
            </m:num>
            <m:den>
              <m:r>
                <m:rPr>
                  <m:sty m:val="p"/>
                </m:rPr>
                <w:rPr>
                  <w:rFonts w:ascii="Cambria Math" w:hAnsi="Cambria Math"/>
                  <w:lang w:val="en-US"/>
                </w:rPr>
                <m:t>51-26,66</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19</m:t>
              </m:r>
            </m:num>
            <m:den>
              <m:r>
                <m:rPr>
                  <m:sty m:val="p"/>
                </m:rPr>
                <w:rPr>
                  <w:rFonts w:ascii="Cambria Math" w:hAnsi="Cambria Math"/>
                  <w:lang w:val="en-US"/>
                </w:rPr>
                <m:t>24,34</m:t>
              </m:r>
            </m:den>
          </m:f>
          <m:r>
            <m:rPr>
              <m:sty m:val="p"/>
            </m:rPr>
            <w:rPr>
              <w:rFonts w:ascii="Cambria Math" w:hAnsi="Cambria Math"/>
              <w:lang w:val="en-US"/>
            </w:rPr>
            <m:t>=0,049</m:t>
          </m:r>
        </m:oMath>
      </m:oMathPara>
    </w:p>
    <w:p w:rsidR="00601056" w:rsidRPr="00B65544" w:rsidRDefault="00601056" w:rsidP="0098006A">
      <w:pPr>
        <w:pStyle w:val="ListParagraph"/>
        <w:numPr>
          <w:ilvl w:val="0"/>
          <w:numId w:val="3"/>
        </w:numPr>
        <w:spacing w:line="360" w:lineRule="auto"/>
        <w:ind w:left="567" w:hanging="425"/>
        <w:jc w:val="both"/>
      </w:pPr>
      <w:r w:rsidRPr="00B65544">
        <w:rPr>
          <w:lang w:val="en-US"/>
        </w:rPr>
        <w:t>Alternatif A4</w:t>
      </w:r>
    </w:p>
    <w:p w:rsidR="00601056" w:rsidRPr="00B65544" w:rsidRDefault="00601056" w:rsidP="0098006A">
      <w:pPr>
        <w:pStyle w:val="ListParagraph"/>
        <w:spacing w:line="360" w:lineRule="auto"/>
        <w:ind w:left="-2268"/>
        <w:jc w:val="both"/>
        <w:rPr>
          <w:rFonts w:eastAsiaTheme="minorEastAsia"/>
          <w:lang w:val="en-US"/>
        </w:rPr>
      </w:pPr>
      <m:oMathPara>
        <m:oMath>
          <m:r>
            <w:rPr>
              <w:rFonts w:ascii="Cambria Math" w:hAnsi="Cambria Math"/>
              <w:lang w:val="en-US"/>
            </w:rPr>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3-23,8</m:t>
              </m:r>
            </m:num>
            <m:den>
              <m:r>
                <m:rPr>
                  <m:sty m:val="p"/>
                </m:rPr>
                <w:rPr>
                  <w:rFonts w:ascii="Cambria Math" w:hAnsi="Cambria Math"/>
                  <w:lang w:val="en-US"/>
                </w:rPr>
                <m:t>45-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2</m:t>
              </m:r>
            </m:num>
            <m:den>
              <m:r>
                <m:rPr>
                  <m:sty m:val="p"/>
                </m:rPr>
                <w:rPr>
                  <w:rFonts w:ascii="Cambria Math" w:hAnsi="Cambria Math"/>
                  <w:lang w:val="en-US"/>
                </w:rPr>
                <m:t>21,2</m:t>
              </m:r>
            </m:den>
          </m:f>
          <m:r>
            <m:rPr>
              <m:sty m:val="p"/>
            </m:rPr>
            <w:rPr>
              <w:rFonts w:ascii="Cambria Math" w:hAnsi="Cambria Math"/>
              <w:lang w:val="en-US"/>
            </w:rPr>
            <m:t>=0,433962</m:t>
          </m:r>
        </m:oMath>
      </m:oMathPara>
    </w:p>
    <w:p w:rsidR="00601056" w:rsidRPr="00B65544" w:rsidRDefault="00601056" w:rsidP="0098006A">
      <w:pPr>
        <w:pStyle w:val="ListParagraph"/>
        <w:spacing w:line="360" w:lineRule="auto"/>
        <w:ind w:left="-993" w:right="849"/>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9,04-23,8</m:t>
              </m:r>
            </m:num>
            <m:den>
              <m:r>
                <m:rPr>
                  <m:sty m:val="p"/>
                </m:rPr>
                <w:rPr>
                  <w:rFonts w:ascii="Cambria Math" w:hAnsi="Cambria Math"/>
                  <w:lang w:val="en-US"/>
                </w:rPr>
                <m:t>44-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5,24</m:t>
              </m:r>
            </m:num>
            <m:den>
              <m:r>
                <m:rPr>
                  <m:sty m:val="p"/>
                </m:rPr>
                <w:rPr>
                  <w:rFonts w:ascii="Cambria Math" w:hAnsi="Cambria Math"/>
                  <w:lang w:val="en-US"/>
                </w:rPr>
                <m:t>20,2</m:t>
              </m:r>
            </m:den>
          </m:f>
          <m:r>
            <m:rPr>
              <m:sty m:val="p"/>
            </m:rPr>
            <w:rPr>
              <w:rFonts w:ascii="Cambria Math" w:hAnsi="Cambria Math"/>
              <w:lang w:val="en-US"/>
            </w:rPr>
            <m:t>=0,259406</m:t>
          </m:r>
        </m:oMath>
      </m:oMathPara>
    </w:p>
    <w:p w:rsidR="00601056" w:rsidRPr="00B65544" w:rsidRDefault="00601056" w:rsidP="0098006A">
      <w:pPr>
        <w:pStyle w:val="ListParagraph"/>
        <w:tabs>
          <w:tab w:val="left" w:pos="5387"/>
          <w:tab w:val="left" w:pos="6237"/>
          <w:tab w:val="left" w:pos="6379"/>
        </w:tabs>
        <w:spacing w:line="360" w:lineRule="auto"/>
        <w:ind w:left="-993" w:right="1274"/>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5-23,8</m:t>
              </m:r>
            </m:num>
            <m:den>
              <m:r>
                <m:rPr>
                  <m:sty m:val="p"/>
                </m:rPr>
                <w:rPr>
                  <w:rFonts w:ascii="Cambria Math" w:hAnsi="Cambria Math"/>
                  <w:lang w:val="en-US"/>
                </w:rPr>
                <m:t>50-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1,2</m:t>
              </m:r>
            </m:num>
            <m:den>
              <m:r>
                <m:rPr>
                  <m:sty m:val="p"/>
                </m:rPr>
                <w:rPr>
                  <w:rFonts w:ascii="Cambria Math" w:hAnsi="Cambria Math"/>
                  <w:lang w:val="en-US"/>
                </w:rPr>
                <m:t>26,2</m:t>
              </m:r>
            </m:den>
          </m:f>
          <m:r>
            <m:rPr>
              <m:sty m:val="p"/>
            </m:rPr>
            <w:rPr>
              <w:rFonts w:ascii="Cambria Math" w:hAnsi="Cambria Math"/>
              <w:lang w:val="en-US"/>
            </w:rPr>
            <m:t>=0,80916</m:t>
          </m:r>
        </m:oMath>
      </m:oMathPara>
    </w:p>
    <w:p w:rsidR="00601056" w:rsidRPr="00B65544" w:rsidRDefault="00601056" w:rsidP="0098006A">
      <w:pPr>
        <w:pStyle w:val="ListParagraph"/>
        <w:spacing w:line="360" w:lineRule="auto"/>
        <w:ind w:left="-2268" w:right="707"/>
        <w:jc w:val="both"/>
      </w:pPr>
      <m:oMathPara>
        <m:oMath>
          <m:r>
            <w:rPr>
              <w:rFonts w:ascii="Cambria Math" w:hAnsi="Cambria Math"/>
              <w:lang w:val="en-US"/>
            </w:rPr>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3,8-23,8</m:t>
              </m:r>
            </m:num>
            <m:den>
              <m:r>
                <m:rPr>
                  <m:sty m:val="p"/>
                </m:rPr>
                <w:rPr>
                  <w:rFonts w:ascii="Cambria Math" w:hAnsi="Cambria Math"/>
                  <w:lang w:val="en-US"/>
                </w:rPr>
                <m:t>45-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21,2</m:t>
              </m:r>
            </m:den>
          </m:f>
          <m:r>
            <m:rPr>
              <m:sty m:val="p"/>
            </m:rPr>
            <w:rPr>
              <w:rFonts w:ascii="Cambria Math" w:hAnsi="Cambria Math"/>
              <w:lang w:val="en-US"/>
            </w:rPr>
            <m:t>=0</m:t>
          </m:r>
        </m:oMath>
      </m:oMathPara>
    </w:p>
    <w:p w:rsidR="00601056" w:rsidRPr="00B65544" w:rsidRDefault="00601056" w:rsidP="0098006A">
      <w:pPr>
        <w:pStyle w:val="ListParagraph"/>
        <w:numPr>
          <w:ilvl w:val="0"/>
          <w:numId w:val="3"/>
        </w:numPr>
        <w:spacing w:line="360" w:lineRule="auto"/>
        <w:ind w:left="567" w:hanging="425"/>
        <w:jc w:val="both"/>
      </w:pPr>
      <w:r w:rsidRPr="00B65544">
        <w:rPr>
          <w:lang w:val="en-US"/>
        </w:rPr>
        <w:t>Alternatif A5</w:t>
      </w:r>
    </w:p>
    <w:p w:rsidR="00601056" w:rsidRPr="00B65544" w:rsidRDefault="00601056" w:rsidP="0098006A">
      <w:pPr>
        <w:pStyle w:val="ListParagraph"/>
        <w:spacing w:line="360" w:lineRule="auto"/>
        <w:ind w:left="-2268"/>
        <w:jc w:val="both"/>
        <w:rPr>
          <w:rFonts w:eastAsiaTheme="minorEastAsia"/>
          <w:lang w:val="en-US"/>
        </w:rPr>
      </w:pPr>
      <m:oMathPara>
        <m:oMath>
          <m:r>
            <w:rPr>
              <w:rFonts w:ascii="Cambria Math" w:hAnsi="Cambria Math"/>
              <w:lang w:val="en-US"/>
            </w:rPr>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9,3-25,49</m:t>
              </m:r>
            </m:num>
            <m:den>
              <m:r>
                <m:rPr>
                  <m:sty m:val="p"/>
                </m:rPr>
                <w:rPr>
                  <w:rFonts w:ascii="Cambria Math" w:hAnsi="Cambria Math"/>
                  <w:lang w:val="en-US"/>
                </w:rPr>
                <m:t>49-25,49</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81</m:t>
              </m:r>
            </m:num>
            <m:den>
              <m:r>
                <m:rPr>
                  <m:sty m:val="p"/>
                </m:rPr>
                <w:rPr>
                  <w:rFonts w:ascii="Cambria Math" w:hAnsi="Cambria Math"/>
                  <w:lang w:val="en-US"/>
                </w:rPr>
                <m:t>23,51</m:t>
              </m:r>
            </m:den>
          </m:f>
          <m:r>
            <m:rPr>
              <m:sty m:val="p"/>
            </m:rPr>
            <w:rPr>
              <w:rFonts w:ascii="Cambria Math" w:hAnsi="Cambria Math"/>
              <w:lang w:val="en-US"/>
            </w:rPr>
            <m:t>=0,162</m:t>
          </m:r>
        </m:oMath>
      </m:oMathPara>
    </w:p>
    <w:p w:rsidR="00601056" w:rsidRPr="00B65544" w:rsidRDefault="00601056" w:rsidP="0098006A">
      <w:pPr>
        <w:pStyle w:val="ListParagraph"/>
        <w:spacing w:line="360" w:lineRule="auto"/>
        <w:ind w:left="-2268"/>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0,9-25,49</m:t>
              </m:r>
            </m:num>
            <m:den>
              <m:r>
                <m:rPr>
                  <m:sty m:val="p"/>
                </m:rPr>
                <w:rPr>
                  <w:rFonts w:ascii="Cambria Math" w:hAnsi="Cambria Math"/>
                  <w:lang w:val="en-US"/>
                </w:rPr>
                <m:t>49-25,49</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5,41</m:t>
              </m:r>
            </m:num>
            <m:den>
              <m:r>
                <m:rPr>
                  <m:sty m:val="p"/>
                </m:rPr>
                <w:rPr>
                  <w:rFonts w:ascii="Cambria Math" w:hAnsi="Cambria Math"/>
                  <w:lang w:val="en-US"/>
                </w:rPr>
                <m:t>23,51</m:t>
              </m:r>
            </m:den>
          </m:f>
          <m:r>
            <m:rPr>
              <m:sty m:val="p"/>
            </m:rPr>
            <w:rPr>
              <w:rFonts w:ascii="Cambria Math" w:hAnsi="Cambria Math"/>
              <w:lang w:val="en-US"/>
            </w:rPr>
            <m:t>=0,23</m:t>
          </m:r>
        </m:oMath>
      </m:oMathPara>
    </w:p>
    <w:p w:rsidR="00601056" w:rsidRPr="00B65544" w:rsidRDefault="00601056" w:rsidP="0098006A">
      <w:pPr>
        <w:pStyle w:val="ListParagraph"/>
        <w:spacing w:line="360" w:lineRule="auto"/>
        <w:ind w:left="-2268" w:right="566"/>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9-25,49</m:t>
              </m:r>
            </m:num>
            <m:den>
              <m:r>
                <m:rPr>
                  <m:sty m:val="p"/>
                </m:rPr>
                <w:rPr>
                  <w:rFonts w:ascii="Cambria Math" w:hAnsi="Cambria Math"/>
                  <w:lang w:val="en-US"/>
                </w:rPr>
                <m:t>49-25,49</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3,51</m:t>
              </m:r>
            </m:num>
            <m:den>
              <m:r>
                <m:rPr>
                  <m:sty m:val="p"/>
                </m:rPr>
                <w:rPr>
                  <w:rFonts w:ascii="Cambria Math" w:hAnsi="Cambria Math"/>
                  <w:lang w:val="en-US"/>
                </w:rPr>
                <m:t>23,51</m:t>
              </m:r>
            </m:den>
          </m:f>
          <m:r>
            <m:rPr>
              <m:sty m:val="p"/>
            </m:rPr>
            <w:rPr>
              <w:rFonts w:ascii="Cambria Math" w:hAnsi="Cambria Math"/>
              <w:lang w:val="en-US"/>
            </w:rPr>
            <m:t>=0</m:t>
          </m:r>
        </m:oMath>
      </m:oMathPara>
    </w:p>
    <w:p w:rsidR="00601056" w:rsidRPr="00B65544" w:rsidRDefault="00601056" w:rsidP="0098006A">
      <w:pPr>
        <w:pStyle w:val="ListParagraph"/>
        <w:spacing w:line="360" w:lineRule="auto"/>
        <w:ind w:left="-2268" w:right="282"/>
        <w:jc w:val="both"/>
        <w:rPr>
          <w:rFonts w:eastAsiaTheme="minorEastAsia"/>
          <w:lang w:val="en-US"/>
        </w:rPr>
      </w:pPr>
      <m:oMathPara>
        <m:oMath>
          <m:r>
            <w:rPr>
              <w:rFonts w:ascii="Cambria Math" w:hAnsi="Cambria Math"/>
              <w:lang w:val="en-US"/>
            </w:rPr>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5,49-25,49</m:t>
              </m:r>
            </m:num>
            <m:den>
              <m:r>
                <m:rPr>
                  <m:sty m:val="p"/>
                </m:rPr>
                <w:rPr>
                  <w:rFonts w:ascii="Cambria Math" w:hAnsi="Cambria Math"/>
                  <w:lang w:val="en-US"/>
                </w:rPr>
                <m:t>49-25,49</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23,51</m:t>
              </m:r>
            </m:den>
          </m:f>
          <m:r>
            <m:rPr>
              <m:sty m:val="p"/>
            </m:rPr>
            <w:rPr>
              <w:rFonts w:ascii="Cambria Math" w:hAnsi="Cambria Math"/>
              <w:lang w:val="en-US"/>
            </w:rPr>
            <m:t>=0</m:t>
          </m:r>
        </m:oMath>
      </m:oMathPara>
    </w:p>
    <w:p w:rsidR="00601056" w:rsidRPr="00B65544" w:rsidRDefault="00601056" w:rsidP="0098006A">
      <w:pPr>
        <w:pStyle w:val="ListParagraph"/>
        <w:numPr>
          <w:ilvl w:val="0"/>
          <w:numId w:val="3"/>
        </w:numPr>
        <w:spacing w:line="360" w:lineRule="auto"/>
        <w:ind w:left="567" w:hanging="425"/>
        <w:jc w:val="both"/>
      </w:pPr>
      <w:r w:rsidRPr="00B65544">
        <w:rPr>
          <w:lang w:val="en-US"/>
        </w:rPr>
        <w:t>Alternatif A6</w:t>
      </w:r>
    </w:p>
    <w:p w:rsidR="00601056" w:rsidRPr="00B65544" w:rsidRDefault="00601056" w:rsidP="0098006A">
      <w:pPr>
        <w:pStyle w:val="ListParagraph"/>
        <w:spacing w:line="360" w:lineRule="auto"/>
        <w:ind w:left="-2268"/>
        <w:jc w:val="both"/>
        <w:rPr>
          <w:rFonts w:eastAsiaTheme="minorEastAsia"/>
          <w:lang w:val="en-US"/>
        </w:rPr>
      </w:pPr>
      <m:oMathPara>
        <m:oMath>
          <m:r>
            <w:rPr>
              <w:rFonts w:ascii="Cambria Math" w:hAnsi="Cambria Math"/>
              <w:lang w:val="en-US"/>
            </w:rPr>
            <w:lastRenderedPageBreak/>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6-25,49</m:t>
              </m:r>
            </m:num>
            <m:den>
              <m:r>
                <m:rPr>
                  <m:sty m:val="p"/>
                </m:rPr>
                <w:rPr>
                  <w:rFonts w:ascii="Cambria Math" w:hAnsi="Cambria Math"/>
                  <w:lang w:val="en-US"/>
                </w:rPr>
                <m:t>44-25,49</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0,5</m:t>
              </m:r>
            </m:num>
            <m:den>
              <m:r>
                <m:rPr>
                  <m:sty m:val="p"/>
                </m:rPr>
                <w:rPr>
                  <w:rFonts w:ascii="Cambria Math" w:hAnsi="Cambria Math"/>
                  <w:lang w:val="en-US"/>
                </w:rPr>
                <m:t>18,5</m:t>
              </m:r>
            </m:den>
          </m:f>
          <m:r>
            <m:rPr>
              <m:sty m:val="p"/>
            </m:rPr>
            <w:rPr>
              <w:rFonts w:ascii="Cambria Math" w:hAnsi="Cambria Math"/>
              <w:lang w:val="en-US"/>
            </w:rPr>
            <m:t>=0,567801</m:t>
          </m:r>
        </m:oMath>
      </m:oMathPara>
    </w:p>
    <w:p w:rsidR="00601056" w:rsidRPr="00B65544" w:rsidRDefault="00601056" w:rsidP="0098006A">
      <w:pPr>
        <w:pStyle w:val="ListParagraph"/>
        <w:spacing w:line="360" w:lineRule="auto"/>
        <w:ind w:left="-2268" w:right="282"/>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5,49-25,49</m:t>
              </m:r>
            </m:num>
            <m:den>
              <m:r>
                <m:rPr>
                  <m:sty m:val="p"/>
                </m:rPr>
                <w:rPr>
                  <w:rFonts w:ascii="Cambria Math" w:hAnsi="Cambria Math"/>
                  <w:lang w:val="en-US"/>
                </w:rPr>
                <m:t>44-25,49</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18,5</m:t>
              </m:r>
            </m:den>
          </m:f>
          <m:r>
            <m:rPr>
              <m:sty m:val="p"/>
            </m:rPr>
            <w:rPr>
              <w:rFonts w:ascii="Cambria Math" w:hAnsi="Cambria Math"/>
              <w:lang w:val="en-US"/>
            </w:rPr>
            <m:t>=0,23</m:t>
          </m:r>
        </m:oMath>
      </m:oMathPara>
    </w:p>
    <w:p w:rsidR="00601056" w:rsidRPr="00B65544" w:rsidRDefault="00601056" w:rsidP="0098006A">
      <w:pPr>
        <w:pStyle w:val="ListParagraph"/>
        <w:spacing w:line="360" w:lineRule="auto"/>
        <w:ind w:left="-142" w:right="2975"/>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4-25,49</m:t>
              </m:r>
            </m:num>
            <m:den>
              <m:r>
                <m:rPr>
                  <m:sty m:val="p"/>
                </m:rPr>
                <w:rPr>
                  <w:rFonts w:ascii="Cambria Math" w:hAnsi="Cambria Math"/>
                  <w:lang w:val="en-US"/>
                </w:rPr>
                <m:t>44-25,49</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8,5</m:t>
              </m:r>
            </m:num>
            <m:den>
              <m:r>
                <m:rPr>
                  <m:sty m:val="p"/>
                </m:rPr>
                <w:rPr>
                  <w:rFonts w:ascii="Cambria Math" w:hAnsi="Cambria Math"/>
                  <w:lang w:val="en-US"/>
                </w:rPr>
                <m:t>18,5</m:t>
              </m:r>
            </m:den>
          </m:f>
          <m:r>
            <m:rPr>
              <m:sty m:val="p"/>
            </m:rPr>
            <w:rPr>
              <w:rFonts w:ascii="Cambria Math" w:hAnsi="Cambria Math"/>
              <w:lang w:val="en-US"/>
            </w:rPr>
            <m:t>=1</m:t>
          </m:r>
        </m:oMath>
      </m:oMathPara>
    </w:p>
    <w:p w:rsidR="00601056" w:rsidRPr="00B65544" w:rsidRDefault="00601056" w:rsidP="0098006A">
      <w:pPr>
        <w:pStyle w:val="ListParagraph"/>
        <w:spacing w:line="360" w:lineRule="auto"/>
        <w:ind w:left="709" w:right="2975"/>
        <w:jc w:val="both"/>
      </w:pPr>
      <m:oMathPara>
        <m:oMath>
          <m:r>
            <w:rPr>
              <w:rFonts w:ascii="Cambria Math" w:hAnsi="Cambria Math"/>
              <w:lang w:val="en-US"/>
            </w:rPr>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0-25,49</m:t>
              </m:r>
            </m:num>
            <m:den>
              <m:r>
                <m:rPr>
                  <m:sty m:val="p"/>
                </m:rPr>
                <w:rPr>
                  <w:rFonts w:ascii="Cambria Math" w:hAnsi="Cambria Math"/>
                  <w:lang w:val="en-US"/>
                </w:rPr>
                <m:t>44-25,49</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5,41</m:t>
              </m:r>
            </m:num>
            <m:den>
              <m:r>
                <m:rPr>
                  <m:sty m:val="p"/>
                </m:rPr>
                <w:rPr>
                  <w:rFonts w:ascii="Cambria Math" w:hAnsi="Cambria Math"/>
                  <w:lang w:val="en-US"/>
                </w:rPr>
                <m:t>18,5</m:t>
              </m:r>
            </m:den>
          </m:f>
          <m:r>
            <m:rPr>
              <m:sty m:val="p"/>
            </m:rPr>
            <w:rPr>
              <w:rFonts w:ascii="Cambria Math" w:hAnsi="Cambria Math"/>
              <w:lang w:val="en-US"/>
            </w:rPr>
            <m:t>=0,292274</m:t>
          </m:r>
        </m:oMath>
      </m:oMathPara>
    </w:p>
    <w:p w:rsidR="00601056" w:rsidRPr="00B65544" w:rsidRDefault="00601056" w:rsidP="0098006A">
      <w:pPr>
        <w:pStyle w:val="ListParagraph"/>
        <w:numPr>
          <w:ilvl w:val="0"/>
          <w:numId w:val="3"/>
        </w:numPr>
        <w:spacing w:line="360" w:lineRule="auto"/>
        <w:ind w:left="567" w:hanging="425"/>
        <w:jc w:val="both"/>
      </w:pPr>
      <w:r w:rsidRPr="00B65544">
        <w:rPr>
          <w:lang w:val="en-US"/>
        </w:rPr>
        <w:t>Alternatif A7</w:t>
      </w:r>
    </w:p>
    <w:p w:rsidR="00601056" w:rsidRPr="00B65544" w:rsidRDefault="00601056" w:rsidP="0098006A">
      <w:pPr>
        <w:pStyle w:val="ListParagraph"/>
        <w:spacing w:line="360" w:lineRule="auto"/>
        <w:ind w:left="-1985"/>
        <w:jc w:val="both"/>
        <w:rPr>
          <w:rFonts w:eastAsiaTheme="minorEastAsia"/>
          <w:lang w:val="en-US"/>
        </w:rPr>
      </w:pPr>
      <m:oMathPara>
        <m:oMath>
          <m:r>
            <w:rPr>
              <w:rFonts w:ascii="Cambria Math" w:hAnsi="Cambria Math"/>
              <w:lang w:val="en-US"/>
            </w:rPr>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3,66-23,8</m:t>
              </m:r>
            </m:num>
            <m:den>
              <m:r>
                <m:rPr>
                  <m:sty m:val="p"/>
                </m:rPr>
                <w:rPr>
                  <w:rFonts w:ascii="Cambria Math" w:hAnsi="Cambria Math"/>
                  <w:lang w:val="en-US"/>
                </w:rPr>
                <m:t>44-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9,86</m:t>
              </m:r>
            </m:num>
            <m:den>
              <m:r>
                <m:rPr>
                  <m:sty m:val="p"/>
                </m:rPr>
                <w:rPr>
                  <w:rFonts w:ascii="Cambria Math" w:hAnsi="Cambria Math"/>
                  <w:lang w:val="en-US"/>
                </w:rPr>
                <m:t>20,2</m:t>
              </m:r>
            </m:den>
          </m:f>
          <m:r>
            <m:rPr>
              <m:sty m:val="p"/>
            </m:rPr>
            <w:rPr>
              <w:rFonts w:ascii="Cambria Math" w:hAnsi="Cambria Math"/>
              <w:lang w:val="en-US"/>
            </w:rPr>
            <m:t>=0,983</m:t>
          </m:r>
        </m:oMath>
      </m:oMathPara>
    </w:p>
    <w:p w:rsidR="00601056" w:rsidRPr="00B65544" w:rsidRDefault="00601056" w:rsidP="0098006A">
      <w:pPr>
        <w:pStyle w:val="ListParagraph"/>
        <w:tabs>
          <w:tab w:val="left" w:pos="5103"/>
        </w:tabs>
        <w:spacing w:line="360" w:lineRule="auto"/>
        <w:ind w:left="-284" w:right="2408"/>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3,8-23,8</m:t>
              </m:r>
            </m:num>
            <m:den>
              <m:r>
                <m:rPr>
                  <m:sty m:val="p"/>
                </m:rPr>
                <w:rPr>
                  <w:rFonts w:ascii="Cambria Math" w:hAnsi="Cambria Math"/>
                  <w:lang w:val="en-US"/>
                </w:rPr>
                <m:t>44-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20,2</m:t>
              </m:r>
            </m:den>
          </m:f>
          <m:r>
            <m:rPr>
              <m:sty m:val="p"/>
            </m:rPr>
            <w:rPr>
              <w:rFonts w:ascii="Cambria Math" w:hAnsi="Cambria Math"/>
              <w:lang w:val="en-US"/>
            </w:rPr>
            <m:t>=0</m:t>
          </m:r>
        </m:oMath>
      </m:oMathPara>
    </w:p>
    <w:p w:rsidR="00601056" w:rsidRPr="00B65544" w:rsidRDefault="00601056" w:rsidP="0098006A">
      <w:pPr>
        <w:pStyle w:val="ListParagraph"/>
        <w:spacing w:line="360" w:lineRule="auto"/>
        <w:ind w:left="-426" w:right="2408"/>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4-23,8</m:t>
              </m:r>
            </m:num>
            <m:den>
              <m:r>
                <m:rPr>
                  <m:sty m:val="p"/>
                </m:rPr>
                <w:rPr>
                  <w:rFonts w:ascii="Cambria Math" w:hAnsi="Cambria Math"/>
                  <w:lang w:val="en-US"/>
                </w:rPr>
                <m:t>44-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0,2</m:t>
              </m:r>
            </m:num>
            <m:den>
              <m:r>
                <m:rPr>
                  <m:sty m:val="p"/>
                </m:rPr>
                <w:rPr>
                  <w:rFonts w:ascii="Cambria Math" w:hAnsi="Cambria Math"/>
                  <w:lang w:val="en-US"/>
                </w:rPr>
                <m:t>20,2</m:t>
              </m:r>
            </m:den>
          </m:f>
          <m:r>
            <m:rPr>
              <m:sty m:val="p"/>
            </m:rPr>
            <w:rPr>
              <w:rFonts w:ascii="Cambria Math" w:hAnsi="Cambria Math"/>
              <w:lang w:val="en-US"/>
            </w:rPr>
            <m:t>=1</m:t>
          </m:r>
        </m:oMath>
      </m:oMathPara>
    </w:p>
    <w:p w:rsidR="00601056" w:rsidRPr="00B65544" w:rsidRDefault="00601056" w:rsidP="0098006A">
      <w:pPr>
        <w:pStyle w:val="ListParagraph"/>
        <w:spacing w:line="360" w:lineRule="auto"/>
        <w:ind w:left="284" w:right="2408"/>
        <w:jc w:val="both"/>
        <w:rPr>
          <w:rFonts w:eastAsiaTheme="minorEastAsia"/>
          <w:lang w:val="en-US"/>
        </w:rPr>
      </w:pPr>
      <m:oMathPara>
        <m:oMath>
          <m:r>
            <w:rPr>
              <w:rFonts w:ascii="Cambria Math" w:hAnsi="Cambria Math"/>
              <w:lang w:val="en-US"/>
            </w:rPr>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9,04-23,8</m:t>
              </m:r>
            </m:num>
            <m:den>
              <m:r>
                <m:rPr>
                  <m:sty m:val="p"/>
                </m:rPr>
                <w:rPr>
                  <w:rFonts w:ascii="Cambria Math" w:hAnsi="Cambria Math"/>
                  <w:lang w:val="en-US"/>
                </w:rPr>
                <m:t>44-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5,42</m:t>
              </m:r>
            </m:num>
            <m:den>
              <m:r>
                <m:rPr>
                  <m:sty m:val="p"/>
                </m:rPr>
                <w:rPr>
                  <w:rFonts w:ascii="Cambria Math" w:hAnsi="Cambria Math"/>
                  <w:lang w:val="en-US"/>
                </w:rPr>
                <m:t>20,2</m:t>
              </m:r>
            </m:den>
          </m:f>
          <m:r>
            <m:rPr>
              <m:sty m:val="p"/>
            </m:rPr>
            <w:rPr>
              <w:rFonts w:ascii="Cambria Math" w:hAnsi="Cambria Math"/>
              <w:lang w:val="en-US"/>
            </w:rPr>
            <m:t>=0,259</m:t>
          </m:r>
        </m:oMath>
      </m:oMathPara>
    </w:p>
    <w:p w:rsidR="00601056" w:rsidRPr="00B65544" w:rsidRDefault="00601056" w:rsidP="0098006A">
      <w:pPr>
        <w:pStyle w:val="ListParagraph"/>
        <w:numPr>
          <w:ilvl w:val="0"/>
          <w:numId w:val="3"/>
        </w:numPr>
        <w:spacing w:line="360" w:lineRule="auto"/>
        <w:ind w:left="567" w:hanging="425"/>
        <w:jc w:val="both"/>
      </w:pPr>
      <w:r w:rsidRPr="00B65544">
        <w:rPr>
          <w:lang w:val="en-US"/>
        </w:rPr>
        <w:t>Alternetif A8</w:t>
      </w:r>
    </w:p>
    <w:p w:rsidR="00601056" w:rsidRPr="00B65544" w:rsidRDefault="00601056" w:rsidP="0098006A">
      <w:pPr>
        <w:pStyle w:val="ListParagraph"/>
        <w:spacing w:line="360" w:lineRule="auto"/>
        <w:ind w:left="142" w:right="2408"/>
        <w:jc w:val="both"/>
        <w:rPr>
          <w:rFonts w:eastAsiaTheme="minorEastAsia"/>
          <w:lang w:val="en-US"/>
        </w:rPr>
      </w:pPr>
      <m:oMathPara>
        <m:oMath>
          <m:r>
            <w:rPr>
              <w:rFonts w:ascii="Cambria Math" w:hAnsi="Cambria Math"/>
              <w:lang w:val="en-US"/>
            </w:rPr>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8-26,66</m:t>
              </m:r>
            </m:num>
            <m:den>
              <m:r>
                <m:rPr>
                  <m:sty m:val="p"/>
                </m:rPr>
                <w:rPr>
                  <w:rFonts w:ascii="Cambria Math" w:hAnsi="Cambria Math"/>
                  <w:lang w:val="en-US"/>
                </w:rPr>
                <m:t>43-26,66</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34</m:t>
              </m:r>
            </m:num>
            <m:den>
              <m:r>
                <m:rPr>
                  <m:sty m:val="p"/>
                </m:rPr>
                <w:rPr>
                  <w:rFonts w:ascii="Cambria Math" w:hAnsi="Cambria Math"/>
                  <w:lang w:val="en-US"/>
                </w:rPr>
                <m:t>16,3</m:t>
              </m:r>
            </m:den>
          </m:f>
          <m:r>
            <m:rPr>
              <m:sty m:val="p"/>
            </m:rPr>
            <w:rPr>
              <w:rFonts w:ascii="Cambria Math" w:hAnsi="Cambria Math"/>
              <w:lang w:val="en-US"/>
            </w:rPr>
            <m:t>=0,82007</m:t>
          </m:r>
        </m:oMath>
      </m:oMathPara>
    </w:p>
    <w:p w:rsidR="00601056" w:rsidRPr="00B65544" w:rsidRDefault="00601056" w:rsidP="0098006A">
      <w:pPr>
        <w:pStyle w:val="ListParagraph"/>
        <w:spacing w:line="360" w:lineRule="auto"/>
        <w:ind w:left="567" w:right="2408"/>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7,85-26,66</m:t>
              </m:r>
            </m:num>
            <m:den>
              <m:r>
                <m:rPr>
                  <m:sty m:val="p"/>
                </m:rPr>
                <w:rPr>
                  <w:rFonts w:ascii="Cambria Math" w:hAnsi="Cambria Math"/>
                  <w:lang w:val="en-US"/>
                </w:rPr>
                <m:t>43-26,66</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19</m:t>
              </m:r>
            </m:num>
            <m:den>
              <m:r>
                <m:rPr>
                  <m:sty m:val="p"/>
                </m:rPr>
                <w:rPr>
                  <w:rFonts w:ascii="Cambria Math" w:hAnsi="Cambria Math"/>
                  <w:lang w:val="en-US"/>
                </w:rPr>
                <m:t>16,3</m:t>
              </m:r>
            </m:den>
          </m:f>
          <m:r>
            <m:rPr>
              <m:sty m:val="p"/>
            </m:rPr>
            <w:rPr>
              <w:rFonts w:ascii="Cambria Math" w:hAnsi="Cambria Math"/>
              <w:lang w:val="en-US"/>
            </w:rPr>
            <m:t>=0,072827</m:t>
          </m:r>
        </m:oMath>
      </m:oMathPara>
    </w:p>
    <w:p w:rsidR="00601056" w:rsidRPr="00B65544" w:rsidRDefault="00601056" w:rsidP="0098006A">
      <w:pPr>
        <w:pStyle w:val="ListParagraph"/>
        <w:spacing w:line="360" w:lineRule="auto"/>
        <w:ind w:left="-567" w:right="2408"/>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3-26,66</m:t>
              </m:r>
            </m:num>
            <m:den>
              <m:r>
                <m:rPr>
                  <m:sty m:val="p"/>
                </m:rPr>
                <w:rPr>
                  <w:rFonts w:ascii="Cambria Math" w:hAnsi="Cambria Math"/>
                  <w:lang w:val="en-US"/>
                </w:rPr>
                <m:t>43-26,66</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6,3</m:t>
              </m:r>
            </m:num>
            <m:den>
              <m:r>
                <m:rPr>
                  <m:sty m:val="p"/>
                </m:rPr>
                <w:rPr>
                  <w:rFonts w:ascii="Cambria Math" w:hAnsi="Cambria Math"/>
                  <w:lang w:val="en-US"/>
                </w:rPr>
                <m:t>16,3</m:t>
              </m:r>
            </m:den>
          </m:f>
          <m:r>
            <m:rPr>
              <m:sty m:val="p"/>
            </m:rPr>
            <w:rPr>
              <w:rFonts w:ascii="Cambria Math" w:hAnsi="Cambria Math"/>
              <w:lang w:val="en-US"/>
            </w:rPr>
            <m:t>=1</m:t>
          </m:r>
        </m:oMath>
      </m:oMathPara>
    </w:p>
    <w:p w:rsidR="00601056" w:rsidRPr="006F4B9F" w:rsidRDefault="00601056" w:rsidP="0098006A">
      <w:pPr>
        <w:pStyle w:val="ListParagraph"/>
        <w:spacing w:line="360" w:lineRule="auto"/>
        <w:ind w:left="-142" w:right="2408"/>
        <w:jc w:val="both"/>
        <w:rPr>
          <w:rFonts w:eastAsiaTheme="minorEastAsia"/>
        </w:rPr>
      </w:pPr>
      <m:oMathPara>
        <m:oMath>
          <m:r>
            <w:rPr>
              <w:rFonts w:ascii="Cambria Math" w:hAnsi="Cambria Math"/>
              <w:lang w:val="en-US"/>
            </w:rPr>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6,66-26,66</m:t>
              </m:r>
            </m:num>
            <m:den>
              <m:r>
                <m:rPr>
                  <m:sty m:val="p"/>
                </m:rPr>
                <w:rPr>
                  <w:rFonts w:ascii="Cambria Math" w:hAnsi="Cambria Math"/>
                  <w:lang w:val="en-US"/>
                </w:rPr>
                <m:t>43-26,66</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16,3</m:t>
              </m:r>
            </m:den>
          </m:f>
          <m:r>
            <m:rPr>
              <m:sty m:val="p"/>
            </m:rPr>
            <w:rPr>
              <w:rFonts w:ascii="Cambria Math" w:hAnsi="Cambria Math"/>
              <w:lang w:val="en-US"/>
            </w:rPr>
            <m:t>=0</m:t>
          </m:r>
        </m:oMath>
      </m:oMathPara>
    </w:p>
    <w:p w:rsidR="006F4B9F" w:rsidRDefault="006F4B9F" w:rsidP="0098006A">
      <w:pPr>
        <w:pStyle w:val="ListParagraph"/>
        <w:spacing w:line="360" w:lineRule="auto"/>
        <w:ind w:left="-142" w:right="2408"/>
        <w:jc w:val="both"/>
        <w:rPr>
          <w:rFonts w:eastAsiaTheme="minorEastAsia"/>
          <w:i/>
        </w:rPr>
      </w:pPr>
    </w:p>
    <w:p w:rsidR="006F4B9F" w:rsidRPr="006F4B9F" w:rsidRDefault="006F4B9F" w:rsidP="0098006A">
      <w:pPr>
        <w:pStyle w:val="ListParagraph"/>
        <w:spacing w:line="360" w:lineRule="auto"/>
        <w:ind w:left="-142" w:right="2408"/>
        <w:jc w:val="both"/>
        <w:rPr>
          <w:rFonts w:eastAsiaTheme="minorEastAsia"/>
          <w:i/>
        </w:rPr>
      </w:pPr>
    </w:p>
    <w:p w:rsidR="00601056" w:rsidRPr="00B65544" w:rsidRDefault="00601056" w:rsidP="0098006A">
      <w:pPr>
        <w:pStyle w:val="ListParagraph"/>
        <w:numPr>
          <w:ilvl w:val="0"/>
          <w:numId w:val="3"/>
        </w:numPr>
        <w:spacing w:line="360" w:lineRule="auto"/>
        <w:ind w:left="567" w:hanging="425"/>
        <w:jc w:val="both"/>
      </w:pPr>
      <w:r w:rsidRPr="00B65544">
        <w:rPr>
          <w:lang w:val="en-US"/>
        </w:rPr>
        <w:t>Alternatif A9</w:t>
      </w:r>
    </w:p>
    <w:p w:rsidR="00601056" w:rsidRPr="00B65544" w:rsidRDefault="00601056" w:rsidP="0098006A">
      <w:pPr>
        <w:pStyle w:val="ListParagraph"/>
        <w:spacing w:line="360" w:lineRule="auto"/>
        <w:ind w:left="-2268" w:right="849"/>
        <w:jc w:val="both"/>
        <w:rPr>
          <w:rFonts w:eastAsiaTheme="minorEastAsia"/>
          <w:lang w:val="en-US"/>
        </w:rPr>
      </w:pPr>
      <m:oMathPara>
        <m:oMath>
          <m:r>
            <w:rPr>
              <w:rFonts w:ascii="Cambria Math" w:hAnsi="Cambria Math"/>
              <w:lang w:val="en-US"/>
            </w:rPr>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9-25</m:t>
              </m:r>
            </m:num>
            <m:den>
              <m:r>
                <m:rPr>
                  <m:sty m:val="p"/>
                </m:rPr>
                <w:rPr>
                  <w:rFonts w:ascii="Cambria Math" w:hAnsi="Cambria Math"/>
                  <w:lang w:val="en-US"/>
                </w:rPr>
                <m:t>44-25</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m:t>
              </m:r>
            </m:num>
            <m:den>
              <m:r>
                <m:rPr>
                  <m:sty m:val="p"/>
                </m:rPr>
                <w:rPr>
                  <w:rFonts w:ascii="Cambria Math" w:hAnsi="Cambria Math"/>
                  <w:lang w:val="en-US"/>
                </w:rPr>
                <m:t>19</m:t>
              </m:r>
            </m:den>
          </m:f>
          <m:r>
            <m:rPr>
              <m:sty m:val="p"/>
            </m:rPr>
            <w:rPr>
              <w:rFonts w:ascii="Cambria Math" w:hAnsi="Cambria Math"/>
              <w:lang w:val="en-US"/>
            </w:rPr>
            <m:t>=0,211</m:t>
          </m:r>
        </m:oMath>
      </m:oMathPara>
    </w:p>
    <w:p w:rsidR="00601056" w:rsidRPr="00B65544" w:rsidRDefault="00601056" w:rsidP="0098006A">
      <w:pPr>
        <w:pStyle w:val="ListParagraph"/>
        <w:spacing w:line="360" w:lineRule="auto"/>
        <w:ind w:left="-2268" w:right="424"/>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5,23-25</m:t>
              </m:r>
            </m:num>
            <m:den>
              <m:r>
                <m:rPr>
                  <m:sty m:val="p"/>
                </m:rPr>
                <w:rPr>
                  <w:rFonts w:ascii="Cambria Math" w:hAnsi="Cambria Math"/>
                  <w:lang w:val="en-US"/>
                </w:rPr>
                <m:t>44-25</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23</m:t>
              </m:r>
            </m:num>
            <m:den>
              <m:r>
                <m:rPr>
                  <m:sty m:val="p"/>
                </m:rPr>
                <w:rPr>
                  <w:rFonts w:ascii="Cambria Math" w:hAnsi="Cambria Math"/>
                  <w:lang w:val="en-US"/>
                </w:rPr>
                <m:t>19</m:t>
              </m:r>
            </m:den>
          </m:f>
          <m:r>
            <m:rPr>
              <m:sty m:val="p"/>
            </m:rPr>
            <w:rPr>
              <w:rFonts w:ascii="Cambria Math" w:hAnsi="Cambria Math"/>
              <w:lang w:val="en-US"/>
            </w:rPr>
            <m:t>=0,012</m:t>
          </m:r>
        </m:oMath>
      </m:oMathPara>
    </w:p>
    <w:p w:rsidR="00601056" w:rsidRPr="00B65544" w:rsidRDefault="00601056" w:rsidP="0098006A">
      <w:pPr>
        <w:pStyle w:val="ListParagraph"/>
        <w:spacing w:line="360" w:lineRule="auto"/>
        <w:ind w:left="-284" w:right="3259"/>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4-25</m:t>
              </m:r>
            </m:num>
            <m:den>
              <m:r>
                <m:rPr>
                  <m:sty m:val="p"/>
                </m:rPr>
                <w:rPr>
                  <w:rFonts w:ascii="Cambria Math" w:hAnsi="Cambria Math"/>
                  <w:lang w:val="en-US"/>
                </w:rPr>
                <m:t>44-25</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9</m:t>
              </m:r>
            </m:num>
            <m:den>
              <m:r>
                <m:rPr>
                  <m:sty m:val="p"/>
                </m:rPr>
                <w:rPr>
                  <w:rFonts w:ascii="Cambria Math" w:hAnsi="Cambria Math"/>
                  <w:lang w:val="en-US"/>
                </w:rPr>
                <m:t>19</m:t>
              </m:r>
            </m:den>
          </m:f>
          <m:r>
            <m:rPr>
              <m:sty m:val="p"/>
            </m:rPr>
            <w:rPr>
              <w:rFonts w:ascii="Cambria Math" w:hAnsi="Cambria Math"/>
              <w:lang w:val="en-US"/>
            </w:rPr>
            <m:t>=1</m:t>
          </m:r>
        </m:oMath>
      </m:oMathPara>
    </w:p>
    <w:p w:rsidR="00601056" w:rsidRPr="00B65544" w:rsidRDefault="00601056" w:rsidP="0098006A">
      <w:pPr>
        <w:pStyle w:val="ListParagraph"/>
        <w:spacing w:line="360" w:lineRule="auto"/>
        <w:ind w:left="-142" w:right="3401"/>
        <w:jc w:val="both"/>
      </w:pPr>
      <m:oMathPara>
        <m:oMath>
          <m:r>
            <w:rPr>
              <w:rFonts w:ascii="Cambria Math" w:hAnsi="Cambria Math"/>
              <w:lang w:val="en-US"/>
            </w:rPr>
            <w:lastRenderedPageBreak/>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5-25</m:t>
              </m:r>
            </m:num>
            <m:den>
              <m:r>
                <m:rPr>
                  <m:sty m:val="p"/>
                </m:rPr>
                <w:rPr>
                  <w:rFonts w:ascii="Cambria Math" w:hAnsi="Cambria Math"/>
                  <w:lang w:val="en-US"/>
                </w:rPr>
                <m:t>44-25</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19</m:t>
              </m:r>
            </m:den>
          </m:f>
          <m:r>
            <m:rPr>
              <m:sty m:val="p"/>
            </m:rPr>
            <w:rPr>
              <w:rFonts w:ascii="Cambria Math" w:hAnsi="Cambria Math"/>
              <w:lang w:val="en-US"/>
            </w:rPr>
            <m:t>=0</m:t>
          </m:r>
        </m:oMath>
      </m:oMathPara>
    </w:p>
    <w:p w:rsidR="00601056" w:rsidRPr="00B65544" w:rsidRDefault="00601056" w:rsidP="0098006A">
      <w:pPr>
        <w:pStyle w:val="ListParagraph"/>
        <w:numPr>
          <w:ilvl w:val="0"/>
          <w:numId w:val="3"/>
        </w:numPr>
        <w:spacing w:line="360" w:lineRule="auto"/>
        <w:ind w:left="567" w:hanging="425"/>
        <w:jc w:val="both"/>
      </w:pPr>
      <w:r w:rsidRPr="00B65544">
        <w:rPr>
          <w:lang w:val="en-US"/>
        </w:rPr>
        <w:t>Alternatif A10</w:t>
      </w:r>
    </w:p>
    <w:p w:rsidR="00601056" w:rsidRPr="00B65544" w:rsidRDefault="00601056" w:rsidP="0098006A">
      <w:pPr>
        <w:pStyle w:val="ListParagraph"/>
        <w:spacing w:line="360" w:lineRule="auto"/>
        <w:ind w:left="567" w:right="3117"/>
        <w:jc w:val="both"/>
        <w:rPr>
          <w:rFonts w:eastAsiaTheme="minorEastAsia"/>
          <w:lang w:val="en-US"/>
        </w:rPr>
      </w:pPr>
      <m:oMathPara>
        <m:oMath>
          <m:r>
            <w:rPr>
              <w:rFonts w:ascii="Cambria Math" w:hAnsi="Cambria Math"/>
              <w:lang w:val="en-US"/>
            </w:rPr>
            <m:t>X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5,33-23,8</m:t>
              </m:r>
            </m:num>
            <m:den>
              <m:r>
                <m:rPr>
                  <m:sty m:val="p"/>
                </m:rPr>
                <w:rPr>
                  <w:rFonts w:ascii="Cambria Math" w:hAnsi="Cambria Math"/>
                  <w:lang w:val="en-US"/>
                </w:rPr>
                <m:t>50-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1,5</m:t>
              </m:r>
            </m:num>
            <m:den>
              <m:r>
                <m:rPr>
                  <m:sty m:val="p"/>
                </m:rPr>
                <w:rPr>
                  <w:rFonts w:ascii="Cambria Math" w:hAnsi="Cambria Math"/>
                  <w:lang w:val="en-US"/>
                </w:rPr>
                <m:t>26,2</m:t>
              </m:r>
            </m:den>
          </m:f>
          <m:r>
            <m:rPr>
              <m:sty m:val="p"/>
            </m:rPr>
            <w:rPr>
              <w:rFonts w:ascii="Cambria Math" w:hAnsi="Cambria Math"/>
              <w:lang w:val="en-US"/>
            </w:rPr>
            <m:t>=0,821756</m:t>
          </m:r>
        </m:oMath>
      </m:oMathPara>
    </w:p>
    <w:p w:rsidR="00601056" w:rsidRPr="00B65544" w:rsidRDefault="00601056" w:rsidP="0098006A">
      <w:pPr>
        <w:pStyle w:val="ListParagraph"/>
        <w:spacing w:line="360" w:lineRule="auto"/>
        <w:ind w:left="-426" w:right="3117"/>
        <w:jc w:val="both"/>
        <w:rPr>
          <w:rFonts w:eastAsiaTheme="minorEastAsia"/>
          <w:lang w:val="en-US"/>
        </w:rPr>
      </w:pPr>
      <m:oMathPara>
        <m:oMath>
          <m:r>
            <w:rPr>
              <w:rFonts w:ascii="Cambria Math" w:hAnsi="Cambria Math"/>
              <w:lang w:val="en-US"/>
            </w:rPr>
            <m:t>X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3,8-23,8</m:t>
              </m:r>
            </m:num>
            <m:den>
              <m:r>
                <m:rPr>
                  <m:sty m:val="p"/>
                </m:rPr>
                <w:rPr>
                  <w:rFonts w:ascii="Cambria Math" w:hAnsi="Cambria Math"/>
                  <w:lang w:val="en-US"/>
                </w:rPr>
                <m:t>50-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26,2</m:t>
              </m:r>
            </m:den>
          </m:f>
          <m:r>
            <m:rPr>
              <m:sty m:val="p"/>
            </m:rPr>
            <w:rPr>
              <w:rFonts w:ascii="Cambria Math" w:hAnsi="Cambria Math"/>
              <w:lang w:val="en-US"/>
            </w:rPr>
            <m:t>=0</m:t>
          </m:r>
        </m:oMath>
      </m:oMathPara>
    </w:p>
    <w:p w:rsidR="00601056" w:rsidRPr="00B65544" w:rsidRDefault="00601056" w:rsidP="0098006A">
      <w:pPr>
        <w:pStyle w:val="ListParagraph"/>
        <w:spacing w:line="360" w:lineRule="auto"/>
        <w:ind w:left="-567" w:right="3117"/>
        <w:jc w:val="both"/>
        <w:rPr>
          <w:rFonts w:eastAsiaTheme="minorEastAsia"/>
          <w:lang w:val="en-US"/>
        </w:rPr>
      </w:pPr>
      <m:oMathPara>
        <m:oMath>
          <m:r>
            <w:rPr>
              <w:rFonts w:ascii="Cambria Math" w:hAnsi="Cambria Math"/>
              <w:lang w:val="en-US"/>
            </w:rPr>
            <m:t>X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50-23,8</m:t>
              </m:r>
            </m:num>
            <m:den>
              <m:r>
                <m:rPr>
                  <m:sty m:val="p"/>
                </m:rPr>
                <w:rPr>
                  <w:rFonts w:ascii="Cambria Math" w:hAnsi="Cambria Math"/>
                  <w:lang w:val="en-US"/>
                </w:rPr>
                <m:t>50-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6,2</m:t>
              </m:r>
            </m:num>
            <m:den>
              <m:r>
                <m:rPr>
                  <m:sty m:val="p"/>
                </m:rPr>
                <w:rPr>
                  <w:rFonts w:ascii="Cambria Math" w:hAnsi="Cambria Math"/>
                  <w:lang w:val="en-US"/>
                </w:rPr>
                <m:t>26,2</m:t>
              </m:r>
            </m:den>
          </m:f>
          <m:r>
            <m:rPr>
              <m:sty m:val="p"/>
            </m:rPr>
            <w:rPr>
              <w:rFonts w:ascii="Cambria Math" w:hAnsi="Cambria Math"/>
              <w:lang w:val="en-US"/>
            </w:rPr>
            <m:t>=1</m:t>
          </m:r>
        </m:oMath>
      </m:oMathPara>
    </w:p>
    <w:p w:rsidR="00601056" w:rsidRPr="00B65544" w:rsidRDefault="00601056" w:rsidP="0098006A">
      <w:pPr>
        <w:pStyle w:val="ListParagraph"/>
        <w:spacing w:line="360" w:lineRule="auto"/>
        <w:ind w:left="-426" w:right="3117"/>
        <w:jc w:val="both"/>
        <w:rPr>
          <w:rFonts w:eastAsiaTheme="minorEastAsia"/>
          <w:lang w:val="en-US"/>
        </w:rPr>
      </w:pPr>
      <m:oMathPara>
        <m:oMath>
          <m:r>
            <w:rPr>
              <w:rFonts w:ascii="Cambria Math" w:hAnsi="Cambria Math"/>
              <w:lang w:val="en-US"/>
            </w:rPr>
            <m:t>X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30,5-23,8</m:t>
              </m:r>
            </m:num>
            <m:den>
              <m:r>
                <m:rPr>
                  <m:sty m:val="p"/>
                </m:rPr>
                <w:rPr>
                  <w:rFonts w:ascii="Cambria Math" w:hAnsi="Cambria Math"/>
                  <w:lang w:val="en-US"/>
                </w:rPr>
                <m:t>50-23,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6,7</m:t>
              </m:r>
            </m:num>
            <m:den>
              <m:r>
                <m:rPr>
                  <m:sty m:val="p"/>
                </m:rPr>
                <w:rPr>
                  <w:rFonts w:ascii="Cambria Math" w:hAnsi="Cambria Math"/>
                  <w:lang w:val="en-US"/>
                </w:rPr>
                <m:t>26,2</m:t>
              </m:r>
            </m:den>
          </m:f>
          <m:r>
            <m:rPr>
              <m:sty m:val="p"/>
            </m:rPr>
            <w:rPr>
              <w:rFonts w:ascii="Cambria Math" w:hAnsi="Cambria Math"/>
              <w:lang w:val="en-US"/>
            </w:rPr>
            <m:t>=0</m:t>
          </m:r>
        </m:oMath>
      </m:oMathPara>
    </w:p>
    <w:p w:rsidR="00601056" w:rsidRPr="00B65544" w:rsidRDefault="00601056" w:rsidP="0098006A">
      <w:pPr>
        <w:spacing w:line="360" w:lineRule="auto"/>
        <w:jc w:val="both"/>
        <w:rPr>
          <w:rFonts w:eastAsiaTheme="minorEastAsia"/>
          <w:lang w:val="en-US"/>
        </w:rPr>
      </w:pPr>
      <w:r w:rsidRPr="00B65544">
        <w:rPr>
          <w:rFonts w:eastAsiaTheme="minorEastAsia"/>
          <w:lang w:val="en-US"/>
        </w:rPr>
        <w:t>Perhitungan utilitas menghasilkan nilai matrik ternormalisasi</w:t>
      </w:r>
    </w:p>
    <w:p w:rsidR="00601056" w:rsidRPr="00B65544" w:rsidRDefault="00601056" w:rsidP="0098006A">
      <w:pPr>
        <w:spacing w:line="360" w:lineRule="auto"/>
        <w:ind w:firstLine="426"/>
        <w:jc w:val="both"/>
        <w:rPr>
          <w:rFonts w:eastAsiaTheme="minorEastAsia"/>
          <w:lang w:val="en-US"/>
        </w:rPr>
      </w:pPr>
      <w:r w:rsidRPr="00B65544">
        <w:rPr>
          <w:rFonts w:eastAsiaTheme="minorEastAsia"/>
          <w:lang w:val="en-US"/>
        </w:rPr>
        <w:t>A1= 0,2814</w:t>
      </w:r>
      <w:r w:rsidRPr="00B65544">
        <w:rPr>
          <w:rFonts w:eastAsiaTheme="minorEastAsia"/>
          <w:lang w:val="en-US"/>
        </w:rPr>
        <w:tab/>
      </w:r>
      <w:r w:rsidRPr="00B65544">
        <w:rPr>
          <w:rFonts w:eastAsiaTheme="minorEastAsia"/>
          <w:lang w:val="en-US"/>
        </w:rPr>
        <w:tab/>
        <w:t>0,1466</w:t>
      </w:r>
      <w:r w:rsidRPr="00B65544">
        <w:rPr>
          <w:rFonts w:eastAsiaTheme="minorEastAsia"/>
          <w:lang w:val="en-US"/>
        </w:rPr>
        <w:tab/>
      </w:r>
      <w:r w:rsidRPr="00B65544">
        <w:rPr>
          <w:rFonts w:eastAsiaTheme="minorEastAsia"/>
          <w:lang w:val="en-US"/>
        </w:rPr>
        <w:tab/>
        <w:t>1</w:t>
      </w:r>
      <w:r w:rsidRPr="00B65544">
        <w:rPr>
          <w:rFonts w:eastAsiaTheme="minorEastAsia"/>
          <w:lang w:val="en-US"/>
        </w:rPr>
        <w:tab/>
      </w:r>
      <w:r w:rsidRPr="00B65544">
        <w:rPr>
          <w:rFonts w:eastAsiaTheme="minorEastAsia"/>
          <w:lang w:val="en-US"/>
        </w:rPr>
        <w:tab/>
        <w:t>0</w:t>
      </w:r>
    </w:p>
    <w:p w:rsidR="00601056" w:rsidRPr="00B65544" w:rsidRDefault="00601056" w:rsidP="0098006A">
      <w:pPr>
        <w:spacing w:line="360" w:lineRule="auto"/>
        <w:ind w:left="426"/>
        <w:jc w:val="both"/>
        <w:rPr>
          <w:rFonts w:eastAsiaTheme="minorEastAsia"/>
          <w:lang w:val="en-US"/>
        </w:rPr>
      </w:pPr>
      <w:r w:rsidRPr="00B65544">
        <w:rPr>
          <w:rFonts w:eastAsiaTheme="minorEastAsia"/>
          <w:lang w:val="en-US"/>
        </w:rPr>
        <w:t>A2= 0,0296</w:t>
      </w:r>
      <w:r w:rsidRPr="00B65544">
        <w:rPr>
          <w:rFonts w:eastAsiaTheme="minorEastAsia"/>
          <w:lang w:val="en-US"/>
        </w:rPr>
        <w:tab/>
      </w:r>
      <w:r w:rsidRPr="00B65544">
        <w:rPr>
          <w:rFonts w:eastAsiaTheme="minorEastAsia"/>
          <w:lang w:val="en-US"/>
        </w:rPr>
        <w:tab/>
        <w:t>0</w:t>
      </w:r>
      <w:r w:rsidRPr="00B65544">
        <w:rPr>
          <w:rFonts w:eastAsiaTheme="minorEastAsia"/>
          <w:lang w:val="en-US"/>
        </w:rPr>
        <w:tab/>
      </w:r>
      <w:r w:rsidRPr="00B65544">
        <w:rPr>
          <w:rFonts w:eastAsiaTheme="minorEastAsia"/>
          <w:lang w:val="en-US"/>
        </w:rPr>
        <w:tab/>
        <w:t>1</w:t>
      </w:r>
      <w:r w:rsidRPr="00B65544">
        <w:rPr>
          <w:rFonts w:eastAsiaTheme="minorEastAsia"/>
          <w:lang w:val="en-US"/>
        </w:rPr>
        <w:tab/>
      </w:r>
      <w:r w:rsidRPr="00B65544">
        <w:rPr>
          <w:rFonts w:eastAsiaTheme="minorEastAsia"/>
          <w:lang w:val="en-US"/>
        </w:rPr>
        <w:tab/>
        <w:t>0,0051</w:t>
      </w:r>
    </w:p>
    <w:p w:rsidR="00601056" w:rsidRPr="00B65544" w:rsidRDefault="00601056" w:rsidP="0098006A">
      <w:pPr>
        <w:spacing w:line="360" w:lineRule="auto"/>
        <w:ind w:left="426"/>
        <w:jc w:val="both"/>
        <w:rPr>
          <w:rFonts w:eastAsiaTheme="minorEastAsia"/>
          <w:lang w:val="en-US"/>
        </w:rPr>
      </w:pPr>
      <w:r w:rsidRPr="00B65544">
        <w:rPr>
          <w:rFonts w:eastAsiaTheme="minorEastAsia"/>
          <w:lang w:val="en-US"/>
        </w:rPr>
        <w:t>A3= 0,1783</w:t>
      </w:r>
      <w:r w:rsidRPr="00B65544">
        <w:rPr>
          <w:rFonts w:eastAsiaTheme="minorEastAsia"/>
          <w:lang w:val="en-US"/>
        </w:rPr>
        <w:tab/>
      </w:r>
      <w:r w:rsidRPr="00B65544">
        <w:rPr>
          <w:rFonts w:eastAsiaTheme="minorEastAsia"/>
          <w:lang w:val="en-US"/>
        </w:rPr>
        <w:tab/>
        <w:t>0</w:t>
      </w:r>
      <w:r w:rsidRPr="00B65544">
        <w:rPr>
          <w:rFonts w:eastAsiaTheme="minorEastAsia"/>
          <w:lang w:val="en-US"/>
        </w:rPr>
        <w:tab/>
      </w:r>
      <w:r w:rsidRPr="00B65544">
        <w:rPr>
          <w:rFonts w:eastAsiaTheme="minorEastAsia"/>
          <w:lang w:val="en-US"/>
        </w:rPr>
        <w:tab/>
        <w:t>1</w:t>
      </w:r>
      <w:r w:rsidRPr="00B65544">
        <w:rPr>
          <w:rFonts w:eastAsiaTheme="minorEastAsia"/>
          <w:lang w:val="en-US"/>
        </w:rPr>
        <w:tab/>
      </w:r>
      <w:r w:rsidRPr="00B65544">
        <w:rPr>
          <w:rFonts w:eastAsiaTheme="minorEastAsia"/>
          <w:lang w:val="en-US"/>
        </w:rPr>
        <w:tab/>
        <w:t>0,0489</w:t>
      </w:r>
    </w:p>
    <w:p w:rsidR="00601056" w:rsidRPr="00B65544" w:rsidRDefault="00601056" w:rsidP="0098006A">
      <w:pPr>
        <w:spacing w:line="360" w:lineRule="auto"/>
        <w:ind w:left="426"/>
        <w:jc w:val="both"/>
        <w:rPr>
          <w:rFonts w:eastAsiaTheme="minorEastAsia"/>
          <w:lang w:val="en-US"/>
        </w:rPr>
      </w:pPr>
      <w:r w:rsidRPr="00B65544">
        <w:rPr>
          <w:rFonts w:eastAsiaTheme="minorEastAsia"/>
          <w:lang w:val="en-US"/>
        </w:rPr>
        <w:t>A4= 0,4340</w:t>
      </w:r>
      <w:r w:rsidRPr="00B65544">
        <w:rPr>
          <w:rFonts w:eastAsiaTheme="minorEastAsia"/>
          <w:lang w:val="en-US"/>
        </w:rPr>
        <w:tab/>
      </w:r>
      <w:r w:rsidRPr="00B65544">
        <w:rPr>
          <w:rFonts w:eastAsiaTheme="minorEastAsia"/>
          <w:lang w:val="en-US"/>
        </w:rPr>
        <w:tab/>
        <w:t>0,2594</w:t>
      </w:r>
      <w:r w:rsidRPr="00B65544">
        <w:rPr>
          <w:rFonts w:eastAsiaTheme="minorEastAsia"/>
          <w:lang w:val="en-US"/>
        </w:rPr>
        <w:tab/>
      </w:r>
      <w:r w:rsidRPr="00B65544">
        <w:rPr>
          <w:rFonts w:eastAsiaTheme="minorEastAsia"/>
          <w:lang w:val="en-US"/>
        </w:rPr>
        <w:tab/>
        <w:t>0,8092</w:t>
      </w:r>
      <w:r w:rsidRPr="00B65544">
        <w:rPr>
          <w:rFonts w:eastAsiaTheme="minorEastAsia"/>
          <w:lang w:val="en-US"/>
        </w:rPr>
        <w:tab/>
      </w:r>
      <w:r w:rsidRPr="00B65544">
        <w:rPr>
          <w:rFonts w:eastAsiaTheme="minorEastAsia"/>
          <w:lang w:val="en-US"/>
        </w:rPr>
        <w:tab/>
        <w:t>0</w:t>
      </w:r>
    </w:p>
    <w:p w:rsidR="00601056" w:rsidRPr="00B65544" w:rsidRDefault="00601056" w:rsidP="0098006A">
      <w:pPr>
        <w:spacing w:line="360" w:lineRule="auto"/>
        <w:ind w:left="426"/>
        <w:jc w:val="both"/>
        <w:rPr>
          <w:rFonts w:eastAsiaTheme="minorEastAsia"/>
          <w:lang w:val="en-US"/>
        </w:rPr>
      </w:pPr>
      <w:r w:rsidRPr="00B65544">
        <w:rPr>
          <w:rFonts w:eastAsiaTheme="minorEastAsia"/>
          <w:lang w:val="en-US"/>
        </w:rPr>
        <w:t>A5= 0,1621</w:t>
      </w:r>
      <w:r w:rsidRPr="00B65544">
        <w:rPr>
          <w:rFonts w:eastAsiaTheme="minorEastAsia"/>
          <w:lang w:val="en-US"/>
        </w:rPr>
        <w:tab/>
      </w:r>
      <w:r w:rsidRPr="00B65544">
        <w:rPr>
          <w:rFonts w:eastAsiaTheme="minorEastAsia"/>
          <w:lang w:val="en-US"/>
        </w:rPr>
        <w:tab/>
        <w:t>0,2301</w:t>
      </w:r>
      <w:r w:rsidRPr="00B65544">
        <w:rPr>
          <w:rFonts w:eastAsiaTheme="minorEastAsia"/>
          <w:lang w:val="en-US"/>
        </w:rPr>
        <w:tab/>
      </w:r>
      <w:r w:rsidRPr="00B65544">
        <w:rPr>
          <w:rFonts w:eastAsiaTheme="minorEastAsia"/>
          <w:lang w:val="en-US"/>
        </w:rPr>
        <w:tab/>
        <w:t>1</w:t>
      </w:r>
      <w:r w:rsidRPr="00B65544">
        <w:rPr>
          <w:rFonts w:eastAsiaTheme="minorEastAsia"/>
          <w:lang w:val="en-US"/>
        </w:rPr>
        <w:tab/>
      </w:r>
      <w:r w:rsidRPr="00B65544">
        <w:rPr>
          <w:rFonts w:eastAsiaTheme="minorEastAsia"/>
          <w:lang w:val="en-US"/>
        </w:rPr>
        <w:tab/>
        <w:t>0</w:t>
      </w:r>
    </w:p>
    <w:p w:rsidR="00601056" w:rsidRPr="00B65544" w:rsidRDefault="00601056" w:rsidP="0098006A">
      <w:pPr>
        <w:spacing w:line="360" w:lineRule="auto"/>
        <w:ind w:left="426"/>
        <w:jc w:val="both"/>
        <w:rPr>
          <w:rFonts w:eastAsiaTheme="minorEastAsia"/>
          <w:lang w:val="en-US"/>
        </w:rPr>
      </w:pPr>
      <w:r w:rsidRPr="00B65544">
        <w:rPr>
          <w:rFonts w:eastAsiaTheme="minorEastAsia"/>
          <w:lang w:val="en-US"/>
        </w:rPr>
        <w:t>A6= 0,5678</w:t>
      </w:r>
      <w:r w:rsidRPr="00B65544">
        <w:rPr>
          <w:rFonts w:eastAsiaTheme="minorEastAsia"/>
          <w:lang w:val="en-US"/>
        </w:rPr>
        <w:tab/>
      </w:r>
      <w:r w:rsidRPr="00B65544">
        <w:rPr>
          <w:rFonts w:eastAsiaTheme="minorEastAsia"/>
          <w:lang w:val="en-US"/>
        </w:rPr>
        <w:tab/>
        <w:t>0</w:t>
      </w:r>
      <w:r w:rsidRPr="00B65544">
        <w:rPr>
          <w:rFonts w:eastAsiaTheme="minorEastAsia"/>
          <w:lang w:val="en-US"/>
        </w:rPr>
        <w:tab/>
      </w:r>
      <w:r w:rsidRPr="00B65544">
        <w:rPr>
          <w:rFonts w:eastAsiaTheme="minorEastAsia"/>
          <w:lang w:val="en-US"/>
        </w:rPr>
        <w:tab/>
        <w:t>1</w:t>
      </w:r>
      <w:r w:rsidRPr="00B65544">
        <w:rPr>
          <w:rFonts w:eastAsiaTheme="minorEastAsia"/>
          <w:lang w:val="en-US"/>
        </w:rPr>
        <w:tab/>
      </w:r>
      <w:r w:rsidRPr="00B65544">
        <w:rPr>
          <w:rFonts w:eastAsiaTheme="minorEastAsia"/>
          <w:lang w:val="en-US"/>
        </w:rPr>
        <w:tab/>
        <w:t>0</w:t>
      </w:r>
    </w:p>
    <w:p w:rsidR="00601056" w:rsidRPr="00B65544" w:rsidRDefault="00601056" w:rsidP="0098006A">
      <w:pPr>
        <w:spacing w:line="360" w:lineRule="auto"/>
        <w:ind w:left="426"/>
        <w:jc w:val="both"/>
        <w:rPr>
          <w:rFonts w:eastAsiaTheme="minorEastAsia"/>
          <w:lang w:val="en-US"/>
        </w:rPr>
      </w:pPr>
      <w:r w:rsidRPr="00B65544">
        <w:rPr>
          <w:rFonts w:eastAsiaTheme="minorEastAsia"/>
          <w:lang w:val="en-US"/>
        </w:rPr>
        <w:t>A7= 0,9832</w:t>
      </w:r>
      <w:r w:rsidRPr="00B65544">
        <w:rPr>
          <w:rFonts w:eastAsiaTheme="minorEastAsia"/>
          <w:lang w:val="en-US"/>
        </w:rPr>
        <w:tab/>
      </w:r>
      <w:r w:rsidRPr="00B65544">
        <w:rPr>
          <w:rFonts w:eastAsiaTheme="minorEastAsia"/>
          <w:lang w:val="en-US"/>
        </w:rPr>
        <w:tab/>
        <w:t>0</w:t>
      </w:r>
      <w:r w:rsidRPr="00B65544">
        <w:rPr>
          <w:rFonts w:eastAsiaTheme="minorEastAsia"/>
          <w:lang w:val="en-US"/>
        </w:rPr>
        <w:tab/>
      </w:r>
      <w:r w:rsidRPr="00B65544">
        <w:rPr>
          <w:rFonts w:eastAsiaTheme="minorEastAsia"/>
          <w:lang w:val="en-US"/>
        </w:rPr>
        <w:tab/>
        <w:t>1</w:t>
      </w:r>
      <w:r w:rsidRPr="00B65544">
        <w:rPr>
          <w:rFonts w:eastAsiaTheme="minorEastAsia"/>
          <w:lang w:val="en-US"/>
        </w:rPr>
        <w:tab/>
      </w:r>
      <w:r w:rsidRPr="00B65544">
        <w:rPr>
          <w:rFonts w:eastAsiaTheme="minorEastAsia"/>
          <w:lang w:val="en-US"/>
        </w:rPr>
        <w:tab/>
        <w:t>0,2594</w:t>
      </w:r>
    </w:p>
    <w:p w:rsidR="00601056" w:rsidRPr="00B65544" w:rsidRDefault="00601056" w:rsidP="0098006A">
      <w:pPr>
        <w:spacing w:line="360" w:lineRule="auto"/>
        <w:ind w:left="426"/>
        <w:jc w:val="both"/>
        <w:rPr>
          <w:rFonts w:eastAsiaTheme="minorEastAsia"/>
          <w:lang w:val="en-US"/>
        </w:rPr>
      </w:pPr>
      <w:r w:rsidRPr="00B65544">
        <w:rPr>
          <w:rFonts w:eastAsiaTheme="minorEastAsia"/>
          <w:lang w:val="en-US"/>
        </w:rPr>
        <w:t>A8= 0,0820</w:t>
      </w:r>
      <w:r w:rsidRPr="00B65544">
        <w:rPr>
          <w:rFonts w:eastAsiaTheme="minorEastAsia"/>
          <w:lang w:val="en-US"/>
        </w:rPr>
        <w:tab/>
      </w:r>
      <w:r w:rsidRPr="00B65544">
        <w:rPr>
          <w:rFonts w:eastAsiaTheme="minorEastAsia"/>
          <w:lang w:val="en-US"/>
        </w:rPr>
        <w:tab/>
        <w:t>0,0728</w:t>
      </w:r>
      <w:r w:rsidRPr="00B65544">
        <w:rPr>
          <w:rFonts w:eastAsiaTheme="minorEastAsia"/>
          <w:lang w:val="en-US"/>
        </w:rPr>
        <w:tab/>
      </w:r>
      <w:r w:rsidRPr="00B65544">
        <w:rPr>
          <w:rFonts w:eastAsiaTheme="minorEastAsia"/>
          <w:lang w:val="en-US"/>
        </w:rPr>
        <w:tab/>
        <w:t>1</w:t>
      </w:r>
      <w:r w:rsidRPr="00B65544">
        <w:rPr>
          <w:rFonts w:eastAsiaTheme="minorEastAsia"/>
          <w:lang w:val="en-US"/>
        </w:rPr>
        <w:tab/>
      </w:r>
      <w:r w:rsidRPr="00B65544">
        <w:rPr>
          <w:rFonts w:eastAsiaTheme="minorEastAsia"/>
          <w:lang w:val="en-US"/>
        </w:rPr>
        <w:tab/>
        <w:t>0</w:t>
      </w:r>
    </w:p>
    <w:p w:rsidR="00601056" w:rsidRPr="00B65544" w:rsidRDefault="00601056" w:rsidP="0098006A">
      <w:pPr>
        <w:spacing w:line="360" w:lineRule="auto"/>
        <w:ind w:left="426"/>
        <w:jc w:val="both"/>
        <w:rPr>
          <w:rFonts w:eastAsiaTheme="minorEastAsia"/>
          <w:lang w:val="en-US"/>
        </w:rPr>
      </w:pPr>
      <w:r w:rsidRPr="00B65544">
        <w:rPr>
          <w:rFonts w:eastAsiaTheme="minorEastAsia"/>
          <w:lang w:val="en-US"/>
        </w:rPr>
        <w:t>A9= 0,2105</w:t>
      </w:r>
      <w:r w:rsidRPr="00B65544">
        <w:rPr>
          <w:rFonts w:eastAsiaTheme="minorEastAsia"/>
          <w:lang w:val="en-US"/>
        </w:rPr>
        <w:tab/>
      </w:r>
      <w:r w:rsidRPr="00B65544">
        <w:rPr>
          <w:rFonts w:eastAsiaTheme="minorEastAsia"/>
          <w:lang w:val="en-US"/>
        </w:rPr>
        <w:tab/>
        <w:t>0,0121</w:t>
      </w:r>
      <w:r w:rsidRPr="00B65544">
        <w:rPr>
          <w:rFonts w:eastAsiaTheme="minorEastAsia"/>
          <w:lang w:val="en-US"/>
        </w:rPr>
        <w:tab/>
      </w:r>
      <w:r w:rsidRPr="00B65544">
        <w:rPr>
          <w:rFonts w:eastAsiaTheme="minorEastAsia"/>
          <w:lang w:val="en-US"/>
        </w:rPr>
        <w:tab/>
        <w:t>1</w:t>
      </w:r>
      <w:r w:rsidRPr="00B65544">
        <w:rPr>
          <w:rFonts w:eastAsiaTheme="minorEastAsia"/>
          <w:lang w:val="en-US"/>
        </w:rPr>
        <w:tab/>
      </w:r>
      <w:r w:rsidRPr="00B65544">
        <w:rPr>
          <w:rFonts w:eastAsiaTheme="minorEastAsia"/>
          <w:lang w:val="en-US"/>
        </w:rPr>
        <w:tab/>
        <w:t>0</w:t>
      </w:r>
    </w:p>
    <w:p w:rsidR="00601056" w:rsidRDefault="00601056" w:rsidP="0098006A">
      <w:pPr>
        <w:spacing w:line="360" w:lineRule="auto"/>
        <w:ind w:left="426"/>
        <w:jc w:val="both"/>
        <w:rPr>
          <w:rFonts w:eastAsiaTheme="minorEastAsia"/>
        </w:rPr>
      </w:pPr>
      <w:r w:rsidRPr="00B65544">
        <w:rPr>
          <w:rFonts w:eastAsiaTheme="minorEastAsia"/>
          <w:lang w:val="en-US"/>
        </w:rPr>
        <w:t>A10= 0,8218</w:t>
      </w:r>
      <w:r w:rsidRPr="00B65544">
        <w:rPr>
          <w:rFonts w:eastAsiaTheme="minorEastAsia"/>
          <w:lang w:val="en-US"/>
        </w:rPr>
        <w:tab/>
      </w:r>
      <w:r w:rsidRPr="00B65544">
        <w:rPr>
          <w:rFonts w:eastAsiaTheme="minorEastAsia"/>
          <w:lang w:val="en-US"/>
        </w:rPr>
        <w:tab/>
        <w:t>0</w:t>
      </w:r>
      <w:r w:rsidRPr="00B65544">
        <w:rPr>
          <w:rFonts w:eastAsiaTheme="minorEastAsia"/>
          <w:lang w:val="en-US"/>
        </w:rPr>
        <w:tab/>
      </w:r>
      <w:r w:rsidRPr="00B65544">
        <w:rPr>
          <w:rFonts w:eastAsiaTheme="minorEastAsia"/>
          <w:lang w:val="en-US"/>
        </w:rPr>
        <w:tab/>
        <w:t>1</w:t>
      </w:r>
      <w:r w:rsidRPr="00B65544">
        <w:rPr>
          <w:rFonts w:eastAsiaTheme="minorEastAsia"/>
          <w:lang w:val="en-US"/>
        </w:rPr>
        <w:tab/>
      </w:r>
      <w:r w:rsidRPr="00B65544">
        <w:rPr>
          <w:rFonts w:eastAsiaTheme="minorEastAsia"/>
          <w:lang w:val="en-US"/>
        </w:rPr>
        <w:tab/>
        <w:t>0,2557</w:t>
      </w:r>
    </w:p>
    <w:p w:rsidR="007C2EA5" w:rsidRPr="007C2EA5" w:rsidRDefault="007C2EA5" w:rsidP="0098006A">
      <w:pPr>
        <w:spacing w:line="360" w:lineRule="auto"/>
        <w:ind w:left="426"/>
        <w:jc w:val="both"/>
        <w:rPr>
          <w:rFonts w:eastAsiaTheme="minorEastAsia"/>
        </w:rPr>
      </w:pPr>
    </w:p>
    <w:p w:rsidR="008F4620" w:rsidRPr="008F4620" w:rsidRDefault="00601056" w:rsidP="00B727C8">
      <w:pPr>
        <w:pStyle w:val="Heading2"/>
        <w:numPr>
          <w:ilvl w:val="0"/>
          <w:numId w:val="26"/>
        </w:numPr>
        <w:spacing w:line="360" w:lineRule="auto"/>
        <w:ind w:left="426" w:hanging="426"/>
        <w:rPr>
          <w:rStyle w:val="Heading2Char"/>
          <w:rFonts w:cs="Times New Roman"/>
          <w:b/>
          <w:bCs/>
          <w:szCs w:val="24"/>
        </w:rPr>
      </w:pPr>
      <w:bookmarkStart w:id="47" w:name="_Toc54647289"/>
      <w:bookmarkStart w:id="48" w:name="_Toc57388641"/>
      <w:bookmarkStart w:id="49" w:name="_Toc57389126"/>
      <w:bookmarkStart w:id="50" w:name="_Toc58586430"/>
      <w:bookmarkStart w:id="51" w:name="_Toc85504164"/>
      <w:r w:rsidRPr="003A5D13">
        <w:rPr>
          <w:rStyle w:val="Heading2Char"/>
          <w:rFonts w:cs="Times New Roman"/>
          <w:b/>
          <w:bCs/>
          <w:szCs w:val="24"/>
        </w:rPr>
        <w:lastRenderedPageBreak/>
        <w:t>Siklus Hidup Pengembangan Sistem</w:t>
      </w:r>
      <w:bookmarkEnd w:id="47"/>
      <w:bookmarkEnd w:id="48"/>
      <w:bookmarkEnd w:id="49"/>
      <w:bookmarkEnd w:id="50"/>
      <w:bookmarkEnd w:id="51"/>
    </w:p>
    <w:p w:rsidR="008F4620" w:rsidRDefault="008F4620" w:rsidP="008F4620">
      <w:pPr>
        <w:pStyle w:val="Heading2"/>
        <w:spacing w:line="360" w:lineRule="auto"/>
        <w:ind w:left="426"/>
        <w:rPr>
          <w:rStyle w:val="y2iqfc"/>
          <w:rFonts w:cs="Times New Roman"/>
          <w:b w:val="0"/>
          <w:color w:val="202124"/>
          <w:szCs w:val="24"/>
        </w:rPr>
      </w:pPr>
      <w:r>
        <w:rPr>
          <w:rStyle w:val="y2iqfc"/>
          <w:rFonts w:cs="Times New Roman"/>
          <w:b w:val="0"/>
          <w:color w:val="202124"/>
          <w:szCs w:val="24"/>
        </w:rPr>
        <w:tab/>
      </w:r>
      <w:r w:rsidRPr="008F4620">
        <w:rPr>
          <w:rStyle w:val="y2iqfc"/>
          <w:rFonts w:cs="Times New Roman"/>
          <w:b w:val="0"/>
          <w:color w:val="202124"/>
          <w:szCs w:val="24"/>
        </w:rPr>
        <w:t>Menjelang awal pengembangan pemrograman, pembuat program (perekayasa perangkat lunak) dengan mudah membuat kode produk tanpa menggunakan strategi atau tahapan peningkatan pemrograman. "Selain itu, pencegah berpengalaman di samping kemajuan ukuran 17 sistem gadget yang tak terhindarkan"[16]</w:t>
      </w:r>
      <w:r>
        <w:rPr>
          <w:rStyle w:val="y2iqfc"/>
          <w:rFonts w:cs="Times New Roman"/>
          <w:b w:val="0"/>
          <w:color w:val="202124"/>
          <w:szCs w:val="24"/>
        </w:rPr>
        <w:t>.</w:t>
      </w:r>
    </w:p>
    <w:p w:rsidR="00601056" w:rsidRPr="008F4620" w:rsidRDefault="008F4620" w:rsidP="008F4620">
      <w:pPr>
        <w:pStyle w:val="Heading2"/>
        <w:spacing w:line="360" w:lineRule="auto"/>
        <w:ind w:left="426"/>
        <w:rPr>
          <w:rFonts w:cs="Times New Roman"/>
          <w:b w:val="0"/>
          <w:szCs w:val="24"/>
        </w:rPr>
      </w:pPr>
      <w:r>
        <w:rPr>
          <w:rStyle w:val="y2iqfc"/>
          <w:rFonts w:cs="Times New Roman"/>
          <w:b w:val="0"/>
          <w:color w:val="202124"/>
          <w:szCs w:val="24"/>
        </w:rPr>
        <w:tab/>
      </w:r>
      <w:r w:rsidRPr="008F4620">
        <w:rPr>
          <w:rStyle w:val="y2iqfc"/>
          <w:rFonts w:cs="Times New Roman"/>
          <w:b w:val="0"/>
          <w:color w:val="202124"/>
          <w:szCs w:val="24"/>
        </w:rPr>
        <w:t>Model SDLC (</w:t>
      </w:r>
      <w:r w:rsidRPr="008F4620">
        <w:rPr>
          <w:rStyle w:val="y2iqfc"/>
          <w:rFonts w:cs="Times New Roman"/>
          <w:b w:val="0"/>
          <w:i/>
          <w:color w:val="202124"/>
          <w:szCs w:val="24"/>
        </w:rPr>
        <w:t>cascade</w:t>
      </w:r>
      <w:r w:rsidRPr="008F4620">
        <w:rPr>
          <w:rStyle w:val="y2iqfc"/>
          <w:rFonts w:cs="Times New Roman"/>
          <w:b w:val="0"/>
          <w:color w:val="202124"/>
          <w:szCs w:val="24"/>
        </w:rPr>
        <w:t>) sering juga disebut model lurus berurutan (</w:t>
      </w:r>
      <w:r w:rsidRPr="00881973">
        <w:rPr>
          <w:rStyle w:val="y2iqfc"/>
          <w:rFonts w:cs="Times New Roman"/>
          <w:b w:val="0"/>
          <w:i/>
          <w:color w:val="202124"/>
          <w:szCs w:val="24"/>
        </w:rPr>
        <w:t>Sequential Linear</w:t>
      </w:r>
      <w:r w:rsidRPr="008F4620">
        <w:rPr>
          <w:rStyle w:val="y2iqfc"/>
          <w:rFonts w:cs="Times New Roman"/>
          <w:b w:val="0"/>
          <w:color w:val="202124"/>
          <w:szCs w:val="24"/>
        </w:rPr>
        <w:t>) atau siklus hidup tradisional (</w:t>
      </w:r>
      <w:r w:rsidRPr="008F4620">
        <w:rPr>
          <w:rStyle w:val="y2iqfc"/>
          <w:rFonts w:cs="Times New Roman"/>
          <w:b w:val="0"/>
          <w:i/>
          <w:color w:val="202124"/>
          <w:szCs w:val="24"/>
        </w:rPr>
        <w:t>Classic Life Cycle</w:t>
      </w:r>
      <w:r w:rsidRPr="008F4620">
        <w:rPr>
          <w:rStyle w:val="y2iqfc"/>
          <w:rFonts w:cs="Times New Roman"/>
          <w:b w:val="0"/>
          <w:color w:val="202124"/>
          <w:szCs w:val="24"/>
        </w:rPr>
        <w:t>). Model kaskade memberikan pendekatan alur hidup pemrograman berurutan atau berurutan mulai dari tahap pemeriksaan, perencanaan, pengkodean, pengujian, dan dukungan.</w:t>
      </w:r>
      <w:r w:rsidR="00601056" w:rsidRPr="008F4620">
        <w:rPr>
          <w:rFonts w:cs="Times New Roman"/>
          <w:b w:val="0"/>
          <w:lang w:val="id"/>
        </w:rPr>
        <w:t>Berikut adalah gambar model waterfall:</w:t>
      </w:r>
    </w:p>
    <w:p w:rsidR="00601056" w:rsidRPr="00B65544" w:rsidRDefault="00601056" w:rsidP="0098006A">
      <w:pPr>
        <w:spacing w:line="360" w:lineRule="auto"/>
        <w:ind w:left="426" w:firstLine="425"/>
        <w:jc w:val="both"/>
        <w:rPr>
          <w:lang w:val="id"/>
        </w:rPr>
      </w:pPr>
      <w:r w:rsidRPr="00B65544">
        <w:rPr>
          <w:noProof/>
          <w:sz w:val="20"/>
          <w:lang w:eastAsia="id-ID"/>
        </w:rPr>
        <w:drawing>
          <wp:inline distT="0" distB="0" distL="0" distR="0" wp14:anchorId="549DD091" wp14:editId="45572CE8">
            <wp:extent cx="4545579" cy="2536466"/>
            <wp:effectExtent l="0" t="0" r="7620" b="0"/>
            <wp:docPr id="235"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jpeg"/>
                    <pic:cNvPicPr/>
                  </pic:nvPicPr>
                  <pic:blipFill>
                    <a:blip r:embed="rId26" cstate="print"/>
                    <a:stretch>
                      <a:fillRect/>
                    </a:stretch>
                  </pic:blipFill>
                  <pic:spPr>
                    <a:xfrm>
                      <a:off x="0" y="0"/>
                      <a:ext cx="4549368" cy="2538580"/>
                    </a:xfrm>
                    <a:prstGeom prst="rect">
                      <a:avLst/>
                    </a:prstGeom>
                  </pic:spPr>
                </pic:pic>
              </a:graphicData>
            </a:graphic>
          </wp:inline>
        </w:drawing>
      </w:r>
    </w:p>
    <w:p w:rsidR="00601056" w:rsidRPr="004E15BC" w:rsidRDefault="00601056" w:rsidP="00F248C3">
      <w:pPr>
        <w:pStyle w:val="Caption"/>
        <w:spacing w:line="360" w:lineRule="auto"/>
        <w:jc w:val="center"/>
        <w:rPr>
          <w:b w:val="0"/>
          <w:i/>
          <w:color w:val="auto"/>
          <w:sz w:val="24"/>
          <w:szCs w:val="24"/>
        </w:rPr>
      </w:pPr>
      <w:bookmarkStart w:id="52" w:name="_Toc54561879"/>
      <w:r w:rsidRPr="00B65544">
        <w:rPr>
          <w:color w:val="auto"/>
          <w:sz w:val="24"/>
          <w:szCs w:val="24"/>
        </w:rPr>
        <w:t>Gambar 2.</w:t>
      </w:r>
      <w:r w:rsidR="00D23EF5">
        <w:rPr>
          <w:color w:val="auto"/>
          <w:sz w:val="24"/>
          <w:szCs w:val="24"/>
        </w:rPr>
        <w:t>1</w:t>
      </w:r>
      <w:r w:rsidR="00C557AB">
        <w:rPr>
          <w:color w:val="auto"/>
          <w:sz w:val="24"/>
          <w:szCs w:val="24"/>
        </w:rPr>
        <w:t>:</w:t>
      </w:r>
      <w:r w:rsidRPr="00B65544">
        <w:rPr>
          <w:color w:val="auto"/>
          <w:sz w:val="24"/>
          <w:szCs w:val="24"/>
        </w:rPr>
        <w:t xml:space="preserve"> </w:t>
      </w:r>
      <w:r w:rsidR="00954835">
        <w:rPr>
          <w:b w:val="0"/>
          <w:color w:val="auto"/>
          <w:sz w:val="24"/>
          <w:szCs w:val="24"/>
        </w:rPr>
        <w:t>Ilustrasi</w:t>
      </w:r>
      <w:r w:rsidR="004E15BC">
        <w:rPr>
          <w:b w:val="0"/>
          <w:color w:val="auto"/>
          <w:sz w:val="24"/>
          <w:szCs w:val="24"/>
        </w:rPr>
        <w:t xml:space="preserve"> Model</w:t>
      </w:r>
      <w:r w:rsidRPr="00B65544">
        <w:rPr>
          <w:b w:val="0"/>
          <w:color w:val="auto"/>
          <w:sz w:val="24"/>
          <w:szCs w:val="24"/>
        </w:rPr>
        <w:t xml:space="preserve"> </w:t>
      </w:r>
      <w:r w:rsidRPr="00B65544">
        <w:rPr>
          <w:b w:val="0"/>
          <w:i/>
          <w:color w:val="auto"/>
          <w:sz w:val="24"/>
          <w:szCs w:val="24"/>
        </w:rPr>
        <w:t>W</w:t>
      </w:r>
      <w:bookmarkEnd w:id="52"/>
      <w:r w:rsidR="004E15BC">
        <w:rPr>
          <w:b w:val="0"/>
          <w:i/>
          <w:color w:val="auto"/>
          <w:sz w:val="24"/>
          <w:szCs w:val="24"/>
        </w:rPr>
        <w:t>aterfal</w:t>
      </w:r>
      <w:r w:rsidR="00920AE0">
        <w:rPr>
          <w:b w:val="0"/>
          <w:i/>
          <w:color w:val="auto"/>
          <w:sz w:val="24"/>
          <w:szCs w:val="24"/>
        </w:rPr>
        <w:t>l</w:t>
      </w:r>
    </w:p>
    <w:p w:rsidR="00881973" w:rsidRPr="00881973" w:rsidRDefault="00601056" w:rsidP="00B727C8">
      <w:pPr>
        <w:pStyle w:val="ListParagraph"/>
        <w:numPr>
          <w:ilvl w:val="0"/>
          <w:numId w:val="23"/>
        </w:numPr>
        <w:spacing w:line="360" w:lineRule="auto"/>
        <w:ind w:left="567" w:hanging="567"/>
        <w:jc w:val="both"/>
        <w:rPr>
          <w:b/>
          <w:lang w:val="en-US"/>
        </w:rPr>
      </w:pPr>
      <w:r w:rsidRPr="004E15BC">
        <w:rPr>
          <w:b/>
          <w:lang w:val="id"/>
        </w:rPr>
        <w:t>Analisis Kebutuhan Perangkat Lunak</w:t>
      </w:r>
    </w:p>
    <w:p w:rsidR="00881973" w:rsidRDefault="00881973" w:rsidP="00881973">
      <w:pPr>
        <w:pStyle w:val="ListParagraph"/>
        <w:spacing w:line="360" w:lineRule="auto"/>
        <w:ind w:left="567"/>
        <w:jc w:val="both"/>
        <w:rPr>
          <w:b/>
        </w:rPr>
      </w:pPr>
      <w:r>
        <w:rPr>
          <w:b/>
        </w:rPr>
        <w:tab/>
      </w:r>
      <w:r w:rsidRPr="00881973">
        <w:rPr>
          <w:rStyle w:val="y2iqfc"/>
          <w:rFonts w:eastAsiaTheme="majorEastAsia"/>
          <w:color w:val="202124"/>
        </w:rPr>
        <w:t>Investigasi kebutuhan pemrograman adalah gerakan yang mendasari siklus hidup peningkatan produk.</w:t>
      </w:r>
      <w:r w:rsidRPr="00881973">
        <w:rPr>
          <w:rStyle w:val="Heading3Char"/>
          <w:rFonts w:ascii="inherit" w:hAnsi="inherit"/>
          <w:color w:val="202124"/>
          <w:sz w:val="42"/>
          <w:szCs w:val="42"/>
        </w:rPr>
        <w:t xml:space="preserve"> </w:t>
      </w:r>
      <w:r w:rsidRPr="00881973">
        <w:rPr>
          <w:rStyle w:val="y2iqfc"/>
          <w:rFonts w:eastAsiaTheme="majorEastAsia"/>
          <w:color w:val="202124"/>
        </w:rPr>
        <w:t>Untuk proyek pemrograman yang besar, penyelidikan prasyarat dilakukan setelah tahap perancangan kerangka/data dan penyusunan proyek pemrograman [16].</w:t>
      </w:r>
    </w:p>
    <w:p w:rsidR="004E15BC" w:rsidRPr="00881973" w:rsidRDefault="00881973" w:rsidP="00881973">
      <w:pPr>
        <w:pStyle w:val="ListParagraph"/>
        <w:spacing w:line="360" w:lineRule="auto"/>
        <w:ind w:left="567"/>
        <w:jc w:val="both"/>
        <w:rPr>
          <w:b/>
          <w:lang w:val="en-US"/>
        </w:rPr>
      </w:pPr>
      <w:r>
        <w:rPr>
          <w:b/>
        </w:rPr>
        <w:tab/>
      </w:r>
      <w:r w:rsidR="00601056" w:rsidRPr="00B65544">
        <w:rPr>
          <w:lang w:val="id"/>
        </w:rPr>
        <w:t>Desain Sistem Secara Umum (</w:t>
      </w:r>
      <w:r w:rsidR="00601056" w:rsidRPr="00B65544">
        <w:rPr>
          <w:i/>
          <w:lang w:val="id"/>
        </w:rPr>
        <w:t>General Sistem Design</w:t>
      </w:r>
      <w:r w:rsidR="00601056" w:rsidRPr="00B65544">
        <w:rPr>
          <w:lang w:val="id"/>
        </w:rPr>
        <w:t>)</w:t>
      </w:r>
    </w:p>
    <w:p w:rsidR="00601056" w:rsidRPr="004E15BC" w:rsidRDefault="004E15BC" w:rsidP="0098006A">
      <w:pPr>
        <w:pStyle w:val="ListParagraph"/>
        <w:spacing w:line="360" w:lineRule="auto"/>
        <w:ind w:left="567"/>
        <w:jc w:val="both"/>
        <w:rPr>
          <w:b/>
          <w:lang w:val="en-US"/>
        </w:rPr>
      </w:pPr>
      <w:r>
        <w:lastRenderedPageBreak/>
        <w:tab/>
      </w:r>
      <w:r w:rsidR="00601056" w:rsidRPr="00B65544">
        <w:rPr>
          <w:lang w:val="id"/>
        </w:rPr>
        <w:t>Tujuan dari desain sistem secara umun adalah memberikan gambaran kepada user tentang sistem yang baru. Desain sistem secara umum merupakan persiapan dari desain terinci. Tahap desain sistem  secara umum dilakukan setelah tahap analisis sistem selesai dilakukan dan hasil analisis disetujui oleh manajemen.</w:t>
      </w:r>
    </w:p>
    <w:p w:rsidR="00601056" w:rsidRPr="00B65544" w:rsidRDefault="00601056" w:rsidP="00B727C8">
      <w:pPr>
        <w:pStyle w:val="ListParagraph"/>
        <w:widowControl w:val="0"/>
        <w:numPr>
          <w:ilvl w:val="0"/>
          <w:numId w:val="22"/>
        </w:numPr>
        <w:autoSpaceDE w:val="0"/>
        <w:autoSpaceDN w:val="0"/>
        <w:spacing w:before="5" w:after="0" w:line="360" w:lineRule="auto"/>
        <w:ind w:left="567"/>
        <w:contextualSpacing w:val="0"/>
        <w:jc w:val="both"/>
      </w:pPr>
      <w:r w:rsidRPr="00B65544">
        <w:t>Desain Sistem Secara Rinci (</w:t>
      </w:r>
      <w:r w:rsidRPr="00B65544">
        <w:rPr>
          <w:i/>
        </w:rPr>
        <w:t>Detailed Sistem</w:t>
      </w:r>
      <w:r w:rsidRPr="00B65544">
        <w:rPr>
          <w:i/>
          <w:spacing w:val="-1"/>
        </w:rPr>
        <w:t xml:space="preserve"> </w:t>
      </w:r>
      <w:r w:rsidRPr="00B65544">
        <w:rPr>
          <w:i/>
        </w:rPr>
        <w:t>Design</w:t>
      </w:r>
      <w:r w:rsidRPr="00B65544">
        <w:t>)</w:t>
      </w:r>
    </w:p>
    <w:p w:rsidR="00601056" w:rsidRPr="00B65544" w:rsidRDefault="00601056" w:rsidP="0098006A">
      <w:pPr>
        <w:pStyle w:val="ListParagraph"/>
        <w:widowControl w:val="0"/>
        <w:numPr>
          <w:ilvl w:val="1"/>
          <w:numId w:val="5"/>
        </w:numPr>
        <w:autoSpaceDE w:val="0"/>
        <w:autoSpaceDN w:val="0"/>
        <w:spacing w:before="5" w:after="0" w:line="360" w:lineRule="auto"/>
        <w:ind w:left="851"/>
        <w:contextualSpacing w:val="0"/>
        <w:jc w:val="both"/>
        <w:rPr>
          <w:lang w:val="en-US"/>
        </w:rPr>
      </w:pPr>
      <w:r w:rsidRPr="00B65544">
        <w:rPr>
          <w:lang w:val="en-US"/>
        </w:rPr>
        <w:t>Desain Input Terperinci</w:t>
      </w:r>
    </w:p>
    <w:p w:rsidR="00601056" w:rsidRPr="00B65544" w:rsidRDefault="00601056" w:rsidP="0098006A">
      <w:pPr>
        <w:pStyle w:val="BodyText"/>
        <w:spacing w:line="360" w:lineRule="auto"/>
        <w:ind w:left="851"/>
        <w:jc w:val="both"/>
      </w:pPr>
      <w:r w:rsidRPr="00B65544">
        <w:t>Masukkan (</w:t>
      </w:r>
      <w:r w:rsidRPr="00B65544">
        <w:rPr>
          <w:i/>
        </w:rPr>
        <w:t>Input</w:t>
      </w:r>
      <w:r w:rsidRPr="00B65544">
        <w:t>) merupakan proses awal dimulainya informasi. Data hasil transaksi merupakan masukkan untuk sistem informasi.</w:t>
      </w:r>
    </w:p>
    <w:p w:rsidR="00601056" w:rsidRPr="00B65544" w:rsidRDefault="00601056" w:rsidP="0098006A">
      <w:pPr>
        <w:pStyle w:val="BodyText"/>
        <w:numPr>
          <w:ilvl w:val="1"/>
          <w:numId w:val="5"/>
        </w:numPr>
        <w:spacing w:line="360" w:lineRule="auto"/>
        <w:ind w:left="851" w:hanging="283"/>
        <w:jc w:val="both"/>
      </w:pPr>
      <w:r w:rsidRPr="00B65544">
        <w:t>Desain Output Terperinci</w:t>
      </w:r>
    </w:p>
    <w:p w:rsidR="00601056" w:rsidRPr="00B65544" w:rsidRDefault="00601056" w:rsidP="0098006A">
      <w:pPr>
        <w:pStyle w:val="BodyText"/>
        <w:spacing w:line="360" w:lineRule="auto"/>
        <w:ind w:left="851"/>
        <w:jc w:val="both"/>
      </w:pPr>
      <w:r w:rsidRPr="00B65544">
        <w:t xml:space="preserve">Bentuk dari laporan yang dihasilkan oleh sistem informasi, yang paling digunakan adalah dalam bentuk sistem </w:t>
      </w:r>
      <w:r w:rsidRPr="00B65544">
        <w:rPr>
          <w:spacing w:val="3"/>
        </w:rPr>
        <w:t xml:space="preserve">dan </w:t>
      </w:r>
      <w:r w:rsidRPr="00B65544">
        <w:t>berbentuk grafik atau</w:t>
      </w:r>
      <w:r w:rsidRPr="00B65544">
        <w:rPr>
          <w:spacing w:val="-1"/>
        </w:rPr>
        <w:t xml:space="preserve"> </w:t>
      </w:r>
      <w:r w:rsidRPr="00B65544">
        <w:t>bagan.</w:t>
      </w:r>
    </w:p>
    <w:p w:rsidR="00601056" w:rsidRPr="00B65544" w:rsidRDefault="00601056" w:rsidP="0098006A">
      <w:pPr>
        <w:pStyle w:val="ListParagraph"/>
        <w:widowControl w:val="0"/>
        <w:numPr>
          <w:ilvl w:val="1"/>
          <w:numId w:val="5"/>
        </w:numPr>
        <w:autoSpaceDE w:val="0"/>
        <w:autoSpaceDN w:val="0"/>
        <w:spacing w:before="5" w:after="0" w:line="360" w:lineRule="auto"/>
        <w:ind w:left="851"/>
        <w:contextualSpacing w:val="0"/>
        <w:jc w:val="both"/>
        <w:rPr>
          <w:lang w:val="en-US"/>
        </w:rPr>
      </w:pPr>
      <w:r w:rsidRPr="00B65544">
        <w:rPr>
          <w:lang w:val="en-US"/>
        </w:rPr>
        <w:t>Desain Database Terinci</w:t>
      </w:r>
    </w:p>
    <w:p w:rsidR="00601056" w:rsidRPr="00B65544" w:rsidRDefault="00601056" w:rsidP="0098006A">
      <w:pPr>
        <w:pStyle w:val="ListParagraph"/>
        <w:widowControl w:val="0"/>
        <w:autoSpaceDE w:val="0"/>
        <w:autoSpaceDN w:val="0"/>
        <w:spacing w:before="5" w:after="0" w:line="360" w:lineRule="auto"/>
        <w:ind w:left="851"/>
        <w:contextualSpacing w:val="0"/>
        <w:jc w:val="both"/>
        <w:rPr>
          <w:lang w:val="id"/>
        </w:rPr>
      </w:pPr>
      <w:r w:rsidRPr="00B65544">
        <w:rPr>
          <w:lang w:val="id"/>
        </w:rPr>
        <w:t>Yaitu desain keperluan database secara rinci yang meliputi penggunaan file-file dalam suatu sistem informasi. Basis data (</w:t>
      </w:r>
      <w:r w:rsidRPr="00B65544">
        <w:rPr>
          <w:i/>
          <w:lang w:val="id"/>
        </w:rPr>
        <w:t>database</w:t>
      </w:r>
      <w:r w:rsidRPr="00B65544">
        <w:rPr>
          <w:lang w:val="id"/>
        </w:rPr>
        <w:t xml:space="preserve">) merupakan kumpulan dari data yang saling berhubungan satu dengan yang lainnya, tersimpan di perangkat keras sistem dan digunakan perangkat lunak untuk memanipulasinya. </w:t>
      </w:r>
      <w:r w:rsidRPr="00B65544">
        <w:rPr>
          <w:i/>
          <w:lang w:val="id"/>
        </w:rPr>
        <w:t xml:space="preserve">Database </w:t>
      </w:r>
      <w:r w:rsidRPr="00B65544">
        <w:rPr>
          <w:lang w:val="id"/>
        </w:rPr>
        <w:t>merupakan salah satu komponen yang penting dalam sistem informasi bagi para pemakai.</w:t>
      </w:r>
    </w:p>
    <w:p w:rsidR="00601056" w:rsidRPr="00B65544" w:rsidRDefault="00601056" w:rsidP="0098006A">
      <w:pPr>
        <w:pStyle w:val="ListParagraph"/>
        <w:widowControl w:val="0"/>
        <w:numPr>
          <w:ilvl w:val="1"/>
          <w:numId w:val="5"/>
        </w:numPr>
        <w:autoSpaceDE w:val="0"/>
        <w:autoSpaceDN w:val="0"/>
        <w:spacing w:before="5" w:after="0" w:line="360" w:lineRule="auto"/>
        <w:ind w:left="851"/>
        <w:contextualSpacing w:val="0"/>
        <w:jc w:val="both"/>
        <w:rPr>
          <w:lang w:val="en-US"/>
        </w:rPr>
      </w:pPr>
      <w:r w:rsidRPr="00B65544">
        <w:rPr>
          <w:lang w:val="en-US"/>
        </w:rPr>
        <w:t>Desain Teknologi</w:t>
      </w:r>
    </w:p>
    <w:p w:rsidR="00601056" w:rsidRPr="00B65544" w:rsidRDefault="00601056" w:rsidP="0098006A">
      <w:pPr>
        <w:pStyle w:val="ListParagraph"/>
        <w:widowControl w:val="0"/>
        <w:numPr>
          <w:ilvl w:val="2"/>
          <w:numId w:val="5"/>
        </w:numPr>
        <w:autoSpaceDE w:val="0"/>
        <w:autoSpaceDN w:val="0"/>
        <w:spacing w:after="0" w:line="360" w:lineRule="auto"/>
        <w:ind w:left="1134" w:right="-1" w:hanging="284"/>
        <w:contextualSpacing w:val="0"/>
        <w:jc w:val="both"/>
      </w:pPr>
      <w:r w:rsidRPr="00B65544">
        <w:t>Perangkat Keras (</w:t>
      </w:r>
      <w:r w:rsidRPr="00B65544">
        <w:rPr>
          <w:i/>
        </w:rPr>
        <w:t>Hardware</w:t>
      </w:r>
      <w:r w:rsidRPr="00B65544">
        <w:t xml:space="preserve">), yang terdiri dari alat masukkan, pemroses, alat </w:t>
      </w:r>
      <w:r w:rsidRPr="00B65544">
        <w:rPr>
          <w:i/>
        </w:rPr>
        <w:t xml:space="preserve">output </w:t>
      </w:r>
      <w:r w:rsidRPr="00B65544">
        <w:t>dan Penyimpanan</w:t>
      </w:r>
      <w:r w:rsidRPr="00B65544">
        <w:rPr>
          <w:spacing w:val="4"/>
        </w:rPr>
        <w:t xml:space="preserve"> </w:t>
      </w:r>
      <w:r w:rsidRPr="00B65544">
        <w:t>luar.</w:t>
      </w:r>
    </w:p>
    <w:p w:rsidR="00601056" w:rsidRPr="00B65544" w:rsidRDefault="00601056" w:rsidP="0098006A">
      <w:pPr>
        <w:pStyle w:val="ListParagraph"/>
        <w:widowControl w:val="0"/>
        <w:numPr>
          <w:ilvl w:val="2"/>
          <w:numId w:val="5"/>
        </w:numPr>
        <w:autoSpaceDE w:val="0"/>
        <w:autoSpaceDN w:val="0"/>
        <w:spacing w:before="1" w:after="0" w:line="360" w:lineRule="auto"/>
        <w:ind w:left="1134" w:right="-1" w:hanging="284"/>
        <w:contextualSpacing w:val="0"/>
        <w:jc w:val="both"/>
      </w:pPr>
      <w:r w:rsidRPr="00B65544">
        <w:t>Perangkat Lunak (</w:t>
      </w:r>
      <w:r w:rsidRPr="00B65544">
        <w:rPr>
          <w:i/>
        </w:rPr>
        <w:t>Software</w:t>
      </w:r>
      <w:r w:rsidRPr="00B65544">
        <w:t>), yang terdiri dari perangkat sistem operasi (</w:t>
      </w:r>
      <w:r w:rsidRPr="00B65544">
        <w:rPr>
          <w:i/>
        </w:rPr>
        <w:t>Operating Sistem</w:t>
      </w:r>
      <w:r w:rsidRPr="00B65544">
        <w:t>), perangkat lunak bahasa (</w:t>
      </w:r>
      <w:r w:rsidRPr="00B65544">
        <w:rPr>
          <w:i/>
        </w:rPr>
        <w:t>Language Software</w:t>
      </w:r>
      <w:r w:rsidRPr="00B65544">
        <w:t>) dan perangkat lunak (</w:t>
      </w:r>
      <w:r w:rsidRPr="00B65544">
        <w:rPr>
          <w:i/>
        </w:rPr>
        <w:t>Application</w:t>
      </w:r>
      <w:r w:rsidRPr="00B65544">
        <w:rPr>
          <w:i/>
          <w:spacing w:val="-2"/>
        </w:rPr>
        <w:t xml:space="preserve"> </w:t>
      </w:r>
      <w:r w:rsidRPr="00B65544">
        <w:rPr>
          <w:i/>
        </w:rPr>
        <w:t>Software</w:t>
      </w:r>
      <w:r w:rsidRPr="00B65544">
        <w:t>).</w:t>
      </w:r>
    </w:p>
    <w:p w:rsidR="004E15BC" w:rsidRDefault="00601056" w:rsidP="0098006A">
      <w:pPr>
        <w:pStyle w:val="ListParagraph"/>
        <w:widowControl w:val="0"/>
        <w:numPr>
          <w:ilvl w:val="2"/>
          <w:numId w:val="5"/>
        </w:numPr>
        <w:autoSpaceDE w:val="0"/>
        <w:autoSpaceDN w:val="0"/>
        <w:spacing w:before="1" w:after="0" w:line="360" w:lineRule="auto"/>
        <w:ind w:left="1134" w:right="-1" w:hanging="284"/>
        <w:contextualSpacing w:val="0"/>
        <w:jc w:val="both"/>
      </w:pPr>
      <w:r w:rsidRPr="00B65544">
        <w:t>Sumber Daya Manusia (</w:t>
      </w:r>
      <w:r w:rsidRPr="00B65544">
        <w:rPr>
          <w:i/>
        </w:rPr>
        <w:t>Brainware</w:t>
      </w:r>
      <w:r w:rsidRPr="00B65544">
        <w:t>), misalnya operator sistem, pemrograman, spesialis telekomunikasi, sistem analisis dan sebagainya.</w:t>
      </w:r>
    </w:p>
    <w:p w:rsidR="00601056" w:rsidRPr="004E15BC" w:rsidRDefault="00601056" w:rsidP="0098006A">
      <w:pPr>
        <w:pStyle w:val="ListParagraph"/>
        <w:widowControl w:val="0"/>
        <w:numPr>
          <w:ilvl w:val="2"/>
          <w:numId w:val="5"/>
        </w:numPr>
        <w:autoSpaceDE w:val="0"/>
        <w:autoSpaceDN w:val="0"/>
        <w:spacing w:before="1" w:after="0" w:line="360" w:lineRule="auto"/>
        <w:ind w:left="1134" w:right="-1" w:hanging="284"/>
        <w:contextualSpacing w:val="0"/>
        <w:jc w:val="both"/>
      </w:pPr>
      <w:r w:rsidRPr="004E15BC">
        <w:rPr>
          <w:lang w:val="en-US"/>
        </w:rPr>
        <w:t>Desain Model</w:t>
      </w:r>
    </w:p>
    <w:p w:rsidR="00601056" w:rsidRDefault="00601056" w:rsidP="0098006A">
      <w:pPr>
        <w:pStyle w:val="ListParagraph"/>
        <w:widowControl w:val="0"/>
        <w:autoSpaceDE w:val="0"/>
        <w:autoSpaceDN w:val="0"/>
        <w:spacing w:before="5" w:after="0" w:line="360" w:lineRule="auto"/>
        <w:ind w:left="993"/>
        <w:contextualSpacing w:val="0"/>
        <w:jc w:val="both"/>
      </w:pPr>
      <w:r w:rsidRPr="00B65544">
        <w:rPr>
          <w:lang w:val="id"/>
        </w:rPr>
        <w:t>Terbagi atas desain model secara luas dan terinci.</w:t>
      </w:r>
    </w:p>
    <w:p w:rsidR="00083E11" w:rsidRPr="00083E11" w:rsidRDefault="00083E11" w:rsidP="0098006A">
      <w:pPr>
        <w:pStyle w:val="ListParagraph"/>
        <w:widowControl w:val="0"/>
        <w:autoSpaceDE w:val="0"/>
        <w:autoSpaceDN w:val="0"/>
        <w:spacing w:before="5" w:after="0" w:line="360" w:lineRule="auto"/>
        <w:ind w:left="993"/>
        <w:contextualSpacing w:val="0"/>
        <w:jc w:val="both"/>
      </w:pPr>
    </w:p>
    <w:p w:rsidR="00881973" w:rsidRPr="00881973" w:rsidRDefault="00601056" w:rsidP="00B727C8">
      <w:pPr>
        <w:pStyle w:val="ListParagraph"/>
        <w:numPr>
          <w:ilvl w:val="0"/>
          <w:numId w:val="23"/>
        </w:numPr>
        <w:spacing w:after="0" w:line="360" w:lineRule="auto"/>
        <w:ind w:left="567" w:hanging="567"/>
        <w:jc w:val="both"/>
        <w:rPr>
          <w:b/>
          <w:lang w:val="en-US"/>
        </w:rPr>
      </w:pPr>
      <w:r w:rsidRPr="004E15BC">
        <w:rPr>
          <w:b/>
          <w:lang w:val="en-US"/>
        </w:rPr>
        <w:lastRenderedPageBreak/>
        <w:t>Perancangan Konseptual</w:t>
      </w:r>
    </w:p>
    <w:p w:rsidR="00F13252" w:rsidRPr="00881973" w:rsidRDefault="00881973" w:rsidP="00881973">
      <w:pPr>
        <w:pStyle w:val="ListParagraph"/>
        <w:spacing w:after="0" w:line="360" w:lineRule="auto"/>
        <w:ind w:left="567" w:firstLine="142"/>
        <w:jc w:val="both"/>
        <w:rPr>
          <w:b/>
        </w:rPr>
      </w:pPr>
      <w:r>
        <w:rPr>
          <w:b/>
        </w:rPr>
        <w:tab/>
      </w:r>
      <w:r w:rsidRPr="00881973">
        <w:rPr>
          <w:rStyle w:val="y2iqfc"/>
          <w:rFonts w:eastAsiaTheme="majorEastAsia"/>
          <w:color w:val="202124"/>
        </w:rPr>
        <w:t>Desain Teoritis penting untuk siklus rencana yang mengenali masalah yang berarti memutuskan jawaban pada tingkat dasar, di mana ini dapat dicapai dengan beberapa fase, khususnya: membuat ikhtisar kebutuhan, membedakan masalah unik, membuat pekerjaan umum, membuat sub-kapasitas, membuat aransemen elektif, melakukan pilihan campuran, membangun ide, dan penilaian ide, sehingga diperoleh jawaban [16]</w:t>
      </w:r>
    </w:p>
    <w:p w:rsidR="00F50907" w:rsidRDefault="00601056" w:rsidP="00B727C8">
      <w:pPr>
        <w:pStyle w:val="BodyText"/>
        <w:numPr>
          <w:ilvl w:val="0"/>
          <w:numId w:val="23"/>
        </w:numPr>
        <w:spacing w:line="360" w:lineRule="auto"/>
        <w:ind w:left="567" w:hanging="567"/>
        <w:jc w:val="both"/>
        <w:rPr>
          <w:b/>
          <w:lang w:val="id-ID"/>
        </w:rPr>
      </w:pPr>
      <w:r w:rsidRPr="00F50907">
        <w:rPr>
          <w:b/>
          <w:lang w:val="en-US"/>
        </w:rPr>
        <w:t>Perancangan Fisik</w:t>
      </w:r>
    </w:p>
    <w:p w:rsidR="00601056" w:rsidRPr="00F50907" w:rsidRDefault="00F50907" w:rsidP="0098006A">
      <w:pPr>
        <w:pStyle w:val="BodyText"/>
        <w:spacing w:line="360" w:lineRule="auto"/>
        <w:ind w:left="567"/>
        <w:jc w:val="both"/>
        <w:rPr>
          <w:b/>
          <w:lang w:val="id-ID"/>
        </w:rPr>
      </w:pPr>
      <w:r>
        <w:rPr>
          <w:b/>
          <w:lang w:val="id-ID"/>
        </w:rPr>
        <w:tab/>
      </w:r>
      <w:r w:rsidR="00601056" w:rsidRPr="00B65544">
        <w:t>Perancangan fisik adalah proses membuat deskripsi implementasi basisdata, mendeskripsikan struktur penyimpanan dan metode pengaksesan u</w:t>
      </w:r>
      <w:r w:rsidR="00D302B7">
        <w:t xml:space="preserve">ntuk meningkatkan efektifitas </w:t>
      </w:r>
      <w:r w:rsidR="00D302B7">
        <w:rPr>
          <w:lang w:val="id-ID"/>
        </w:rPr>
        <w:t>[16]</w:t>
      </w:r>
      <w:r w:rsidR="00601056" w:rsidRPr="00B65544">
        <w:t>. Beberapa hasil akhir Konsep fisik:</w:t>
      </w:r>
    </w:p>
    <w:p w:rsidR="00601056" w:rsidRPr="00B65544" w:rsidRDefault="00601056" w:rsidP="0098006A">
      <w:pPr>
        <w:numPr>
          <w:ilvl w:val="0"/>
          <w:numId w:val="6"/>
        </w:numPr>
        <w:spacing w:after="0" w:line="360" w:lineRule="auto"/>
        <w:ind w:left="1276" w:hanging="283"/>
        <w:jc w:val="both"/>
        <w:rPr>
          <w:lang w:val="en-US"/>
        </w:rPr>
      </w:pPr>
      <w:r w:rsidRPr="00B65544">
        <w:rPr>
          <w:lang w:val="en-US"/>
        </w:rPr>
        <w:t>Konsep Keluaran, Berupa : Laporan dan Dokumen.</w:t>
      </w:r>
    </w:p>
    <w:p w:rsidR="00601056" w:rsidRPr="00B65544" w:rsidRDefault="00601056" w:rsidP="0098006A">
      <w:pPr>
        <w:numPr>
          <w:ilvl w:val="0"/>
          <w:numId w:val="6"/>
        </w:numPr>
        <w:spacing w:after="0" w:line="360" w:lineRule="auto"/>
        <w:ind w:left="1276" w:hanging="283"/>
        <w:jc w:val="both"/>
        <w:rPr>
          <w:lang w:val="en-US"/>
        </w:rPr>
      </w:pPr>
      <w:r w:rsidRPr="00B65544">
        <w:rPr>
          <w:lang w:val="en-US"/>
        </w:rPr>
        <w:t>Konsep Masukkan, berupa : konsep layar untuk pemasukkan data</w:t>
      </w:r>
      <w:r w:rsidRPr="00B65544">
        <w:t>.</w:t>
      </w:r>
    </w:p>
    <w:p w:rsidR="00601056" w:rsidRPr="00B65544" w:rsidRDefault="00601056" w:rsidP="0098006A">
      <w:pPr>
        <w:numPr>
          <w:ilvl w:val="0"/>
          <w:numId w:val="6"/>
        </w:numPr>
        <w:spacing w:after="0" w:line="360" w:lineRule="auto"/>
        <w:ind w:left="1276" w:hanging="283"/>
        <w:jc w:val="both"/>
        <w:rPr>
          <w:lang w:val="en-US"/>
        </w:rPr>
      </w:pPr>
      <w:r w:rsidRPr="00B65544">
        <w:t>Konsep Antarmuka Pemakai dan</w:t>
      </w:r>
      <w:r w:rsidRPr="00B65544">
        <w:rPr>
          <w:spacing w:val="3"/>
        </w:rPr>
        <w:t xml:space="preserve"> </w:t>
      </w:r>
      <w:r w:rsidRPr="00B65544">
        <w:t>Sistem : berupa rancangan interaksi antar muka dan sistem, misalnya berupa menu, icon dan lain-lain.</w:t>
      </w:r>
    </w:p>
    <w:p w:rsidR="00601056" w:rsidRPr="00B65544" w:rsidRDefault="00601056" w:rsidP="0098006A">
      <w:pPr>
        <w:numPr>
          <w:ilvl w:val="0"/>
          <w:numId w:val="6"/>
        </w:numPr>
        <w:spacing w:after="0" w:line="360" w:lineRule="auto"/>
        <w:ind w:left="1276" w:hanging="283"/>
        <w:jc w:val="both"/>
        <w:rPr>
          <w:lang w:val="en-US"/>
        </w:rPr>
      </w:pPr>
      <w:r w:rsidRPr="00B65544">
        <w:t xml:space="preserve">Konsep </w:t>
      </w:r>
      <w:r w:rsidRPr="00B65544">
        <w:rPr>
          <w:i/>
        </w:rPr>
        <w:t>platform</w:t>
      </w:r>
      <w:r w:rsidRPr="00B65544">
        <w:t xml:space="preserve"> : Konsep menentukan </w:t>
      </w:r>
      <w:r w:rsidRPr="00B65544">
        <w:rPr>
          <w:i/>
        </w:rPr>
        <w:t xml:space="preserve">hardware </w:t>
      </w:r>
      <w:r w:rsidRPr="00B65544">
        <w:t xml:space="preserve">dan </w:t>
      </w:r>
      <w:r w:rsidRPr="00B65544">
        <w:rPr>
          <w:i/>
        </w:rPr>
        <w:t xml:space="preserve">software </w:t>
      </w:r>
      <w:r w:rsidRPr="00B65544">
        <w:t>yang dipakai.</w:t>
      </w:r>
    </w:p>
    <w:p w:rsidR="00601056" w:rsidRPr="00B65544" w:rsidRDefault="00601056" w:rsidP="0098006A">
      <w:pPr>
        <w:numPr>
          <w:ilvl w:val="0"/>
          <w:numId w:val="6"/>
        </w:numPr>
        <w:spacing w:after="0" w:line="360" w:lineRule="auto"/>
        <w:ind w:left="1276" w:hanging="283"/>
        <w:jc w:val="both"/>
        <w:rPr>
          <w:lang w:val="en-US"/>
        </w:rPr>
      </w:pPr>
      <w:r w:rsidRPr="00B65544">
        <w:t>Konsep Basis</w:t>
      </w:r>
      <w:r w:rsidRPr="00B65544">
        <w:rPr>
          <w:spacing w:val="2"/>
        </w:rPr>
        <w:t xml:space="preserve"> </w:t>
      </w:r>
      <w:r w:rsidRPr="00B65544">
        <w:t>Data : Berupa</w:t>
      </w:r>
      <w:r w:rsidRPr="00B65544">
        <w:tab/>
        <w:t>konsep</w:t>
      </w:r>
      <w:r w:rsidRPr="00B65544">
        <w:tab/>
        <w:t>berkas</w:t>
      </w:r>
      <w:r w:rsidRPr="00B65544">
        <w:tab/>
        <w:t>dalam</w:t>
      </w:r>
      <w:r w:rsidRPr="00B65544">
        <w:tab/>
        <w:t>basis</w:t>
      </w:r>
      <w:r w:rsidRPr="00B65544">
        <w:tab/>
        <w:t>data</w:t>
      </w:r>
      <w:r w:rsidRPr="00B65544">
        <w:tab/>
        <w:t xml:space="preserve">termasuk </w:t>
      </w:r>
      <w:r w:rsidRPr="00B65544">
        <w:rPr>
          <w:spacing w:val="-3"/>
        </w:rPr>
        <w:t xml:space="preserve">pemillihan </w:t>
      </w:r>
      <w:r w:rsidRPr="00B65544">
        <w:t>kemampuan.</w:t>
      </w:r>
    </w:p>
    <w:p w:rsidR="00601056" w:rsidRPr="00B65544" w:rsidRDefault="00601056" w:rsidP="0098006A">
      <w:pPr>
        <w:numPr>
          <w:ilvl w:val="0"/>
          <w:numId w:val="6"/>
        </w:numPr>
        <w:spacing w:after="0" w:line="360" w:lineRule="auto"/>
        <w:ind w:left="1276" w:hanging="283"/>
        <w:jc w:val="both"/>
        <w:rPr>
          <w:sz w:val="28"/>
          <w:szCs w:val="28"/>
          <w:lang w:val="en-US"/>
        </w:rPr>
      </w:pPr>
      <w:r w:rsidRPr="00B65544">
        <w:t>Konsep Modul : Berupa rancangan program yang dilengkapi dengan algoritma.</w:t>
      </w:r>
    </w:p>
    <w:p w:rsidR="00601056" w:rsidRPr="00B65544" w:rsidRDefault="00601056" w:rsidP="0098006A">
      <w:pPr>
        <w:numPr>
          <w:ilvl w:val="0"/>
          <w:numId w:val="6"/>
        </w:numPr>
        <w:spacing w:after="0" w:line="360" w:lineRule="auto"/>
        <w:ind w:left="1276" w:hanging="283"/>
        <w:jc w:val="both"/>
        <w:rPr>
          <w:sz w:val="32"/>
          <w:szCs w:val="32"/>
          <w:lang w:val="en-US"/>
        </w:rPr>
      </w:pPr>
      <w:r w:rsidRPr="00B65544">
        <w:t>Dokumentasi : Berupa hasil dan tahap desain secara fisik.</w:t>
      </w:r>
    </w:p>
    <w:p w:rsidR="00601056" w:rsidRPr="00B65544" w:rsidRDefault="00601056" w:rsidP="0098006A">
      <w:pPr>
        <w:numPr>
          <w:ilvl w:val="0"/>
          <w:numId w:val="6"/>
        </w:numPr>
        <w:spacing w:after="0" w:line="360" w:lineRule="auto"/>
        <w:ind w:left="1276" w:hanging="283"/>
        <w:jc w:val="both"/>
        <w:rPr>
          <w:sz w:val="32"/>
          <w:szCs w:val="32"/>
          <w:lang w:val="en-US"/>
        </w:rPr>
      </w:pPr>
      <w:r w:rsidRPr="00B65544">
        <w:t>Konsep Pengujian</w:t>
      </w:r>
      <w:r w:rsidRPr="00B65544">
        <w:rPr>
          <w:sz w:val="32"/>
          <w:szCs w:val="32"/>
        </w:rPr>
        <w:t xml:space="preserve"> : </w:t>
      </w:r>
      <w:r w:rsidRPr="00B65544">
        <w:t>Berupa rencana yang di pakai untuk menguji sistem.</w:t>
      </w:r>
    </w:p>
    <w:p w:rsidR="00601056" w:rsidRPr="00B65544" w:rsidRDefault="00601056" w:rsidP="0098006A">
      <w:pPr>
        <w:numPr>
          <w:ilvl w:val="0"/>
          <w:numId w:val="6"/>
        </w:numPr>
        <w:spacing w:after="0" w:line="360" w:lineRule="auto"/>
        <w:ind w:left="1276" w:hanging="283"/>
        <w:jc w:val="both"/>
        <w:rPr>
          <w:sz w:val="32"/>
          <w:szCs w:val="32"/>
          <w:lang w:val="en-US"/>
        </w:rPr>
      </w:pPr>
      <w:r w:rsidRPr="00B65544">
        <w:t>Konsep</w:t>
      </w:r>
      <w:r w:rsidRPr="00B65544">
        <w:rPr>
          <w:spacing w:val="3"/>
        </w:rPr>
        <w:t xml:space="preserve"> </w:t>
      </w:r>
      <w:r w:rsidRPr="00B65544">
        <w:t>Konversi : Konsep untuk menetapkan system yang baru.</w:t>
      </w:r>
    </w:p>
    <w:p w:rsidR="00055527" w:rsidRPr="00055527" w:rsidRDefault="00601056" w:rsidP="00055527">
      <w:pPr>
        <w:spacing w:after="0" w:line="360" w:lineRule="auto"/>
        <w:ind w:left="993" w:firstLine="425"/>
        <w:jc w:val="both"/>
      </w:pPr>
      <w:r w:rsidRPr="00B65544">
        <w:t>Bagan alir dapat didefinisikan sebagai rencana yang dikerjakan sistem. Pekerjaan secara keseluruhan dari sistem.</w:t>
      </w:r>
      <w:bookmarkStart w:id="53" w:name="_Toc54640212"/>
    </w:p>
    <w:p w:rsidR="00055527" w:rsidRDefault="00055527" w:rsidP="00055527">
      <w:pPr>
        <w:pStyle w:val="Caption"/>
        <w:spacing w:line="360" w:lineRule="auto"/>
        <w:jc w:val="center"/>
        <w:rPr>
          <w:color w:val="auto"/>
          <w:sz w:val="24"/>
        </w:rPr>
      </w:pPr>
    </w:p>
    <w:p w:rsidR="00055527" w:rsidRDefault="00055527" w:rsidP="00055527">
      <w:pPr>
        <w:pStyle w:val="Caption"/>
        <w:spacing w:line="360" w:lineRule="auto"/>
        <w:jc w:val="center"/>
        <w:rPr>
          <w:color w:val="auto"/>
          <w:sz w:val="24"/>
        </w:rPr>
      </w:pPr>
    </w:p>
    <w:p w:rsidR="00055527" w:rsidRDefault="00055527" w:rsidP="00055527">
      <w:pPr>
        <w:pStyle w:val="Caption"/>
        <w:spacing w:line="360" w:lineRule="auto"/>
        <w:jc w:val="center"/>
        <w:rPr>
          <w:color w:val="auto"/>
          <w:sz w:val="24"/>
        </w:rPr>
      </w:pPr>
    </w:p>
    <w:p w:rsidR="00055527" w:rsidRPr="00055527" w:rsidRDefault="00C557AB" w:rsidP="00055527">
      <w:pPr>
        <w:pStyle w:val="Caption"/>
        <w:spacing w:line="360" w:lineRule="auto"/>
        <w:jc w:val="center"/>
        <w:rPr>
          <w:b w:val="0"/>
          <w:bCs w:val="0"/>
          <w:color w:val="auto"/>
          <w:sz w:val="24"/>
          <w:szCs w:val="24"/>
        </w:rPr>
      </w:pPr>
      <w:r>
        <w:rPr>
          <w:color w:val="auto"/>
          <w:sz w:val="24"/>
        </w:rPr>
        <w:lastRenderedPageBreak/>
        <w:t>Tabel 2.</w:t>
      </w:r>
      <w:r w:rsidR="00363689">
        <w:rPr>
          <w:color w:val="auto"/>
          <w:sz w:val="24"/>
        </w:rPr>
        <w:t>3</w:t>
      </w:r>
      <w:r w:rsidR="00CF6D98">
        <w:rPr>
          <w:color w:val="auto"/>
          <w:sz w:val="24"/>
        </w:rPr>
        <w:t>:</w:t>
      </w:r>
      <w:r w:rsidR="00F50907" w:rsidRPr="00F50907">
        <w:rPr>
          <w:color w:val="auto"/>
          <w:sz w:val="24"/>
        </w:rPr>
        <w:t xml:space="preserve"> </w:t>
      </w:r>
      <w:r w:rsidR="00F50907" w:rsidRPr="00F50907">
        <w:rPr>
          <w:b w:val="0"/>
          <w:bCs w:val="0"/>
          <w:color w:val="auto"/>
          <w:sz w:val="24"/>
          <w:szCs w:val="24"/>
        </w:rPr>
        <w:t>Bagan Alir Sistem</w:t>
      </w:r>
      <w:bookmarkEnd w:id="53"/>
    </w:p>
    <w:tbl>
      <w:tblPr>
        <w:tblW w:w="784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38"/>
        <w:gridCol w:w="2083"/>
        <w:gridCol w:w="2087"/>
        <w:gridCol w:w="3133"/>
      </w:tblGrid>
      <w:tr w:rsidR="00622981" w:rsidRPr="00BB2E24" w:rsidTr="00DD2C39">
        <w:trPr>
          <w:trHeight w:val="258"/>
        </w:trPr>
        <w:tc>
          <w:tcPr>
            <w:tcW w:w="538" w:type="dxa"/>
            <w:tcBorders>
              <w:top w:val="single" w:sz="4" w:space="0" w:color="000000"/>
              <w:left w:val="single" w:sz="4" w:space="0" w:color="000000"/>
              <w:bottom w:val="single" w:sz="4" w:space="0" w:color="000000"/>
              <w:right w:val="single" w:sz="4" w:space="0" w:color="000000"/>
            </w:tcBorders>
            <w:hideMark/>
          </w:tcPr>
          <w:p w:rsidR="00622981" w:rsidRPr="00BB2E24" w:rsidRDefault="00622981" w:rsidP="00DD2C39">
            <w:pPr>
              <w:pStyle w:val="TableParagraph"/>
              <w:spacing w:line="360" w:lineRule="auto"/>
              <w:ind w:left="106"/>
              <w:rPr>
                <w:b/>
                <w:lang w:val="id-ID"/>
              </w:rPr>
            </w:pPr>
            <w:r w:rsidRPr="00BB2E24">
              <w:rPr>
                <w:b/>
                <w:lang w:val="id-ID"/>
              </w:rPr>
              <w:t>No</w:t>
            </w:r>
          </w:p>
        </w:tc>
        <w:tc>
          <w:tcPr>
            <w:tcW w:w="2083" w:type="dxa"/>
            <w:tcBorders>
              <w:top w:val="single" w:sz="4" w:space="0" w:color="000000"/>
              <w:left w:val="single" w:sz="4" w:space="0" w:color="000000"/>
              <w:bottom w:val="single" w:sz="4" w:space="0" w:color="000000"/>
              <w:right w:val="single" w:sz="4" w:space="0" w:color="000000"/>
            </w:tcBorders>
            <w:hideMark/>
          </w:tcPr>
          <w:p w:rsidR="00622981" w:rsidRPr="00BB2E24" w:rsidRDefault="00622981" w:rsidP="00DD2C39">
            <w:pPr>
              <w:pStyle w:val="TableParagraph"/>
              <w:spacing w:line="360" w:lineRule="auto"/>
              <w:ind w:left="291"/>
              <w:rPr>
                <w:b/>
                <w:lang w:val="id-ID"/>
              </w:rPr>
            </w:pPr>
            <w:r w:rsidRPr="00BB2E24">
              <w:rPr>
                <w:b/>
                <w:lang w:val="id-ID"/>
              </w:rPr>
              <w:t>Nama Simbol</w:t>
            </w:r>
          </w:p>
        </w:tc>
        <w:tc>
          <w:tcPr>
            <w:tcW w:w="2087" w:type="dxa"/>
            <w:tcBorders>
              <w:top w:val="single" w:sz="4" w:space="0" w:color="000000"/>
              <w:left w:val="single" w:sz="4" w:space="0" w:color="000000"/>
              <w:bottom w:val="single" w:sz="4" w:space="0" w:color="000000"/>
              <w:right w:val="single" w:sz="4" w:space="0" w:color="000000"/>
            </w:tcBorders>
            <w:hideMark/>
          </w:tcPr>
          <w:p w:rsidR="00622981" w:rsidRPr="00BB2E24" w:rsidRDefault="00622981" w:rsidP="00DD2C39">
            <w:pPr>
              <w:pStyle w:val="TableParagraph"/>
              <w:spacing w:line="360" w:lineRule="auto"/>
              <w:ind w:left="627"/>
              <w:rPr>
                <w:b/>
                <w:lang w:val="id-ID"/>
              </w:rPr>
            </w:pPr>
            <w:r w:rsidRPr="00BB2E24">
              <w:rPr>
                <w:b/>
                <w:lang w:val="id-ID"/>
              </w:rPr>
              <w:t>Simbol</w:t>
            </w:r>
          </w:p>
        </w:tc>
        <w:tc>
          <w:tcPr>
            <w:tcW w:w="3133" w:type="dxa"/>
            <w:tcBorders>
              <w:top w:val="single" w:sz="4" w:space="0" w:color="000000"/>
              <w:left w:val="single" w:sz="4" w:space="0" w:color="000000"/>
              <w:bottom w:val="single" w:sz="4" w:space="0" w:color="000000"/>
              <w:right w:val="single" w:sz="4" w:space="0" w:color="000000"/>
            </w:tcBorders>
            <w:hideMark/>
          </w:tcPr>
          <w:p w:rsidR="00622981" w:rsidRPr="00BB2E24" w:rsidRDefault="00622981" w:rsidP="00DD2C39">
            <w:pPr>
              <w:pStyle w:val="TableParagraph"/>
              <w:spacing w:line="360" w:lineRule="auto"/>
              <w:ind w:left="878"/>
              <w:rPr>
                <w:b/>
                <w:lang w:val="id-ID"/>
              </w:rPr>
            </w:pPr>
            <w:r w:rsidRPr="00BB2E24">
              <w:rPr>
                <w:b/>
                <w:lang w:val="id-ID"/>
              </w:rPr>
              <w:t>Keterangan</w:t>
            </w:r>
          </w:p>
        </w:tc>
      </w:tr>
      <w:tr w:rsidR="00622981" w:rsidRPr="00BB2E24" w:rsidTr="00DD2C39">
        <w:trPr>
          <w:trHeight w:val="1171"/>
        </w:trPr>
        <w:tc>
          <w:tcPr>
            <w:tcW w:w="538" w:type="dxa"/>
            <w:tcBorders>
              <w:top w:val="single" w:sz="4" w:space="0" w:color="000000"/>
              <w:left w:val="single" w:sz="4" w:space="0" w:color="000000"/>
              <w:bottom w:val="single" w:sz="4" w:space="0" w:color="auto"/>
              <w:right w:val="single" w:sz="4" w:space="0" w:color="000000"/>
            </w:tcBorders>
            <w:hideMark/>
          </w:tcPr>
          <w:p w:rsidR="00622981" w:rsidRPr="00BB2E24" w:rsidRDefault="00622981" w:rsidP="00DD2C39">
            <w:pPr>
              <w:pStyle w:val="TableParagraph"/>
              <w:spacing w:line="360" w:lineRule="auto"/>
              <w:ind w:left="106"/>
              <w:rPr>
                <w:lang w:val="id-ID"/>
              </w:rPr>
            </w:pPr>
            <w:r w:rsidRPr="00BB2E24">
              <w:rPr>
                <w:lang w:val="id-ID"/>
              </w:rPr>
              <w:t>1.</w:t>
            </w:r>
          </w:p>
        </w:tc>
        <w:tc>
          <w:tcPr>
            <w:tcW w:w="2083" w:type="dxa"/>
            <w:tcBorders>
              <w:top w:val="single" w:sz="4" w:space="0" w:color="000000"/>
              <w:left w:val="single" w:sz="4" w:space="0" w:color="000000"/>
              <w:bottom w:val="single" w:sz="4" w:space="0" w:color="auto"/>
              <w:right w:val="single" w:sz="4" w:space="0" w:color="000000"/>
            </w:tcBorders>
            <w:hideMark/>
          </w:tcPr>
          <w:p w:rsidR="00622981" w:rsidRPr="00BB2E24" w:rsidRDefault="00622981" w:rsidP="00DD2C39">
            <w:pPr>
              <w:pStyle w:val="TableParagraph"/>
              <w:spacing w:line="360" w:lineRule="auto"/>
              <w:ind w:left="106"/>
              <w:rPr>
                <w:lang w:val="id-ID"/>
              </w:rPr>
            </w:pPr>
            <w:r w:rsidRPr="00BB2E24">
              <w:rPr>
                <w:lang w:val="id-ID"/>
              </w:rPr>
              <w:t>Simbol Terminal</w:t>
            </w:r>
          </w:p>
        </w:tc>
        <w:tc>
          <w:tcPr>
            <w:tcW w:w="2087"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before="3" w:line="360" w:lineRule="auto"/>
              <w:rPr>
                <w:sz w:val="21"/>
                <w:lang w:val="id-ID"/>
              </w:rPr>
            </w:pPr>
          </w:p>
          <w:p w:rsidR="00622981" w:rsidRPr="00BB2E24" w:rsidRDefault="00622981" w:rsidP="00DD2C39">
            <w:pPr>
              <w:pStyle w:val="TableParagraph"/>
              <w:spacing w:line="360" w:lineRule="auto"/>
              <w:ind w:left="339"/>
              <w:rPr>
                <w:sz w:val="20"/>
                <w:lang w:val="id-ID"/>
              </w:rPr>
            </w:pPr>
            <w:r w:rsidRPr="00BB2E24">
              <w:rPr>
                <w:noProof/>
                <w:sz w:val="20"/>
                <w:lang w:val="id-ID" w:eastAsia="id-ID"/>
              </w:rPr>
              <mc:AlternateContent>
                <mc:Choice Requires="wpg">
                  <w:drawing>
                    <wp:inline distT="0" distB="0" distL="0" distR="0" wp14:anchorId="3EDF9BF0" wp14:editId="236E0E45">
                      <wp:extent cx="647700" cy="371475"/>
                      <wp:effectExtent l="9525" t="9525" r="9525" b="0"/>
                      <wp:docPr id="102"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103" name="Freeform 56"/>
                              <wps:cNvSpPr>
                                <a:spLocks/>
                              </wps:cNvSpPr>
                              <wps:spPr bwMode="auto">
                                <a:xfrm>
                                  <a:off x="7" y="7"/>
                                  <a:ext cx="1005" cy="570"/>
                                </a:xfrm>
                                <a:custGeom>
                                  <a:avLst/>
                                  <a:gdLst>
                                    <a:gd name="T0" fmla="+- 0 169 8"/>
                                    <a:gd name="T1" fmla="*/ T0 w 1005"/>
                                    <a:gd name="T2" fmla="+- 0 8 8"/>
                                    <a:gd name="T3" fmla="*/ 8 h 570"/>
                                    <a:gd name="T4" fmla="+- 0 851 8"/>
                                    <a:gd name="T5" fmla="*/ T4 w 1005"/>
                                    <a:gd name="T6" fmla="+- 0 8 8"/>
                                    <a:gd name="T7" fmla="*/ 8 h 570"/>
                                    <a:gd name="T8" fmla="+- 0 902 8"/>
                                    <a:gd name="T9" fmla="*/ T8 w 1005"/>
                                    <a:gd name="T10" fmla="+- 0 22 8"/>
                                    <a:gd name="T11" fmla="*/ 22 h 570"/>
                                    <a:gd name="T12" fmla="+- 0 946 8"/>
                                    <a:gd name="T13" fmla="*/ T12 w 1005"/>
                                    <a:gd name="T14" fmla="+- 0 62 8"/>
                                    <a:gd name="T15" fmla="*/ 62 h 570"/>
                                    <a:gd name="T16" fmla="+- 0 981 8"/>
                                    <a:gd name="T17" fmla="*/ T16 w 1005"/>
                                    <a:gd name="T18" fmla="+- 0 124 8"/>
                                    <a:gd name="T19" fmla="*/ 124 h 570"/>
                                    <a:gd name="T20" fmla="+- 0 1004 8"/>
                                    <a:gd name="T21" fmla="*/ T20 w 1005"/>
                                    <a:gd name="T22" fmla="+- 0 202 8"/>
                                    <a:gd name="T23" fmla="*/ 202 h 570"/>
                                    <a:gd name="T24" fmla="+- 0 1013 8"/>
                                    <a:gd name="T25" fmla="*/ T24 w 1005"/>
                                    <a:gd name="T26" fmla="+- 0 293 8"/>
                                    <a:gd name="T27" fmla="*/ 293 h 570"/>
                                    <a:gd name="T28" fmla="+- 0 1004 8"/>
                                    <a:gd name="T29" fmla="*/ T28 w 1005"/>
                                    <a:gd name="T30" fmla="+- 0 383 8"/>
                                    <a:gd name="T31" fmla="*/ 383 h 570"/>
                                    <a:gd name="T32" fmla="+- 0 981 8"/>
                                    <a:gd name="T33" fmla="*/ T32 w 1005"/>
                                    <a:gd name="T34" fmla="+- 0 461 8"/>
                                    <a:gd name="T35" fmla="*/ 461 h 570"/>
                                    <a:gd name="T36" fmla="+- 0 946 8"/>
                                    <a:gd name="T37" fmla="*/ T36 w 1005"/>
                                    <a:gd name="T38" fmla="+- 0 523 8"/>
                                    <a:gd name="T39" fmla="*/ 523 h 570"/>
                                    <a:gd name="T40" fmla="+- 0 902 8"/>
                                    <a:gd name="T41" fmla="*/ T40 w 1005"/>
                                    <a:gd name="T42" fmla="+- 0 563 8"/>
                                    <a:gd name="T43" fmla="*/ 563 h 570"/>
                                    <a:gd name="T44" fmla="+- 0 851 8"/>
                                    <a:gd name="T45" fmla="*/ T44 w 1005"/>
                                    <a:gd name="T46" fmla="+- 0 578 8"/>
                                    <a:gd name="T47" fmla="*/ 578 h 570"/>
                                    <a:gd name="T48" fmla="+- 0 169 8"/>
                                    <a:gd name="T49" fmla="*/ T48 w 1005"/>
                                    <a:gd name="T50" fmla="+- 0 578 8"/>
                                    <a:gd name="T51" fmla="*/ 578 h 570"/>
                                    <a:gd name="T52" fmla="+- 0 74 8"/>
                                    <a:gd name="T53" fmla="*/ T52 w 1005"/>
                                    <a:gd name="T54" fmla="+- 0 523 8"/>
                                    <a:gd name="T55" fmla="*/ 523 h 570"/>
                                    <a:gd name="T56" fmla="+- 0 39 8"/>
                                    <a:gd name="T57" fmla="*/ T56 w 1005"/>
                                    <a:gd name="T58" fmla="+- 0 461 8"/>
                                    <a:gd name="T59" fmla="*/ 461 h 570"/>
                                    <a:gd name="T60" fmla="+- 0 16 8"/>
                                    <a:gd name="T61" fmla="*/ T60 w 1005"/>
                                    <a:gd name="T62" fmla="+- 0 383 8"/>
                                    <a:gd name="T63" fmla="*/ 383 h 570"/>
                                    <a:gd name="T64" fmla="+- 0 8 8"/>
                                    <a:gd name="T65" fmla="*/ T64 w 1005"/>
                                    <a:gd name="T66" fmla="+- 0 293 8"/>
                                    <a:gd name="T67" fmla="*/ 293 h 570"/>
                                    <a:gd name="T68" fmla="+- 0 16 8"/>
                                    <a:gd name="T69" fmla="*/ T68 w 1005"/>
                                    <a:gd name="T70" fmla="+- 0 202 8"/>
                                    <a:gd name="T71" fmla="*/ 202 h 570"/>
                                    <a:gd name="T72" fmla="+- 0 39 8"/>
                                    <a:gd name="T73" fmla="*/ T72 w 1005"/>
                                    <a:gd name="T74" fmla="+- 0 124 8"/>
                                    <a:gd name="T75" fmla="*/ 124 h 570"/>
                                    <a:gd name="T76" fmla="+- 0 74 8"/>
                                    <a:gd name="T77" fmla="*/ T76 w 1005"/>
                                    <a:gd name="T78" fmla="+- 0 62 8"/>
                                    <a:gd name="T79" fmla="*/ 62 h 570"/>
                                    <a:gd name="T80" fmla="+- 0 118 8"/>
                                    <a:gd name="T81" fmla="*/ T80 w 1005"/>
                                    <a:gd name="T82" fmla="+- 0 22 8"/>
                                    <a:gd name="T83" fmla="*/ 22 h 570"/>
                                    <a:gd name="T84" fmla="+- 0 169 8"/>
                                    <a:gd name="T85" fmla="*/ T84 w 1005"/>
                                    <a:gd name="T86" fmla="+- 0 8 8"/>
                                    <a:gd name="T87" fmla="*/ 8 h 5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55" o:spid="_x0000_s102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">
                      <v:shape id="Freeform 56" o:spid="_x0000_s1027" style="position:absolute;left:7;top:7;width:1005;height:570;visibility:visible;mso-wrap-style:square;v-text-anchor:top" coordsize="1005,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Y2sEA&#10;AADcAAAADwAAAGRycy9kb3ducmV2LnhtbERPS4vCMBC+C/6HMAteRNNd8UHXKCIseFxfB29DM9uU&#10;bSYlybb135sFwdt8fM9Zb3tbi5Z8qBwreJ9mIIgLpysuFVzOX5MViBCRNdaOScGdAmw3w8Eac+06&#10;PlJ7iqVIIRxyVGBibHIpQ2HIYpi6hjhxP85bjAn6UmqPXQq3tfzIsoW0WHFqMNjQ3lDxe/qzClxd&#10;zS5zP25X4323uM2vnVmab6VGb/3uE0SkPr7ET/dBp/nZDP6fS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pGNrBAAAA3AAAAA8AAAAAAAAAAAAAAAAAmAIAAGRycy9kb3du&#10;cmV2LnhtbFBLBQYAAAAABAAEAPUAAACGAw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hideMark/>
          </w:tcPr>
          <w:p w:rsidR="00622981" w:rsidRPr="00BB2E24" w:rsidRDefault="00622981" w:rsidP="00DD2C39">
            <w:pPr>
              <w:pStyle w:val="TableParagraph"/>
              <w:tabs>
                <w:tab w:val="left" w:pos="1188"/>
                <w:tab w:val="left" w:pos="1776"/>
                <w:tab w:val="left" w:pos="2321"/>
              </w:tabs>
              <w:spacing w:line="360" w:lineRule="auto"/>
              <w:ind w:left="106" w:right="95"/>
              <w:rPr>
                <w:lang w:val="id-ID"/>
              </w:rPr>
            </w:pPr>
            <w:r w:rsidRPr="00BB2E24">
              <w:rPr>
                <w:lang w:val="id-ID"/>
              </w:rPr>
              <w:t>Menunjukkan</w:t>
            </w:r>
            <w:r w:rsidRPr="00BB2E24">
              <w:rPr>
                <w:lang w:val="id-ID"/>
              </w:rPr>
              <w:tab/>
            </w:r>
            <w:r w:rsidRPr="00BB2E24">
              <w:rPr>
                <w:lang w:val="id-ID"/>
              </w:rPr>
              <w:tab/>
            </w:r>
            <w:r w:rsidRPr="00BB2E24">
              <w:rPr>
                <w:spacing w:val="-4"/>
                <w:lang w:val="id-ID"/>
              </w:rPr>
              <w:t xml:space="preserve">untuk </w:t>
            </w:r>
            <w:r w:rsidRPr="00BB2E24">
              <w:rPr>
                <w:lang w:val="id-ID"/>
              </w:rPr>
              <w:t>memulai</w:t>
            </w:r>
            <w:r w:rsidRPr="00BB2E24">
              <w:rPr>
                <w:lang w:val="id-ID"/>
              </w:rPr>
              <w:tab/>
              <w:t>dan</w:t>
            </w:r>
            <w:r w:rsidRPr="00BB2E24">
              <w:rPr>
                <w:lang w:val="id-ID"/>
              </w:rPr>
              <w:tab/>
            </w:r>
            <w:r w:rsidRPr="00BB2E24">
              <w:rPr>
                <w:spacing w:val="-3"/>
                <w:lang w:val="id-ID"/>
              </w:rPr>
              <w:t>mengakhiri</w:t>
            </w:r>
          </w:p>
          <w:p w:rsidR="00622981" w:rsidRPr="00BB2E24" w:rsidRDefault="00622981" w:rsidP="00DD2C39">
            <w:pPr>
              <w:pStyle w:val="TableParagraph"/>
              <w:spacing w:before="4" w:line="360" w:lineRule="auto"/>
              <w:ind w:left="106"/>
              <w:rPr>
                <w:lang w:val="id-ID"/>
              </w:rPr>
            </w:pPr>
            <w:r w:rsidRPr="00BB2E24">
              <w:rPr>
                <w:lang w:val="id-ID"/>
              </w:rPr>
              <w:t>suatu proses</w:t>
            </w:r>
          </w:p>
        </w:tc>
      </w:tr>
      <w:tr w:rsidR="00622981" w:rsidRPr="00BB2E24" w:rsidTr="00DD2C39">
        <w:trPr>
          <w:trHeight w:val="1171"/>
        </w:trPr>
        <w:tc>
          <w:tcPr>
            <w:tcW w:w="538"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2.</w:t>
            </w:r>
          </w:p>
        </w:tc>
        <w:tc>
          <w:tcPr>
            <w:tcW w:w="208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Simbol Dokumen</w:t>
            </w:r>
          </w:p>
        </w:tc>
        <w:tc>
          <w:tcPr>
            <w:tcW w:w="2087"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before="3" w:line="360" w:lineRule="auto"/>
              <w:rPr>
                <w:sz w:val="19"/>
                <w:lang w:val="id-ID"/>
              </w:rPr>
            </w:pPr>
          </w:p>
          <w:p w:rsidR="00622981" w:rsidRPr="00BB2E24" w:rsidRDefault="00622981" w:rsidP="00DD2C39">
            <w:pPr>
              <w:pStyle w:val="TableParagraph"/>
              <w:spacing w:before="3" w:line="360" w:lineRule="auto"/>
              <w:rPr>
                <w:sz w:val="21"/>
                <w:lang w:val="id-ID"/>
              </w:rPr>
            </w:pPr>
            <w:r w:rsidRPr="00BB2E24">
              <w:rPr>
                <w:noProof/>
                <w:sz w:val="20"/>
                <w:lang w:val="id-ID" w:eastAsia="id-ID"/>
              </w:rPr>
              <mc:AlternateContent>
                <mc:Choice Requires="wpg">
                  <w:drawing>
                    <wp:anchor distT="0" distB="0" distL="114300" distR="114300" simplePos="0" relativeHeight="252362752" behindDoc="0" locked="0" layoutInCell="1" allowOverlap="1" wp14:anchorId="50263CDD" wp14:editId="65F9D548">
                      <wp:simplePos x="0" y="0"/>
                      <wp:positionH relativeFrom="column">
                        <wp:posOffset>273685</wp:posOffset>
                      </wp:positionH>
                      <wp:positionV relativeFrom="paragraph">
                        <wp:posOffset>19050</wp:posOffset>
                      </wp:positionV>
                      <wp:extent cx="638175" cy="310515"/>
                      <wp:effectExtent l="0" t="0" r="9525" b="13335"/>
                      <wp:wrapSquare wrapText="bothSides"/>
                      <wp:docPr id="150"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151" name="Freeform 54"/>
                              <wps:cNvSpPr>
                                <a:spLocks/>
                              </wps:cNvSpPr>
                              <wps:spPr bwMode="auto">
                                <a:xfrm>
                                  <a:off x="7" y="7"/>
                                  <a:ext cx="990" cy="474"/>
                                </a:xfrm>
                                <a:custGeom>
                                  <a:avLst/>
                                  <a:gdLst>
                                    <a:gd name="T0" fmla="+- 0 8 8"/>
                                    <a:gd name="T1" fmla="*/ T0 w 990"/>
                                    <a:gd name="T2" fmla="+- 0 8 8"/>
                                    <a:gd name="T3" fmla="*/ 8 h 474"/>
                                    <a:gd name="T4" fmla="+- 0 998 8"/>
                                    <a:gd name="T5" fmla="*/ T4 w 990"/>
                                    <a:gd name="T6" fmla="+- 0 8 8"/>
                                    <a:gd name="T7" fmla="*/ 8 h 474"/>
                                    <a:gd name="T8" fmla="+- 0 998 8"/>
                                    <a:gd name="T9" fmla="*/ T8 w 990"/>
                                    <a:gd name="T10" fmla="+- 0 393 8"/>
                                    <a:gd name="T11" fmla="*/ 393 h 474"/>
                                    <a:gd name="T12" fmla="+- 0 899 8"/>
                                    <a:gd name="T13" fmla="*/ T12 w 990"/>
                                    <a:gd name="T14" fmla="+- 0 395 8"/>
                                    <a:gd name="T15" fmla="*/ 395 h 474"/>
                                    <a:gd name="T16" fmla="+- 0 813 8"/>
                                    <a:gd name="T17" fmla="*/ T16 w 990"/>
                                    <a:gd name="T18" fmla="+- 0 400 8"/>
                                    <a:gd name="T19" fmla="*/ 400 h 474"/>
                                    <a:gd name="T20" fmla="+- 0 738 8"/>
                                    <a:gd name="T21" fmla="*/ T20 w 990"/>
                                    <a:gd name="T22" fmla="+- 0 409 8"/>
                                    <a:gd name="T23" fmla="*/ 409 h 474"/>
                                    <a:gd name="T24" fmla="+- 0 671 8"/>
                                    <a:gd name="T25" fmla="*/ T24 w 990"/>
                                    <a:gd name="T26" fmla="+- 0 420 8"/>
                                    <a:gd name="T27" fmla="*/ 420 h 474"/>
                                    <a:gd name="T28" fmla="+- 0 611 8"/>
                                    <a:gd name="T29" fmla="*/ T28 w 990"/>
                                    <a:gd name="T30" fmla="+- 0 431 8"/>
                                    <a:gd name="T31" fmla="*/ 431 h 474"/>
                                    <a:gd name="T32" fmla="+- 0 503 8"/>
                                    <a:gd name="T33" fmla="*/ T32 w 990"/>
                                    <a:gd name="T34" fmla="+- 0 455 8"/>
                                    <a:gd name="T35" fmla="*/ 455 h 474"/>
                                    <a:gd name="T36" fmla="+- 0 449 8"/>
                                    <a:gd name="T37" fmla="*/ T36 w 990"/>
                                    <a:gd name="T38" fmla="+- 0 466 8"/>
                                    <a:gd name="T39" fmla="*/ 466 h 474"/>
                                    <a:gd name="T40" fmla="+- 0 394 8"/>
                                    <a:gd name="T41" fmla="*/ T40 w 990"/>
                                    <a:gd name="T42" fmla="+- 0 474 8"/>
                                    <a:gd name="T43" fmla="*/ 474 h 474"/>
                                    <a:gd name="T44" fmla="+- 0 334 8"/>
                                    <a:gd name="T45" fmla="*/ T44 w 990"/>
                                    <a:gd name="T46" fmla="+- 0 480 8"/>
                                    <a:gd name="T47" fmla="*/ 480 h 474"/>
                                    <a:gd name="T48" fmla="+- 0 267 8"/>
                                    <a:gd name="T49" fmla="*/ T48 w 990"/>
                                    <a:gd name="T50" fmla="+- 0 481 8"/>
                                    <a:gd name="T51" fmla="*/ 481 h 474"/>
                                    <a:gd name="T52" fmla="+- 0 192 8"/>
                                    <a:gd name="T53" fmla="*/ T52 w 990"/>
                                    <a:gd name="T54" fmla="+- 0 479 8"/>
                                    <a:gd name="T55" fmla="*/ 479 h 474"/>
                                    <a:gd name="T56" fmla="+- 0 106 8"/>
                                    <a:gd name="T57" fmla="*/ T56 w 990"/>
                                    <a:gd name="T58" fmla="+- 0 470 8"/>
                                    <a:gd name="T59" fmla="*/ 470 h 474"/>
                                    <a:gd name="T60" fmla="+- 0 8 8"/>
                                    <a:gd name="T61" fmla="*/ T60 w 990"/>
                                    <a:gd name="T62" fmla="+- 0 456 8"/>
                                    <a:gd name="T63" fmla="*/ 456 h 474"/>
                                    <a:gd name="T64" fmla="+- 0 8 8"/>
                                    <a:gd name="T65" fmla="*/ T64 w 990"/>
                                    <a:gd name="T66" fmla="+- 0 8 8"/>
                                    <a:gd name="T67" fmla="*/ 8 h 47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anchor>
                  </w:drawing>
                </mc:Choice>
                <mc:Fallback>
                  <w:pict>
                    <v:group id="Group 53" o:spid="_x0000_s1026" style="position:absolute;margin-left:21.55pt;margin-top:1.5pt;width:50.25pt;height:24.45pt;z-index:252362752"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">
                      <v:shape id="Freeform 54" o:spid="_x0000_s1027" style="position:absolute;left:7;top:7;width:990;height:474;visibility:visible;mso-wrap-style:square;v-text-anchor:top" coordsize="990,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GPtcAA&#10;AADcAAAADwAAAGRycy9kb3ducmV2LnhtbERPzWoCMRC+C32HMIXeNLtCtWyNUioFKV60fYBhM24W&#10;N5MlmdVtn74pCN7m4/ud1Wb0nbpQTG1gA+WsAEVcB9tyY+D762P6AioJssUuMBn4oQSb9cNkhZUN&#10;Vz7Q5SiNyiGcKjTgRPpK61Q78phmoSfO3ClEj5JhbLSNeM3hvtPzolhojy3nBoc9vTuqz8fBG2D6&#10;XOilW5a7WEvc/g6D7Bsy5ulxfHsFJTTKXXxz72ye/1zC/zP5Ar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dGPtcAAAADcAAAADwAAAAAAAAAAAAAAAACYAgAAZHJzL2Rvd25y&#10;ZXYueG1sUEsFBgAAAAAEAAQA9QAAAIUDA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wrap type="square"/>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tabs>
                <w:tab w:val="left" w:pos="1188"/>
                <w:tab w:val="left" w:pos="1776"/>
                <w:tab w:val="left" w:pos="2321"/>
              </w:tabs>
              <w:spacing w:line="360" w:lineRule="auto"/>
              <w:ind w:left="106" w:right="95"/>
              <w:rPr>
                <w:lang w:val="id-ID"/>
              </w:rPr>
            </w:pPr>
            <w:r w:rsidRPr="00BB2E24">
              <w:rPr>
                <w:lang w:val="id-ID"/>
              </w:rPr>
              <w:t>Menunjukkan</w:t>
            </w:r>
            <w:r w:rsidRPr="00BB2E24">
              <w:rPr>
                <w:lang w:val="id-ID"/>
              </w:rPr>
              <w:tab/>
            </w:r>
            <w:r w:rsidRPr="00BB2E24">
              <w:rPr>
                <w:spacing w:val="-4"/>
                <w:lang w:val="id-ID"/>
              </w:rPr>
              <w:t xml:space="preserve">dokumen </w:t>
            </w:r>
            <w:r w:rsidRPr="00BB2E24">
              <w:rPr>
                <w:lang w:val="id-ID"/>
              </w:rPr>
              <w:t>input dan</w:t>
            </w:r>
            <w:r w:rsidRPr="00BB2E24">
              <w:rPr>
                <w:spacing w:val="-1"/>
                <w:lang w:val="id-ID"/>
              </w:rPr>
              <w:t xml:space="preserve"> </w:t>
            </w:r>
            <w:r w:rsidRPr="00BB2E24">
              <w:rPr>
                <w:lang w:val="id-ID"/>
              </w:rPr>
              <w:t>output.</w:t>
            </w:r>
          </w:p>
        </w:tc>
      </w:tr>
      <w:tr w:rsidR="00622981" w:rsidRPr="00BB2E24" w:rsidTr="00DD2C39">
        <w:trPr>
          <w:trHeight w:val="1924"/>
        </w:trPr>
        <w:tc>
          <w:tcPr>
            <w:tcW w:w="538" w:type="dxa"/>
            <w:tcBorders>
              <w:top w:val="single" w:sz="4" w:space="0" w:color="auto"/>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3.</w:t>
            </w:r>
          </w:p>
        </w:tc>
        <w:tc>
          <w:tcPr>
            <w:tcW w:w="2083" w:type="dxa"/>
            <w:tcBorders>
              <w:top w:val="single" w:sz="4" w:space="0" w:color="auto"/>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Simbol Kegiatan Manual</w:t>
            </w:r>
          </w:p>
        </w:tc>
        <w:tc>
          <w:tcPr>
            <w:tcW w:w="2087" w:type="dxa"/>
            <w:tcBorders>
              <w:top w:val="single" w:sz="4" w:space="0" w:color="auto"/>
              <w:left w:val="single" w:sz="4" w:space="0" w:color="000000"/>
              <w:bottom w:val="single" w:sz="4" w:space="0" w:color="auto"/>
              <w:right w:val="single" w:sz="4" w:space="0" w:color="000000"/>
            </w:tcBorders>
          </w:tcPr>
          <w:p w:rsidR="00622981" w:rsidRPr="00BB2E24" w:rsidRDefault="00622981" w:rsidP="00DD2C39">
            <w:pPr>
              <w:pStyle w:val="TableParagraph"/>
              <w:spacing w:before="9" w:line="360" w:lineRule="auto"/>
              <w:rPr>
                <w:sz w:val="13"/>
                <w:lang w:val="id-ID"/>
              </w:rPr>
            </w:pPr>
          </w:p>
          <w:p w:rsidR="00622981" w:rsidRPr="00BB2E24" w:rsidRDefault="00622981" w:rsidP="00DD2C39">
            <w:pPr>
              <w:pStyle w:val="TableParagraph"/>
              <w:spacing w:before="3" w:line="360" w:lineRule="auto"/>
              <w:jc w:val="center"/>
              <w:rPr>
                <w:sz w:val="21"/>
                <w:lang w:val="id-ID"/>
              </w:rPr>
            </w:pPr>
            <w:r w:rsidRPr="00BB2E24">
              <w:rPr>
                <w:noProof/>
                <w:sz w:val="20"/>
                <w:lang w:val="id-ID" w:eastAsia="id-ID"/>
              </w:rPr>
              <mc:AlternateContent>
                <mc:Choice Requires="wpg">
                  <w:drawing>
                    <wp:inline distT="0" distB="0" distL="0" distR="0" wp14:anchorId="3C7813AF" wp14:editId="6597E2F5">
                      <wp:extent cx="695325" cy="295275"/>
                      <wp:effectExtent l="9525" t="9525" r="9525" b="0"/>
                      <wp:docPr id="152"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153" name="Freeform 52"/>
                              <wps:cNvSpPr>
                                <a:spLocks/>
                              </wps:cNvSpPr>
                              <wps:spPr bwMode="auto">
                                <a:xfrm>
                                  <a:off x="7" y="7"/>
                                  <a:ext cx="1080" cy="450"/>
                                </a:xfrm>
                                <a:custGeom>
                                  <a:avLst/>
                                  <a:gdLst>
                                    <a:gd name="T0" fmla="+- 0 8 8"/>
                                    <a:gd name="T1" fmla="*/ T0 w 1080"/>
                                    <a:gd name="T2" fmla="+- 0 8 8"/>
                                    <a:gd name="T3" fmla="*/ 8 h 450"/>
                                    <a:gd name="T4" fmla="+- 0 1088 8"/>
                                    <a:gd name="T5" fmla="*/ T4 w 1080"/>
                                    <a:gd name="T6" fmla="+- 0 8 8"/>
                                    <a:gd name="T7" fmla="*/ 8 h 450"/>
                                    <a:gd name="T8" fmla="+- 0 871 8"/>
                                    <a:gd name="T9" fmla="*/ T8 w 1080"/>
                                    <a:gd name="T10" fmla="+- 0 458 8"/>
                                    <a:gd name="T11" fmla="*/ 458 h 450"/>
                                    <a:gd name="T12" fmla="+- 0 224 8"/>
                                    <a:gd name="T13" fmla="*/ T12 w 1080"/>
                                    <a:gd name="T14" fmla="+- 0 458 8"/>
                                    <a:gd name="T15" fmla="*/ 458 h 450"/>
                                    <a:gd name="T16" fmla="+- 0 8 8"/>
                                    <a:gd name="T17" fmla="*/ T16 w 1080"/>
                                    <a:gd name="T18" fmla="+- 0 8 8"/>
                                    <a:gd name="T19" fmla="*/ 8 h 450"/>
                                  </a:gdLst>
                                  <a:ahLst/>
                                  <a:cxnLst>
                                    <a:cxn ang="0">
                                      <a:pos x="T1" y="T3"/>
                                    </a:cxn>
                                    <a:cxn ang="0">
                                      <a:pos x="T5" y="T7"/>
                                    </a:cxn>
                                    <a:cxn ang="0">
                                      <a:pos x="T9" y="T11"/>
                                    </a:cxn>
                                    <a:cxn ang="0">
                                      <a:pos x="T13" y="T15"/>
                                    </a:cxn>
                                    <a:cxn ang="0">
                                      <a:pos x="T17" y="T1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51" o:spid="_x0000_s1026"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">
                      <v:shape id="Freeform 52" o:spid="_x0000_s1027" style="position:absolute;left:7;top:7;width:1080;height:450;visibility:visible;mso-wrap-style:square;v-text-anchor:top" coordsize="108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wWVsIA&#10;AADcAAAADwAAAGRycy9kb3ducmV2LnhtbERPTWvCQBC9C/6HZQRvzUZLpaSuoQoWS/XQtPQ8ZKdJ&#10;SHY2Zldd/71bKHibx/ucZR5MJ840uMayglmSgiAurW64UvD9tX14BuE8ssbOMim4koN8NR4tMdP2&#10;wp90LnwlYgi7DBXU3veZlK6syaBLbE8cuV87GPQRDpXUA15iuOnkPE0X0mDDsaHGnjY1lW1xMgra&#10;9/0xHHY/7mPtpSv025qbWVBqOgmvLyA8BX8X/7t3Os5/eoS/Z+IFc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zBZWwgAAANwAAAAPAAAAAAAAAAAAAAAAAJgCAABkcnMvZG93&#10;bnJldi54bWxQSwUGAAAAAAQABAD1AAAAhwMAAAAA&#10;" path="m,l1080,,863,450r-647,l,xe" filled="f">
                        <v:path arrowok="t" o:connecttype="custom" o:connectlocs="0,8;1080,8;863,458;216,458;0,8" o:connectangles="0,0,0,0,0"/>
                      </v:shape>
                      <w10:anchorlock/>
                    </v:group>
                  </w:pict>
                </mc:Fallback>
              </mc:AlternateContent>
            </w:r>
          </w:p>
        </w:tc>
        <w:tc>
          <w:tcPr>
            <w:tcW w:w="3133" w:type="dxa"/>
            <w:tcBorders>
              <w:top w:val="single" w:sz="4" w:space="0" w:color="auto"/>
              <w:left w:val="single" w:sz="4" w:space="0" w:color="000000"/>
              <w:bottom w:val="single" w:sz="4" w:space="0" w:color="auto"/>
              <w:right w:val="single" w:sz="4" w:space="0" w:color="000000"/>
            </w:tcBorders>
          </w:tcPr>
          <w:p w:rsidR="00622981" w:rsidRPr="00BB2E24" w:rsidRDefault="00622981" w:rsidP="00DD2C39">
            <w:pPr>
              <w:pStyle w:val="TableParagraph"/>
              <w:tabs>
                <w:tab w:val="left" w:pos="1921"/>
              </w:tabs>
              <w:spacing w:line="360" w:lineRule="auto"/>
              <w:ind w:left="106"/>
              <w:rPr>
                <w:lang w:val="id-ID"/>
              </w:rPr>
            </w:pPr>
            <w:r w:rsidRPr="00BB2E24">
              <w:rPr>
                <w:lang w:val="id-ID"/>
              </w:rPr>
              <w:t>Menunjukkan</w:t>
            </w:r>
            <w:r w:rsidRPr="00BB2E24">
              <w:rPr>
                <w:lang w:val="id-ID"/>
              </w:rPr>
              <w:tab/>
              <w:t>Pekerjaan</w:t>
            </w:r>
          </w:p>
          <w:p w:rsidR="00622981" w:rsidRPr="00BB2E24" w:rsidRDefault="00622981" w:rsidP="00DD2C39">
            <w:pPr>
              <w:pStyle w:val="TableParagraph"/>
              <w:tabs>
                <w:tab w:val="left" w:pos="1188"/>
                <w:tab w:val="left" w:pos="1776"/>
                <w:tab w:val="left" w:pos="2321"/>
              </w:tabs>
              <w:spacing w:line="360" w:lineRule="auto"/>
              <w:ind w:left="106" w:right="95"/>
              <w:rPr>
                <w:lang w:val="id-ID"/>
              </w:rPr>
            </w:pPr>
            <w:r w:rsidRPr="00BB2E24">
              <w:rPr>
                <w:lang w:val="id-ID"/>
              </w:rPr>
              <w:t>Manual</w:t>
            </w:r>
          </w:p>
        </w:tc>
      </w:tr>
      <w:tr w:rsidR="00622981" w:rsidRPr="00BB2E24" w:rsidTr="00DD2C39">
        <w:trPr>
          <w:trHeight w:val="1171"/>
        </w:trPr>
        <w:tc>
          <w:tcPr>
            <w:tcW w:w="538"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4.</w:t>
            </w:r>
          </w:p>
        </w:tc>
        <w:tc>
          <w:tcPr>
            <w:tcW w:w="208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Simbol Simpanan Offline</w:t>
            </w:r>
          </w:p>
        </w:tc>
        <w:tc>
          <w:tcPr>
            <w:tcW w:w="2087"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before="2" w:line="360" w:lineRule="auto"/>
              <w:rPr>
                <w:sz w:val="23"/>
                <w:lang w:val="id-ID"/>
              </w:rPr>
            </w:pPr>
          </w:p>
          <w:p w:rsidR="00622981" w:rsidRPr="00BB2E24" w:rsidRDefault="00622981" w:rsidP="00DD2C39">
            <w:pPr>
              <w:pStyle w:val="TableParagraph"/>
              <w:spacing w:before="3" w:line="360" w:lineRule="auto"/>
              <w:rPr>
                <w:sz w:val="21"/>
                <w:lang w:val="id-ID"/>
              </w:rPr>
            </w:pPr>
            <w:r w:rsidRPr="00BB2E24">
              <w:rPr>
                <w:noProof/>
                <w:position w:val="1"/>
                <w:sz w:val="20"/>
                <w:lang w:val="id-ID" w:eastAsia="id-ID"/>
              </w:rPr>
              <w:drawing>
                <wp:inline distT="0" distB="0" distL="0" distR="0" wp14:anchorId="0EEACEA9" wp14:editId="6106F452">
                  <wp:extent cx="318770" cy="3879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8770" cy="387985"/>
                          </a:xfrm>
                          <a:prstGeom prst="rect">
                            <a:avLst/>
                          </a:prstGeom>
                          <a:noFill/>
                          <a:ln>
                            <a:noFill/>
                          </a:ln>
                        </pic:spPr>
                      </pic:pic>
                    </a:graphicData>
                  </a:graphic>
                </wp:inline>
              </w:drawing>
            </w:r>
            <w:r w:rsidRPr="00BB2E24">
              <w:rPr>
                <w:spacing w:val="-46"/>
                <w:position w:val="1"/>
                <w:sz w:val="20"/>
                <w:lang w:val="id-ID"/>
              </w:rPr>
              <w:t xml:space="preserve"> </w:t>
            </w:r>
            <w:r w:rsidRPr="00BB2E24">
              <w:rPr>
                <w:noProof/>
                <w:spacing w:val="-46"/>
                <w:position w:val="1"/>
                <w:sz w:val="20"/>
                <w:lang w:val="id-ID" w:eastAsia="id-ID"/>
              </w:rPr>
              <w:drawing>
                <wp:inline distT="0" distB="0" distL="0" distR="0" wp14:anchorId="62D7E034" wp14:editId="0EC112BF">
                  <wp:extent cx="318770" cy="3549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8770" cy="354965"/>
                          </a:xfrm>
                          <a:prstGeom prst="rect">
                            <a:avLst/>
                          </a:prstGeom>
                          <a:noFill/>
                          <a:ln>
                            <a:noFill/>
                          </a:ln>
                        </pic:spPr>
                      </pic:pic>
                    </a:graphicData>
                  </a:graphic>
                </wp:inline>
              </w:drawing>
            </w:r>
            <w:r w:rsidRPr="00BB2E24">
              <w:rPr>
                <w:spacing w:val="-49"/>
                <w:position w:val="1"/>
                <w:sz w:val="20"/>
                <w:lang w:val="id-ID"/>
              </w:rPr>
              <w:t xml:space="preserve"> </w:t>
            </w:r>
            <w:r w:rsidRPr="00BB2E24">
              <w:rPr>
                <w:noProof/>
                <w:spacing w:val="-49"/>
                <w:sz w:val="20"/>
                <w:lang w:val="id-ID" w:eastAsia="id-ID"/>
              </w:rPr>
              <w:drawing>
                <wp:inline distT="0" distB="0" distL="0" distR="0" wp14:anchorId="1FF8D36C" wp14:editId="27D3AC41">
                  <wp:extent cx="318770" cy="3333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8770" cy="333375"/>
                          </a:xfrm>
                          <a:prstGeom prst="rect">
                            <a:avLst/>
                          </a:prstGeom>
                          <a:noFill/>
                          <a:ln>
                            <a:noFill/>
                          </a:ln>
                        </pic:spPr>
                      </pic:pic>
                    </a:graphicData>
                  </a:graphic>
                </wp:inline>
              </w:drawing>
            </w:r>
          </w:p>
        </w:tc>
        <w:tc>
          <w:tcPr>
            <w:tcW w:w="313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tabs>
                <w:tab w:val="left" w:pos="1188"/>
                <w:tab w:val="left" w:pos="1776"/>
                <w:tab w:val="left" w:pos="2321"/>
              </w:tabs>
              <w:spacing w:line="360" w:lineRule="auto"/>
              <w:ind w:left="106" w:right="95"/>
              <w:rPr>
                <w:lang w:val="id-ID"/>
              </w:rPr>
            </w:pPr>
            <w:r w:rsidRPr="00BB2E24">
              <w:rPr>
                <w:lang w:val="id-ID"/>
              </w:rPr>
              <w:t xml:space="preserve">Menunjukkan file </w:t>
            </w:r>
            <w:r w:rsidRPr="00BB2E24">
              <w:rPr>
                <w:spacing w:val="-3"/>
                <w:lang w:val="id-ID"/>
              </w:rPr>
              <w:t xml:space="preserve">non- </w:t>
            </w:r>
            <w:r w:rsidRPr="00BB2E24">
              <w:rPr>
                <w:lang w:val="id-ID"/>
              </w:rPr>
              <w:t>komputer yang diarsip urut angka (</w:t>
            </w:r>
            <w:r w:rsidRPr="00BB2E24">
              <w:rPr>
                <w:i/>
                <w:lang w:val="id-ID"/>
              </w:rPr>
              <w:t>numerical</w:t>
            </w:r>
            <w:r w:rsidRPr="00BB2E24">
              <w:rPr>
                <w:lang w:val="id-ID"/>
              </w:rPr>
              <w:t>), huruf (</w:t>
            </w:r>
            <w:r w:rsidRPr="00BB2E24">
              <w:rPr>
                <w:i/>
                <w:lang w:val="id-ID"/>
              </w:rPr>
              <w:t>alphabetical</w:t>
            </w:r>
            <w:r w:rsidRPr="00BB2E24">
              <w:rPr>
                <w:lang w:val="id-ID"/>
              </w:rPr>
              <w:t>),</w:t>
            </w:r>
            <w:r w:rsidRPr="00BB2E24">
              <w:rPr>
                <w:lang w:val="id-ID"/>
              </w:rPr>
              <w:tab/>
              <w:t>tanggal (</w:t>
            </w:r>
            <w:r w:rsidRPr="00BB2E24">
              <w:rPr>
                <w:i/>
                <w:lang w:val="id-ID"/>
              </w:rPr>
              <w:t>Chronogical</w:t>
            </w:r>
            <w:r w:rsidRPr="00BB2E24">
              <w:rPr>
                <w:lang w:val="id-ID"/>
              </w:rPr>
              <w:t>)</w:t>
            </w:r>
          </w:p>
        </w:tc>
      </w:tr>
      <w:tr w:rsidR="00622981" w:rsidRPr="00BB2E24" w:rsidTr="00DD2C39">
        <w:trPr>
          <w:trHeight w:val="1391"/>
        </w:trPr>
        <w:tc>
          <w:tcPr>
            <w:tcW w:w="538"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5.</w:t>
            </w:r>
          </w:p>
        </w:tc>
        <w:tc>
          <w:tcPr>
            <w:tcW w:w="208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Simbol Kartu Plong</w:t>
            </w:r>
          </w:p>
        </w:tc>
        <w:tc>
          <w:tcPr>
            <w:tcW w:w="2087"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before="5" w:after="1" w:line="360" w:lineRule="auto"/>
              <w:jc w:val="center"/>
              <w:rPr>
                <w:sz w:val="20"/>
                <w:lang w:val="id-ID"/>
              </w:rPr>
            </w:pPr>
          </w:p>
          <w:p w:rsidR="00622981" w:rsidRPr="00BB2E24" w:rsidRDefault="00622981" w:rsidP="00DD2C39">
            <w:pPr>
              <w:pStyle w:val="TableParagraph"/>
              <w:spacing w:before="2" w:line="360" w:lineRule="auto"/>
              <w:jc w:val="center"/>
              <w:rPr>
                <w:sz w:val="23"/>
                <w:lang w:val="id-ID"/>
              </w:rPr>
            </w:pPr>
            <w:r w:rsidRPr="00BB2E24">
              <w:rPr>
                <w:noProof/>
                <w:sz w:val="20"/>
                <w:lang w:val="id-ID" w:eastAsia="id-ID"/>
              </w:rPr>
              <mc:AlternateContent>
                <mc:Choice Requires="wpg">
                  <w:drawing>
                    <wp:inline distT="0" distB="0" distL="0" distR="0" wp14:anchorId="7E84012B" wp14:editId="292DBA5F">
                      <wp:extent cx="520700" cy="311150"/>
                      <wp:effectExtent l="9525" t="9525" r="3175" b="3175"/>
                      <wp:docPr id="63"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64" name="Freeform 50"/>
                              <wps:cNvSpPr>
                                <a:spLocks/>
                              </wps:cNvSpPr>
                              <wps:spPr bwMode="auto">
                                <a:xfrm>
                                  <a:off x="5" y="5"/>
                                  <a:ext cx="810" cy="480"/>
                                </a:xfrm>
                                <a:custGeom>
                                  <a:avLst/>
                                  <a:gdLst>
                                    <a:gd name="T0" fmla="+- 0 5 5"/>
                                    <a:gd name="T1" fmla="*/ T0 w 810"/>
                                    <a:gd name="T2" fmla="+- 0 101 5"/>
                                    <a:gd name="T3" fmla="*/ 101 h 480"/>
                                    <a:gd name="T4" fmla="+- 0 167 5"/>
                                    <a:gd name="T5" fmla="*/ T4 w 810"/>
                                    <a:gd name="T6" fmla="+- 0 5 5"/>
                                    <a:gd name="T7" fmla="*/ 5 h 480"/>
                                    <a:gd name="T8" fmla="+- 0 815 5"/>
                                    <a:gd name="T9" fmla="*/ T8 w 810"/>
                                    <a:gd name="T10" fmla="+- 0 5 5"/>
                                    <a:gd name="T11" fmla="*/ 5 h 480"/>
                                    <a:gd name="T12" fmla="+- 0 815 5"/>
                                    <a:gd name="T13" fmla="*/ T12 w 810"/>
                                    <a:gd name="T14" fmla="+- 0 485 5"/>
                                    <a:gd name="T15" fmla="*/ 485 h 480"/>
                                    <a:gd name="T16" fmla="+- 0 5 5"/>
                                    <a:gd name="T17" fmla="*/ T16 w 810"/>
                                    <a:gd name="T18" fmla="+- 0 485 5"/>
                                    <a:gd name="T19" fmla="*/ 485 h 480"/>
                                    <a:gd name="T20" fmla="+- 0 5 5"/>
                                    <a:gd name="T21" fmla="*/ T20 w 810"/>
                                    <a:gd name="T22" fmla="+- 0 101 5"/>
                                    <a:gd name="T23" fmla="*/ 101 h 480"/>
                                  </a:gdLst>
                                  <a:ahLst/>
                                  <a:cxnLst>
                                    <a:cxn ang="0">
                                      <a:pos x="T1" y="T3"/>
                                    </a:cxn>
                                    <a:cxn ang="0">
                                      <a:pos x="T5" y="T7"/>
                                    </a:cxn>
                                    <a:cxn ang="0">
                                      <a:pos x="T9" y="T11"/>
                                    </a:cxn>
                                    <a:cxn ang="0">
                                      <a:pos x="T13" y="T15"/>
                                    </a:cxn>
                                    <a:cxn ang="0">
                                      <a:pos x="T17" y="T19"/>
                                    </a:cxn>
                                    <a:cxn ang="0">
                                      <a:pos x="T21" y="T23"/>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9" o:spid="_x0000_s10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">
                      <v:shape id="Freeform 50" o:spid="_x0000_s1027" style="position:absolute;left:5;top:5;width:810;height:480;visibility:visible;mso-wrap-style:square;v-text-anchor:top" coordsize="81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mfMUA&#10;AADbAAAADwAAAGRycy9kb3ducmV2LnhtbESPT4vCMBTE7wt+h/AEL6Kp7iJSjaLisnrw4B/Q46N5&#10;ttXmpTRZrd/eCILHYWZ+w4yntSnEjSqXW1bQ60YgiBOrc04VHPa/nSEI55E1FpZJwYMcTCeNrzHG&#10;2t55S7edT0WAsItRQeZ9GUvpkowMuq4tiYN3tpVBH2SVSl3hPcBNIftRNJAGcw4LGZa0yCi57v6N&#10;ggudDvPH3/pStk/t+rhZfqeb4VGpVrOejUB4qv0n/G6vtILBD7y+hB8gJ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6Z8xQAAANsAAAAPAAAAAAAAAAAAAAAAAJgCAABkcnMv&#10;ZG93bnJldi54bWxQSwUGAAAAAAQABAD1AAAAigMAAAAA&#10;" path="m,96l162,,810,r,480l,480,,96xe" filled="f" strokeweight=".5pt">
                        <v:path arrowok="t" o:connecttype="custom" o:connectlocs="0,101;162,5;810,5;810,485;0,485;0,101" o:connectangles="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tabs>
                <w:tab w:val="left" w:pos="797"/>
                <w:tab w:val="left" w:pos="2372"/>
              </w:tabs>
              <w:spacing w:line="360" w:lineRule="auto"/>
              <w:ind w:left="106" w:right="96"/>
              <w:rPr>
                <w:lang w:val="id-ID"/>
              </w:rPr>
            </w:pPr>
            <w:r w:rsidRPr="00BB2E24">
              <w:rPr>
                <w:lang w:val="id-ID"/>
              </w:rPr>
              <w:t>Menandai input dan output yang</w:t>
            </w:r>
            <w:r w:rsidRPr="00BB2E24">
              <w:rPr>
                <w:lang w:val="id-ID"/>
              </w:rPr>
              <w:tab/>
              <w:t>menggunakan</w:t>
            </w:r>
            <w:r w:rsidRPr="00BB2E24">
              <w:rPr>
                <w:lang w:val="id-ID"/>
              </w:rPr>
              <w:tab/>
            </w:r>
            <w:r w:rsidRPr="00BB2E24">
              <w:rPr>
                <w:spacing w:val="-4"/>
                <w:lang w:val="id-ID"/>
              </w:rPr>
              <w:t>kartu</w:t>
            </w:r>
          </w:p>
          <w:p w:rsidR="00622981" w:rsidRPr="00BB2E24" w:rsidRDefault="00622981" w:rsidP="00DD2C39">
            <w:pPr>
              <w:pStyle w:val="TableParagraph"/>
              <w:tabs>
                <w:tab w:val="left" w:pos="1188"/>
                <w:tab w:val="left" w:pos="1776"/>
                <w:tab w:val="left" w:pos="2321"/>
              </w:tabs>
              <w:spacing w:line="360" w:lineRule="auto"/>
              <w:ind w:left="106" w:right="95"/>
              <w:rPr>
                <w:lang w:val="id-ID"/>
              </w:rPr>
            </w:pPr>
            <w:r w:rsidRPr="00BB2E24">
              <w:rPr>
                <w:lang w:val="id-ID"/>
              </w:rPr>
              <w:t>plong.</w:t>
            </w:r>
          </w:p>
        </w:tc>
      </w:tr>
      <w:tr w:rsidR="00622981" w:rsidRPr="00BB2E24" w:rsidTr="00DD2C39">
        <w:trPr>
          <w:trHeight w:val="1331"/>
        </w:trPr>
        <w:tc>
          <w:tcPr>
            <w:tcW w:w="538"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6.</w:t>
            </w:r>
          </w:p>
        </w:tc>
        <w:tc>
          <w:tcPr>
            <w:tcW w:w="208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Simbol Proses</w:t>
            </w:r>
          </w:p>
        </w:tc>
        <w:tc>
          <w:tcPr>
            <w:tcW w:w="2087"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before="4" w:line="360" w:lineRule="auto"/>
              <w:jc w:val="center"/>
              <w:rPr>
                <w:sz w:val="6"/>
                <w:lang w:val="id-ID"/>
              </w:rPr>
            </w:pPr>
          </w:p>
          <w:p w:rsidR="00622981" w:rsidRPr="00BB2E24" w:rsidRDefault="00622981" w:rsidP="00DD2C39">
            <w:pPr>
              <w:pStyle w:val="TableParagraph"/>
              <w:spacing w:before="2" w:line="360" w:lineRule="auto"/>
              <w:jc w:val="center"/>
              <w:rPr>
                <w:sz w:val="23"/>
                <w:lang w:val="id-ID"/>
              </w:rPr>
            </w:pPr>
            <w:r w:rsidRPr="00BB2E24">
              <w:rPr>
                <w:noProof/>
                <w:sz w:val="20"/>
                <w:lang w:val="id-ID" w:eastAsia="id-ID"/>
              </w:rPr>
              <mc:AlternateContent>
                <mc:Choice Requires="wpg">
                  <w:drawing>
                    <wp:inline distT="0" distB="0" distL="0" distR="0" wp14:anchorId="5A5389C7" wp14:editId="51D98B22">
                      <wp:extent cx="621665" cy="326390"/>
                      <wp:effectExtent l="9525" t="9525" r="6985" b="6985"/>
                      <wp:docPr id="65"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66" name="Rectangle 48"/>
                              <wps:cNvSpPr>
                                <a:spLocks noChangeArrowheads="1"/>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 o:spid="_x0000_s1026"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">
                      <v:rect id="Rectangle 48" o:spid="_x0000_s1027" style="position:absolute;left:2;top:2;width:9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GWsMA&#10;AADbAAAADwAAAGRycy9kb3ducmV2LnhtbESPQYvCMBSE78L+h/AWvGlqD0WqUWRBdsGLW714ezbP&#10;tNq8lCZr6783C4LHYWa+YZbrwTbiTp2vHSuYTRMQxKXTNRsFx8N2MgfhA7LGxjEpeJCH9epjtMRc&#10;u55/6V4EIyKEfY4KqhDaXEpfVmTRT11LHL2L6yyGKDsjdYd9hNtGpkmSSYs1x4UKW/qqqLwVf1bB&#10;9243mPTSX83h3J42xX57Oqczpcafw2YBItAQ3uFX+0cryDL4/xJ/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uGWsMAAADbAAAADwAAAAAAAAAAAAAAAACYAgAAZHJzL2Rv&#10;d25yZXYueG1sUEsFBgAAAAAEAAQA9QAAAIgDAAAAAA==&#10;" filled="f" strokeweight=".07064mm"/>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tabs>
                <w:tab w:val="left" w:pos="1188"/>
                <w:tab w:val="left" w:pos="1776"/>
                <w:tab w:val="left" w:pos="2321"/>
              </w:tabs>
              <w:spacing w:line="360" w:lineRule="auto"/>
              <w:ind w:left="106" w:right="95"/>
              <w:rPr>
                <w:lang w:val="id-ID"/>
              </w:rPr>
            </w:pPr>
            <w:r w:rsidRPr="00BB2E24">
              <w:rPr>
                <w:lang w:val="id-ID"/>
              </w:rPr>
              <w:t>Menunjukkan</w:t>
            </w:r>
            <w:r w:rsidRPr="00BB2E24">
              <w:rPr>
                <w:lang w:val="id-ID"/>
              </w:rPr>
              <w:tab/>
            </w:r>
            <w:r w:rsidRPr="00BB2E24">
              <w:rPr>
                <w:spacing w:val="-3"/>
                <w:lang w:val="id-ID"/>
              </w:rPr>
              <w:t xml:space="preserve">kegiatan </w:t>
            </w:r>
            <w:r w:rsidRPr="00BB2E24">
              <w:rPr>
                <w:lang w:val="id-ID"/>
              </w:rPr>
              <w:t>proses</w:t>
            </w:r>
          </w:p>
        </w:tc>
      </w:tr>
      <w:tr w:rsidR="00622981" w:rsidRPr="00BB2E24" w:rsidTr="00DD2C39">
        <w:trPr>
          <w:trHeight w:val="1590"/>
        </w:trPr>
        <w:tc>
          <w:tcPr>
            <w:tcW w:w="538"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7.</w:t>
            </w:r>
          </w:p>
        </w:tc>
        <w:tc>
          <w:tcPr>
            <w:tcW w:w="208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line="360" w:lineRule="auto"/>
              <w:ind w:left="106"/>
              <w:rPr>
                <w:lang w:val="id-ID"/>
              </w:rPr>
            </w:pPr>
            <w:r w:rsidRPr="00BB2E24">
              <w:rPr>
                <w:lang w:val="id-ID"/>
              </w:rPr>
              <w:t>Simbol Operasi Luar</w:t>
            </w:r>
          </w:p>
        </w:tc>
        <w:tc>
          <w:tcPr>
            <w:tcW w:w="2087"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spacing w:before="3" w:line="360" w:lineRule="auto"/>
              <w:jc w:val="center"/>
              <w:rPr>
                <w:sz w:val="18"/>
                <w:lang w:val="id-ID"/>
              </w:rPr>
            </w:pPr>
          </w:p>
          <w:p w:rsidR="00622981" w:rsidRPr="00BB2E24" w:rsidRDefault="00622981" w:rsidP="00DD2C39">
            <w:pPr>
              <w:pStyle w:val="TableParagraph"/>
              <w:spacing w:before="2" w:line="360" w:lineRule="auto"/>
              <w:jc w:val="center"/>
              <w:rPr>
                <w:sz w:val="23"/>
                <w:lang w:val="id-ID"/>
              </w:rPr>
            </w:pPr>
            <w:r w:rsidRPr="00BB2E24">
              <w:rPr>
                <w:noProof/>
                <w:sz w:val="20"/>
                <w:lang w:val="id-ID" w:eastAsia="id-ID"/>
              </w:rPr>
              <mc:AlternateContent>
                <mc:Choice Requires="wpg">
                  <w:drawing>
                    <wp:inline distT="0" distB="0" distL="0" distR="0" wp14:anchorId="21BB6A26" wp14:editId="2DE402A1">
                      <wp:extent cx="492125" cy="339725"/>
                      <wp:effectExtent l="9525" t="9525" r="3175" b="3175"/>
                      <wp:docPr id="154"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155" name="Rectangle 46"/>
                              <wps:cNvSpPr>
                                <a:spLocks noChangeArrowheads="1"/>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5" o:spid="_x0000_s102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">
                      <v:rect id="Rectangle 46" o:spid="_x0000_s1027" style="position:absolute;left:5;top:5;width:76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RTYcAA&#10;AADcAAAADwAAAGRycy9kb3ducmV2LnhtbERPzWoCMRC+F/oOYQpeimbrYiurUUQQeiqs+gDDZtws&#10;TSbLJrrx7RtB6G0+vt9Zb5Oz4kZD6Dwr+JgVIIgbrztuFZxPh+kSRIjIGq1nUnCnANvN68saK+1H&#10;rul2jK3IIRwqVGBi7CspQ2PIYZj5njhzFz84jBkOrdQDjjncWTkvik/psOPcYLCnvaHm93h1Ct6D&#10;Tc7UbTmvv9J5dx1tWf5YpSZvabcCESnFf/HT/a3z/MUCHs/kC+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RRTYcAAAADcAAAADwAAAAAAAAAAAAAAAACYAgAAZHJzL2Rvd25y&#10;ZXYueG1sUEsFBgAAAAAEAAQA9QAAAIUDAAAAAA==&#10;" filled="f" strokeweight=".5pt"/>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622981" w:rsidRPr="00BB2E24" w:rsidRDefault="00622981" w:rsidP="00DD2C39">
            <w:pPr>
              <w:pStyle w:val="TableParagraph"/>
              <w:tabs>
                <w:tab w:val="left" w:pos="1188"/>
                <w:tab w:val="left" w:pos="1776"/>
                <w:tab w:val="left" w:pos="2321"/>
              </w:tabs>
              <w:spacing w:line="360" w:lineRule="auto"/>
              <w:ind w:left="106" w:right="95"/>
              <w:rPr>
                <w:lang w:val="id-ID"/>
              </w:rPr>
            </w:pPr>
            <w:r w:rsidRPr="00BB2E24">
              <w:rPr>
                <w:lang w:val="id-ID"/>
              </w:rPr>
              <w:t>Menunjukkan operasi yang dilakukan diluar proses sistem</w:t>
            </w:r>
          </w:p>
        </w:tc>
      </w:tr>
    </w:tbl>
    <w:p w:rsidR="000F7527" w:rsidRDefault="000F7527"/>
    <w:p w:rsidR="000F7527" w:rsidRDefault="000F7527"/>
    <w:tbl>
      <w:tblPr>
        <w:tblW w:w="784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38"/>
        <w:gridCol w:w="2083"/>
        <w:gridCol w:w="2087"/>
        <w:gridCol w:w="3133"/>
      </w:tblGrid>
      <w:tr w:rsidR="00055527" w:rsidRPr="00BB2E24" w:rsidTr="000F7527">
        <w:trPr>
          <w:trHeight w:val="426"/>
        </w:trPr>
        <w:tc>
          <w:tcPr>
            <w:tcW w:w="538" w:type="dxa"/>
            <w:tcBorders>
              <w:top w:val="single" w:sz="4" w:space="0" w:color="000000"/>
              <w:left w:val="single" w:sz="4" w:space="0" w:color="000000"/>
              <w:bottom w:val="single" w:sz="4" w:space="0" w:color="auto"/>
              <w:right w:val="single" w:sz="4" w:space="0" w:color="000000"/>
            </w:tcBorders>
            <w:vAlign w:val="center"/>
          </w:tcPr>
          <w:p w:rsidR="00055527" w:rsidRPr="00BB2E24" w:rsidRDefault="00055527" w:rsidP="000F7527">
            <w:pPr>
              <w:pStyle w:val="TableParagraph"/>
              <w:spacing w:line="360" w:lineRule="auto"/>
              <w:ind w:left="106"/>
              <w:jc w:val="center"/>
              <w:rPr>
                <w:lang w:val="id-ID"/>
              </w:rPr>
            </w:pPr>
            <w:r w:rsidRPr="00BB2E24">
              <w:rPr>
                <w:b/>
                <w:lang w:val="id-ID"/>
              </w:rPr>
              <w:lastRenderedPageBreak/>
              <w:t>No</w:t>
            </w:r>
          </w:p>
        </w:tc>
        <w:tc>
          <w:tcPr>
            <w:tcW w:w="2083" w:type="dxa"/>
            <w:tcBorders>
              <w:top w:val="single" w:sz="4" w:space="0" w:color="000000"/>
              <w:left w:val="single" w:sz="4" w:space="0" w:color="000000"/>
              <w:bottom w:val="single" w:sz="4" w:space="0" w:color="auto"/>
              <w:right w:val="single" w:sz="4" w:space="0" w:color="000000"/>
            </w:tcBorders>
            <w:vAlign w:val="center"/>
          </w:tcPr>
          <w:p w:rsidR="00055527" w:rsidRPr="00BB2E24" w:rsidRDefault="00055527" w:rsidP="000F7527">
            <w:pPr>
              <w:pStyle w:val="TableParagraph"/>
              <w:spacing w:line="360" w:lineRule="auto"/>
              <w:ind w:left="106"/>
              <w:jc w:val="center"/>
              <w:rPr>
                <w:lang w:val="id-ID"/>
              </w:rPr>
            </w:pPr>
            <w:r w:rsidRPr="00BB2E24">
              <w:rPr>
                <w:b/>
                <w:lang w:val="id-ID"/>
              </w:rPr>
              <w:t>Nama Simbol</w:t>
            </w:r>
          </w:p>
        </w:tc>
        <w:tc>
          <w:tcPr>
            <w:tcW w:w="2087" w:type="dxa"/>
            <w:tcBorders>
              <w:top w:val="single" w:sz="4" w:space="0" w:color="000000"/>
              <w:left w:val="single" w:sz="4" w:space="0" w:color="000000"/>
              <w:bottom w:val="single" w:sz="4" w:space="0" w:color="auto"/>
              <w:right w:val="single" w:sz="4" w:space="0" w:color="000000"/>
            </w:tcBorders>
            <w:vAlign w:val="center"/>
          </w:tcPr>
          <w:p w:rsidR="00055527" w:rsidRPr="00BB2E24" w:rsidRDefault="00055527" w:rsidP="000F7527">
            <w:pPr>
              <w:pStyle w:val="TableParagraph"/>
              <w:spacing w:before="3" w:line="360" w:lineRule="auto"/>
              <w:jc w:val="center"/>
              <w:rPr>
                <w:sz w:val="18"/>
                <w:lang w:val="id-ID"/>
              </w:rPr>
            </w:pPr>
            <w:r w:rsidRPr="00BB2E24">
              <w:rPr>
                <w:b/>
                <w:lang w:val="id-ID"/>
              </w:rPr>
              <w:t>Simbol</w:t>
            </w:r>
          </w:p>
        </w:tc>
        <w:tc>
          <w:tcPr>
            <w:tcW w:w="3133" w:type="dxa"/>
            <w:tcBorders>
              <w:top w:val="single" w:sz="4" w:space="0" w:color="000000"/>
              <w:left w:val="single" w:sz="4" w:space="0" w:color="000000"/>
              <w:bottom w:val="single" w:sz="4" w:space="0" w:color="auto"/>
              <w:right w:val="single" w:sz="4" w:space="0" w:color="000000"/>
            </w:tcBorders>
            <w:vAlign w:val="center"/>
          </w:tcPr>
          <w:p w:rsidR="00055527" w:rsidRPr="00BB2E24" w:rsidRDefault="00055527" w:rsidP="000F7527">
            <w:pPr>
              <w:pStyle w:val="TableParagraph"/>
              <w:tabs>
                <w:tab w:val="left" w:pos="1188"/>
                <w:tab w:val="left" w:pos="1776"/>
                <w:tab w:val="left" w:pos="2321"/>
              </w:tabs>
              <w:spacing w:line="360" w:lineRule="auto"/>
              <w:ind w:left="106" w:right="95"/>
              <w:jc w:val="center"/>
              <w:rPr>
                <w:lang w:val="id-ID"/>
              </w:rPr>
            </w:pPr>
            <w:r w:rsidRPr="00BB2E24">
              <w:rPr>
                <w:b/>
                <w:lang w:val="id-ID"/>
              </w:rPr>
              <w:t>Keterangan</w:t>
            </w:r>
          </w:p>
        </w:tc>
      </w:tr>
      <w:tr w:rsidR="00055527" w:rsidRPr="00BB2E24" w:rsidTr="000F7527">
        <w:trPr>
          <w:trHeight w:val="1251"/>
        </w:trPr>
        <w:tc>
          <w:tcPr>
            <w:tcW w:w="538" w:type="dxa"/>
            <w:tcBorders>
              <w:top w:val="single" w:sz="4" w:space="0" w:color="000000"/>
              <w:left w:val="single" w:sz="4" w:space="0" w:color="000000"/>
              <w:bottom w:val="single" w:sz="4" w:space="0" w:color="auto"/>
              <w:right w:val="single" w:sz="4" w:space="0" w:color="000000"/>
            </w:tcBorders>
          </w:tcPr>
          <w:p w:rsidR="00055527" w:rsidRPr="00BB2E24" w:rsidRDefault="00055527" w:rsidP="00DD2C39">
            <w:pPr>
              <w:pStyle w:val="TableParagraph"/>
              <w:spacing w:line="360" w:lineRule="auto"/>
              <w:ind w:left="106"/>
              <w:rPr>
                <w:lang w:val="id-ID"/>
              </w:rPr>
            </w:pPr>
            <w:r w:rsidRPr="00BB2E24">
              <w:rPr>
                <w:lang w:val="id-ID"/>
              </w:rPr>
              <w:t>8.</w:t>
            </w:r>
          </w:p>
        </w:tc>
        <w:tc>
          <w:tcPr>
            <w:tcW w:w="2083" w:type="dxa"/>
            <w:tcBorders>
              <w:top w:val="single" w:sz="4" w:space="0" w:color="000000"/>
              <w:left w:val="single" w:sz="4" w:space="0" w:color="000000"/>
              <w:bottom w:val="single" w:sz="4" w:space="0" w:color="auto"/>
              <w:right w:val="single" w:sz="4" w:space="0" w:color="000000"/>
            </w:tcBorders>
          </w:tcPr>
          <w:p w:rsidR="00055527" w:rsidRPr="00BB2E24" w:rsidRDefault="00055527" w:rsidP="00DD2C39">
            <w:pPr>
              <w:pStyle w:val="TableParagraph"/>
              <w:spacing w:line="360" w:lineRule="auto"/>
              <w:ind w:left="106"/>
              <w:rPr>
                <w:lang w:val="id-ID"/>
              </w:rPr>
            </w:pPr>
            <w:r w:rsidRPr="00BB2E24">
              <w:rPr>
                <w:lang w:val="id-ID"/>
              </w:rPr>
              <w:t>Simbol Pengurutan Offline</w:t>
            </w:r>
          </w:p>
        </w:tc>
        <w:tc>
          <w:tcPr>
            <w:tcW w:w="2087" w:type="dxa"/>
            <w:tcBorders>
              <w:top w:val="single" w:sz="4" w:space="0" w:color="000000"/>
              <w:left w:val="single" w:sz="4" w:space="0" w:color="000000"/>
              <w:bottom w:val="single" w:sz="4" w:space="0" w:color="auto"/>
              <w:right w:val="single" w:sz="4" w:space="0" w:color="000000"/>
            </w:tcBorders>
          </w:tcPr>
          <w:p w:rsidR="00055527" w:rsidRPr="00BB2E24" w:rsidRDefault="00055527" w:rsidP="00DD2C39">
            <w:pPr>
              <w:pStyle w:val="TableParagraph"/>
              <w:spacing w:before="5" w:line="360" w:lineRule="auto"/>
              <w:jc w:val="center"/>
              <w:rPr>
                <w:sz w:val="6"/>
                <w:lang w:val="id-ID"/>
              </w:rPr>
            </w:pPr>
          </w:p>
          <w:p w:rsidR="00055527" w:rsidRPr="00BB2E24" w:rsidRDefault="00055527" w:rsidP="00DD2C39">
            <w:pPr>
              <w:pStyle w:val="TableParagraph"/>
              <w:spacing w:before="3" w:line="360" w:lineRule="auto"/>
              <w:jc w:val="center"/>
              <w:rPr>
                <w:sz w:val="18"/>
                <w:lang w:val="id-ID"/>
              </w:rPr>
            </w:pPr>
            <w:r w:rsidRPr="00BB2E24">
              <w:rPr>
                <w:noProof/>
                <w:sz w:val="20"/>
                <w:lang w:val="id-ID" w:eastAsia="id-ID"/>
              </w:rPr>
              <mc:AlternateContent>
                <mc:Choice Requires="wpg">
                  <w:drawing>
                    <wp:inline distT="0" distB="0" distL="0" distR="0" wp14:anchorId="29B08980" wp14:editId="7497C492">
                      <wp:extent cx="415925" cy="539750"/>
                      <wp:effectExtent l="9525" t="9525" r="12700" b="12700"/>
                      <wp:docPr id="913"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925" cy="539750"/>
                                <a:chOff x="0" y="0"/>
                                <a:chExt cx="655" cy="850"/>
                              </a:xfrm>
                            </wpg:grpSpPr>
                            <wps:wsp>
                              <wps:cNvPr id="914" name="AutoShape 80"/>
                              <wps:cNvSpPr>
                                <a:spLocks/>
                              </wps:cNvSpPr>
                              <wps:spPr bwMode="auto">
                                <a:xfrm>
                                  <a:off x="5" y="5"/>
                                  <a:ext cx="645" cy="840"/>
                                </a:xfrm>
                                <a:custGeom>
                                  <a:avLst/>
                                  <a:gdLst>
                                    <a:gd name="T0" fmla="+- 0 5 5"/>
                                    <a:gd name="T1" fmla="*/ T0 w 645"/>
                                    <a:gd name="T2" fmla="+- 0 425 5"/>
                                    <a:gd name="T3" fmla="*/ 425 h 840"/>
                                    <a:gd name="T4" fmla="+- 0 650 5"/>
                                    <a:gd name="T5" fmla="*/ T4 w 645"/>
                                    <a:gd name="T6" fmla="+- 0 425 5"/>
                                    <a:gd name="T7" fmla="*/ 425 h 840"/>
                                    <a:gd name="T8" fmla="+- 0 5 5"/>
                                    <a:gd name="T9" fmla="*/ T8 w 645"/>
                                    <a:gd name="T10" fmla="+- 0 425 5"/>
                                    <a:gd name="T11" fmla="*/ 425 h 840"/>
                                    <a:gd name="T12" fmla="+- 0 327 5"/>
                                    <a:gd name="T13" fmla="*/ T12 w 645"/>
                                    <a:gd name="T14" fmla="+- 0 5 5"/>
                                    <a:gd name="T15" fmla="*/ 5 h 840"/>
                                    <a:gd name="T16" fmla="+- 0 650 5"/>
                                    <a:gd name="T17" fmla="*/ T16 w 645"/>
                                    <a:gd name="T18" fmla="+- 0 425 5"/>
                                    <a:gd name="T19" fmla="*/ 425 h 840"/>
                                    <a:gd name="T20" fmla="+- 0 327 5"/>
                                    <a:gd name="T21" fmla="*/ T20 w 645"/>
                                    <a:gd name="T22" fmla="+- 0 845 5"/>
                                    <a:gd name="T23" fmla="*/ 845 h 840"/>
                                    <a:gd name="T24" fmla="+- 0 5 5"/>
                                    <a:gd name="T25" fmla="*/ T24 w 645"/>
                                    <a:gd name="T26" fmla="+- 0 425 5"/>
                                    <a:gd name="T27" fmla="*/ 425 h 840"/>
                                  </a:gdLst>
                                  <a:ahLst/>
                                  <a:cxnLst>
                                    <a:cxn ang="0">
                                      <a:pos x="T1" y="T3"/>
                                    </a:cxn>
                                    <a:cxn ang="0">
                                      <a:pos x="T5" y="T7"/>
                                    </a:cxn>
                                    <a:cxn ang="0">
                                      <a:pos x="T9" y="T11"/>
                                    </a:cxn>
                                    <a:cxn ang="0">
                                      <a:pos x="T13" y="T15"/>
                                    </a:cxn>
                                    <a:cxn ang="0">
                                      <a:pos x="T17" y="T19"/>
                                    </a:cxn>
                                    <a:cxn ang="0">
                                      <a:pos x="T21" y="T23"/>
                                    </a:cxn>
                                    <a:cxn ang="0">
                                      <a:pos x="T25" y="T27"/>
                                    </a:cxn>
                                  </a:cxnLst>
                                  <a:rect l="0" t="0" r="r" b="b"/>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9" o:spid="_x0000_s1026" style="width:32.75pt;height:42.5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">
                      <v:shape id="AutoShape 80" o:spid="_x0000_s1027" style="position:absolute;left:5;top:5;width:645;height:840;visibility:visible;mso-wrap-style:square;v-text-anchor:top" coordsize="645,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5o4MYA&#10;AADcAAAADwAAAGRycy9kb3ducmV2LnhtbESP3WrCQBSE7wXfYTmF3plNbNSYZpUiFAql4E/p9SF7&#10;TEKyZ0N21fj23ULBy2FmvmGK7Wg6caXBNZYVJFEMgri0uuFKwffpfZaBcB5ZY2eZFNzJwXYznRSY&#10;a3vjA12PvhIBwi5HBbX3fS6lK2sy6CLbEwfvbAeDPsihknrAW4CbTs7jeCkNNhwWauxpV1PZHi9G&#10;QVrtP8evbpW+7LJL1i9+7stT2yj1/DS+vYLwNPpH+L/9oRWskxT+zoQj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5o4MYAAADcAAAADwAAAAAAAAAAAAAAAACYAgAAZHJz&#10;L2Rvd25yZXYueG1sUEsFBgAAAAAEAAQA9QAAAIsDAAAAAA==&#10;" path="m,420r645,m,420l322,,645,420,322,840,,420xe" filled="f" strokeweight=".5pt">
                        <v:path arrowok="t" o:connecttype="custom" o:connectlocs="0,425;645,425;0,425;322,5;645,425;322,845;0,425" o:connectangles="0,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055527" w:rsidRPr="00BB2E24" w:rsidRDefault="00055527" w:rsidP="00DD2C39">
            <w:pPr>
              <w:pStyle w:val="TableParagraph"/>
              <w:tabs>
                <w:tab w:val="left" w:pos="1188"/>
                <w:tab w:val="left" w:pos="1776"/>
                <w:tab w:val="left" w:pos="2321"/>
              </w:tabs>
              <w:spacing w:line="360" w:lineRule="auto"/>
              <w:ind w:left="106" w:right="95"/>
              <w:rPr>
                <w:lang w:val="id-ID"/>
              </w:rPr>
            </w:pPr>
            <w:r w:rsidRPr="00BB2E24">
              <w:rPr>
                <w:lang w:val="id-ID"/>
              </w:rPr>
              <w:t>Menunjukkan Proses urut data di luar proses sistem</w:t>
            </w:r>
          </w:p>
        </w:tc>
      </w:tr>
      <w:tr w:rsidR="00055527" w:rsidRPr="00BB2E24" w:rsidTr="00650D2D">
        <w:trPr>
          <w:trHeight w:val="709"/>
        </w:trPr>
        <w:tc>
          <w:tcPr>
            <w:tcW w:w="538" w:type="dxa"/>
            <w:tcBorders>
              <w:top w:val="single" w:sz="4" w:space="0" w:color="000000"/>
              <w:left w:val="single" w:sz="4" w:space="0" w:color="000000"/>
              <w:bottom w:val="single" w:sz="4" w:space="0" w:color="auto"/>
              <w:right w:val="single" w:sz="4" w:space="0" w:color="000000"/>
            </w:tcBorders>
          </w:tcPr>
          <w:p w:rsidR="00055527" w:rsidRPr="00BB2E24" w:rsidRDefault="00055527" w:rsidP="00BF17FB">
            <w:pPr>
              <w:pStyle w:val="TableParagraph"/>
              <w:spacing w:line="360" w:lineRule="auto"/>
              <w:ind w:left="106"/>
              <w:jc w:val="both"/>
              <w:rPr>
                <w:b/>
                <w:lang w:val="id-ID"/>
              </w:rPr>
            </w:pPr>
            <w:r w:rsidRPr="00BB2E24">
              <w:rPr>
                <w:lang w:val="id-ID"/>
              </w:rPr>
              <w:t>9.</w:t>
            </w:r>
          </w:p>
        </w:tc>
        <w:tc>
          <w:tcPr>
            <w:tcW w:w="2083" w:type="dxa"/>
            <w:tcBorders>
              <w:top w:val="single" w:sz="4" w:space="0" w:color="000000"/>
              <w:left w:val="single" w:sz="4" w:space="0" w:color="000000"/>
              <w:bottom w:val="single" w:sz="4" w:space="0" w:color="auto"/>
              <w:right w:val="single" w:sz="4" w:space="0" w:color="000000"/>
            </w:tcBorders>
          </w:tcPr>
          <w:p w:rsidR="00055527" w:rsidRPr="00BB2E24" w:rsidRDefault="00055527" w:rsidP="00BF17FB">
            <w:pPr>
              <w:pStyle w:val="TableParagraph"/>
              <w:spacing w:line="360" w:lineRule="auto"/>
              <w:ind w:left="291"/>
              <w:jc w:val="both"/>
              <w:rPr>
                <w:b/>
                <w:lang w:val="id-ID"/>
              </w:rPr>
            </w:pPr>
            <w:r w:rsidRPr="00BB2E24">
              <w:rPr>
                <w:lang w:val="id-ID"/>
              </w:rPr>
              <w:t>Simbol Pita Magnetik</w:t>
            </w:r>
          </w:p>
        </w:tc>
        <w:tc>
          <w:tcPr>
            <w:tcW w:w="2087" w:type="dxa"/>
            <w:tcBorders>
              <w:top w:val="single" w:sz="4" w:space="0" w:color="000000"/>
              <w:left w:val="single" w:sz="4" w:space="0" w:color="000000"/>
              <w:bottom w:val="single" w:sz="4" w:space="0" w:color="auto"/>
              <w:right w:val="single" w:sz="4" w:space="0" w:color="000000"/>
            </w:tcBorders>
          </w:tcPr>
          <w:p w:rsidR="00055527" w:rsidRPr="00BB2E24" w:rsidRDefault="00055527" w:rsidP="00DD2C39">
            <w:pPr>
              <w:pStyle w:val="TableParagraph"/>
              <w:spacing w:before="9" w:after="1" w:line="360" w:lineRule="auto"/>
              <w:jc w:val="center"/>
              <w:rPr>
                <w:sz w:val="12"/>
                <w:lang w:val="id-ID"/>
              </w:rPr>
            </w:pPr>
          </w:p>
          <w:p w:rsidR="00055527" w:rsidRPr="00BB2E24" w:rsidRDefault="00055527" w:rsidP="00BF17FB">
            <w:pPr>
              <w:pStyle w:val="TableParagraph"/>
              <w:spacing w:line="360" w:lineRule="auto"/>
              <w:ind w:left="627"/>
              <w:jc w:val="both"/>
              <w:rPr>
                <w:b/>
                <w:lang w:val="id-ID"/>
              </w:rPr>
            </w:pPr>
            <w:r w:rsidRPr="00BB2E24">
              <w:rPr>
                <w:noProof/>
                <w:sz w:val="20"/>
                <w:lang w:val="id-ID" w:eastAsia="id-ID"/>
              </w:rPr>
              <mc:AlternateContent>
                <mc:Choice Requires="wpg">
                  <w:drawing>
                    <wp:inline distT="0" distB="0" distL="0" distR="0" wp14:anchorId="616B4104" wp14:editId="6AAA2439">
                      <wp:extent cx="663575" cy="358775"/>
                      <wp:effectExtent l="9525" t="9525" r="12700" b="3175"/>
                      <wp:docPr id="915"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916" name="Freeform 78"/>
                              <wps:cNvSpPr>
                                <a:spLocks/>
                              </wps:cNvSpPr>
                              <wps:spPr bwMode="auto">
                                <a:xfrm>
                                  <a:off x="5" y="5"/>
                                  <a:ext cx="1035" cy="555"/>
                                </a:xfrm>
                                <a:custGeom>
                                  <a:avLst/>
                                  <a:gdLst>
                                    <a:gd name="T0" fmla="+- 0 522 5"/>
                                    <a:gd name="T1" fmla="*/ T0 w 1035"/>
                                    <a:gd name="T2" fmla="+- 0 560 5"/>
                                    <a:gd name="T3" fmla="*/ 560 h 555"/>
                                    <a:gd name="T4" fmla="+- 0 429 5"/>
                                    <a:gd name="T5" fmla="*/ T4 w 1035"/>
                                    <a:gd name="T6" fmla="+- 0 556 5"/>
                                    <a:gd name="T7" fmla="*/ 556 h 555"/>
                                    <a:gd name="T8" fmla="+- 0 342 5"/>
                                    <a:gd name="T9" fmla="*/ T8 w 1035"/>
                                    <a:gd name="T10" fmla="+- 0 543 5"/>
                                    <a:gd name="T11" fmla="*/ 543 h 555"/>
                                    <a:gd name="T12" fmla="+- 0 261 5"/>
                                    <a:gd name="T13" fmla="*/ T12 w 1035"/>
                                    <a:gd name="T14" fmla="+- 0 522 5"/>
                                    <a:gd name="T15" fmla="*/ 522 h 555"/>
                                    <a:gd name="T16" fmla="+- 0 189 5"/>
                                    <a:gd name="T17" fmla="*/ T16 w 1035"/>
                                    <a:gd name="T18" fmla="+- 0 495 5"/>
                                    <a:gd name="T19" fmla="*/ 495 h 555"/>
                                    <a:gd name="T20" fmla="+- 0 127 5"/>
                                    <a:gd name="T21" fmla="*/ T20 w 1035"/>
                                    <a:gd name="T22" fmla="+- 0 461 5"/>
                                    <a:gd name="T23" fmla="*/ 461 h 555"/>
                                    <a:gd name="T24" fmla="+- 0 76 5"/>
                                    <a:gd name="T25" fmla="*/ T24 w 1035"/>
                                    <a:gd name="T26" fmla="+- 0 423 5"/>
                                    <a:gd name="T27" fmla="*/ 423 h 555"/>
                                    <a:gd name="T28" fmla="+- 0 13 5"/>
                                    <a:gd name="T29" fmla="*/ T28 w 1035"/>
                                    <a:gd name="T30" fmla="+- 0 332 5"/>
                                    <a:gd name="T31" fmla="*/ 332 h 555"/>
                                    <a:gd name="T32" fmla="+- 0 5 5"/>
                                    <a:gd name="T33" fmla="*/ T32 w 1035"/>
                                    <a:gd name="T34" fmla="+- 0 283 5"/>
                                    <a:gd name="T35" fmla="*/ 283 h 555"/>
                                    <a:gd name="T36" fmla="+- 0 13 5"/>
                                    <a:gd name="T37" fmla="*/ T36 w 1035"/>
                                    <a:gd name="T38" fmla="+- 0 233 5"/>
                                    <a:gd name="T39" fmla="*/ 233 h 555"/>
                                    <a:gd name="T40" fmla="+- 0 76 5"/>
                                    <a:gd name="T41" fmla="*/ T40 w 1035"/>
                                    <a:gd name="T42" fmla="+- 0 142 5"/>
                                    <a:gd name="T43" fmla="*/ 142 h 555"/>
                                    <a:gd name="T44" fmla="+- 0 127 5"/>
                                    <a:gd name="T45" fmla="*/ T44 w 1035"/>
                                    <a:gd name="T46" fmla="+- 0 104 5"/>
                                    <a:gd name="T47" fmla="*/ 104 h 555"/>
                                    <a:gd name="T48" fmla="+- 0 189 5"/>
                                    <a:gd name="T49" fmla="*/ T48 w 1035"/>
                                    <a:gd name="T50" fmla="+- 0 70 5"/>
                                    <a:gd name="T51" fmla="*/ 70 h 555"/>
                                    <a:gd name="T52" fmla="+- 0 261 5"/>
                                    <a:gd name="T53" fmla="*/ T52 w 1035"/>
                                    <a:gd name="T54" fmla="+- 0 43 5"/>
                                    <a:gd name="T55" fmla="*/ 43 h 555"/>
                                    <a:gd name="T56" fmla="+- 0 342 5"/>
                                    <a:gd name="T57" fmla="*/ T56 w 1035"/>
                                    <a:gd name="T58" fmla="+- 0 22 5"/>
                                    <a:gd name="T59" fmla="*/ 22 h 555"/>
                                    <a:gd name="T60" fmla="+- 0 429 5"/>
                                    <a:gd name="T61" fmla="*/ T60 w 1035"/>
                                    <a:gd name="T62" fmla="+- 0 9 5"/>
                                    <a:gd name="T63" fmla="*/ 9 h 555"/>
                                    <a:gd name="T64" fmla="+- 0 522 5"/>
                                    <a:gd name="T65" fmla="*/ T64 w 1035"/>
                                    <a:gd name="T66" fmla="+- 0 5 5"/>
                                    <a:gd name="T67" fmla="*/ 5 h 555"/>
                                    <a:gd name="T68" fmla="+- 0 615 5"/>
                                    <a:gd name="T69" fmla="*/ T68 w 1035"/>
                                    <a:gd name="T70" fmla="+- 0 9 5"/>
                                    <a:gd name="T71" fmla="*/ 9 h 555"/>
                                    <a:gd name="T72" fmla="+- 0 703 5"/>
                                    <a:gd name="T73" fmla="*/ T72 w 1035"/>
                                    <a:gd name="T74" fmla="+- 0 22 5"/>
                                    <a:gd name="T75" fmla="*/ 22 h 555"/>
                                    <a:gd name="T76" fmla="+- 0 784 5"/>
                                    <a:gd name="T77" fmla="*/ T76 w 1035"/>
                                    <a:gd name="T78" fmla="+- 0 43 5"/>
                                    <a:gd name="T79" fmla="*/ 43 h 555"/>
                                    <a:gd name="T80" fmla="+- 0 856 5"/>
                                    <a:gd name="T81" fmla="*/ T80 w 1035"/>
                                    <a:gd name="T82" fmla="+- 0 70 5"/>
                                    <a:gd name="T83" fmla="*/ 70 h 555"/>
                                    <a:gd name="T84" fmla="+- 0 918 5"/>
                                    <a:gd name="T85" fmla="*/ T84 w 1035"/>
                                    <a:gd name="T86" fmla="+- 0 104 5"/>
                                    <a:gd name="T87" fmla="*/ 104 h 555"/>
                                    <a:gd name="T88" fmla="+- 0 969 5"/>
                                    <a:gd name="T89" fmla="*/ T88 w 1035"/>
                                    <a:gd name="T90" fmla="+- 0 142 5"/>
                                    <a:gd name="T91" fmla="*/ 142 h 555"/>
                                    <a:gd name="T92" fmla="+- 0 1032 5"/>
                                    <a:gd name="T93" fmla="*/ T92 w 1035"/>
                                    <a:gd name="T94" fmla="+- 0 233 5"/>
                                    <a:gd name="T95" fmla="*/ 233 h 555"/>
                                    <a:gd name="T96" fmla="+- 0 1040 5"/>
                                    <a:gd name="T97" fmla="*/ T96 w 1035"/>
                                    <a:gd name="T98" fmla="+- 0 283 5"/>
                                    <a:gd name="T99" fmla="*/ 283 h 555"/>
                                    <a:gd name="T100" fmla="+- 0 1030 5"/>
                                    <a:gd name="T101" fmla="*/ T100 w 1035"/>
                                    <a:gd name="T102" fmla="+- 0 337 5"/>
                                    <a:gd name="T103" fmla="*/ 337 h 555"/>
                                    <a:gd name="T104" fmla="+- 0 1001 5"/>
                                    <a:gd name="T105" fmla="*/ T104 w 1035"/>
                                    <a:gd name="T106" fmla="+- 0 389 5"/>
                                    <a:gd name="T107" fmla="*/ 389 h 555"/>
                                    <a:gd name="T108" fmla="+- 0 953 5"/>
                                    <a:gd name="T109" fmla="*/ T108 w 1035"/>
                                    <a:gd name="T110" fmla="+- 0 437 5"/>
                                    <a:gd name="T111" fmla="*/ 437 h 555"/>
                                    <a:gd name="T112" fmla="+- 0 888 5"/>
                                    <a:gd name="T113" fmla="*/ T112 w 1035"/>
                                    <a:gd name="T114" fmla="+- 0 479 5"/>
                                    <a:gd name="T115" fmla="*/ 479 h 555"/>
                                    <a:gd name="T116" fmla="+- 0 1040 5"/>
                                    <a:gd name="T117" fmla="*/ T116 w 1035"/>
                                    <a:gd name="T118" fmla="+- 0 479 5"/>
                                    <a:gd name="T119" fmla="*/ 479 h 555"/>
                                    <a:gd name="T120" fmla="+- 0 1040 5"/>
                                    <a:gd name="T121" fmla="*/ T120 w 1035"/>
                                    <a:gd name="T122" fmla="+- 0 560 5"/>
                                    <a:gd name="T123" fmla="*/ 560 h 555"/>
                                    <a:gd name="T124" fmla="+- 0 522 5"/>
                                    <a:gd name="T125" fmla="*/ T124 w 1035"/>
                                    <a:gd name="T126" fmla="+- 0 560 5"/>
                                    <a:gd name="T127" fmla="*/ 560 h 5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7" o:spid="_x0000_s1026"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">
                      <v:shape id="Freeform 78" o:spid="_x0000_s1027" style="position:absolute;left:5;top:5;width:1035;height:555;visibility:visible;mso-wrap-style:square;v-text-anchor:top" coordsize="103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GIscA&#10;AADcAAAADwAAAGRycy9kb3ducmV2LnhtbESPW2vCQBSE3wv+h+UIfasbhQZNXaVoxfbBiBf6fMie&#10;JsHs2ZDd5uKv7xYKfRxm5htmue5NJVpqXGlZwXQSgSDOrC45V3C97J7mIJxH1lhZJgUDOVivRg9L&#10;TLTt+ETt2eciQNglqKDwvk6kdFlBBt3E1sTB+7KNQR9kk0vdYBfgppKzKIqlwZLDQoE1bQrKbudv&#10;o+C+f45veTmk+4/76e1wTD93ZjtT6nHcv76A8NT7//Bf+10rWExj+D0Tjo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zBiLHAAAA3AAAAA8AAAAAAAAAAAAAAAAAmAIAAGRy&#10;cy9kb3ducmV2LnhtbFBLBQYAAAAABAAEAPUAAACMAw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055527" w:rsidRPr="00BB2E24" w:rsidRDefault="00055527" w:rsidP="00BF17FB">
            <w:pPr>
              <w:pStyle w:val="TableParagraph"/>
              <w:spacing w:line="360" w:lineRule="auto"/>
              <w:ind w:left="878"/>
              <w:jc w:val="both"/>
              <w:rPr>
                <w:b/>
                <w:lang w:val="id-ID"/>
              </w:rPr>
            </w:pPr>
            <w:r w:rsidRPr="00BB2E24">
              <w:rPr>
                <w:lang w:val="id-ID"/>
              </w:rPr>
              <w:t xml:space="preserve">Menunjukkan operasi </w:t>
            </w:r>
            <w:r w:rsidRPr="00BB2E24">
              <w:rPr>
                <w:spacing w:val="-4"/>
                <w:lang w:val="id-ID"/>
              </w:rPr>
              <w:t xml:space="preserve">yang </w:t>
            </w:r>
            <w:r w:rsidRPr="00BB2E24">
              <w:rPr>
                <w:lang w:val="id-ID"/>
              </w:rPr>
              <w:t xml:space="preserve">dilakukan </w:t>
            </w:r>
            <w:r w:rsidRPr="00BB2E24">
              <w:rPr>
                <w:spacing w:val="-3"/>
                <w:lang w:val="id-ID"/>
              </w:rPr>
              <w:t xml:space="preserve">di </w:t>
            </w:r>
            <w:r w:rsidRPr="00BB2E24">
              <w:rPr>
                <w:lang w:val="id-ID"/>
              </w:rPr>
              <w:t>luar proses operasi</w:t>
            </w:r>
            <w:r w:rsidRPr="00BB2E24">
              <w:rPr>
                <w:spacing w:val="-1"/>
                <w:lang w:val="id-ID"/>
              </w:rPr>
              <w:t xml:space="preserve"> </w:t>
            </w:r>
            <w:r w:rsidRPr="00BB2E24">
              <w:rPr>
                <w:lang w:val="id-ID"/>
              </w:rPr>
              <w:t>sistem</w:t>
            </w:r>
          </w:p>
        </w:tc>
      </w:tr>
      <w:tr w:rsidR="00055527" w:rsidRPr="00BB2E24" w:rsidTr="00BF17FB">
        <w:trPr>
          <w:trHeight w:val="1332"/>
        </w:trPr>
        <w:tc>
          <w:tcPr>
            <w:tcW w:w="538"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r w:rsidRPr="00BB2E24">
              <w:rPr>
                <w:lang w:val="id-ID"/>
              </w:rPr>
              <w:t>10.</w:t>
            </w:r>
          </w:p>
        </w:tc>
        <w:tc>
          <w:tcPr>
            <w:tcW w:w="208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r w:rsidRPr="00BB2E24">
              <w:rPr>
                <w:lang w:val="id-ID"/>
              </w:rPr>
              <w:t>Simbol Hard Disk</w:t>
            </w:r>
          </w:p>
        </w:tc>
        <w:tc>
          <w:tcPr>
            <w:tcW w:w="2087"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before="9" w:after="1" w:line="360" w:lineRule="auto"/>
              <w:jc w:val="center"/>
              <w:rPr>
                <w:sz w:val="10"/>
                <w:lang w:val="id-ID"/>
              </w:rPr>
            </w:pPr>
          </w:p>
          <w:p w:rsidR="00055527" w:rsidRPr="00BB2E24" w:rsidRDefault="00055527" w:rsidP="00DD2C39">
            <w:pPr>
              <w:pStyle w:val="TableParagraph"/>
              <w:spacing w:before="2" w:line="360" w:lineRule="auto"/>
              <w:jc w:val="center"/>
              <w:rPr>
                <w:sz w:val="23"/>
                <w:lang w:val="id-ID"/>
              </w:rPr>
            </w:pPr>
            <w:r w:rsidRPr="00BB2E24">
              <w:rPr>
                <w:noProof/>
                <w:sz w:val="20"/>
                <w:lang w:val="id-ID" w:eastAsia="id-ID"/>
              </w:rPr>
              <mc:AlternateContent>
                <mc:Choice Requires="wpg">
                  <w:drawing>
                    <wp:inline distT="0" distB="0" distL="0" distR="0" wp14:anchorId="105811D1" wp14:editId="1DB047C2">
                      <wp:extent cx="473075" cy="558800"/>
                      <wp:effectExtent l="9525" t="9525" r="3175" b="12700"/>
                      <wp:docPr id="917"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918" name="AutoShape 76"/>
                              <wps:cNvSpPr>
                                <a:spLocks/>
                              </wps:cNvSpPr>
                              <wps:spPr bwMode="auto">
                                <a:xfrm>
                                  <a:off x="5" y="5"/>
                                  <a:ext cx="735" cy="870"/>
                                </a:xfrm>
                                <a:custGeom>
                                  <a:avLst/>
                                  <a:gdLst>
                                    <a:gd name="T0" fmla="+- 0 740 5"/>
                                    <a:gd name="T1" fmla="*/ T0 w 735"/>
                                    <a:gd name="T2" fmla="+- 0 150 5"/>
                                    <a:gd name="T3" fmla="*/ 150 h 870"/>
                                    <a:gd name="T4" fmla="+- 0 727 5"/>
                                    <a:gd name="T5" fmla="*/ T4 w 735"/>
                                    <a:gd name="T6" fmla="+- 0 189 5"/>
                                    <a:gd name="T7" fmla="*/ 189 h 870"/>
                                    <a:gd name="T8" fmla="+- 0 690 5"/>
                                    <a:gd name="T9" fmla="*/ T8 w 735"/>
                                    <a:gd name="T10" fmla="+- 0 223 5"/>
                                    <a:gd name="T11" fmla="*/ 223 h 870"/>
                                    <a:gd name="T12" fmla="+- 0 632 5"/>
                                    <a:gd name="T13" fmla="*/ T12 w 735"/>
                                    <a:gd name="T14" fmla="+- 0 253 5"/>
                                    <a:gd name="T15" fmla="*/ 253 h 870"/>
                                    <a:gd name="T16" fmla="+- 0 558 5"/>
                                    <a:gd name="T17" fmla="*/ T16 w 735"/>
                                    <a:gd name="T18" fmla="+- 0 275 5"/>
                                    <a:gd name="T19" fmla="*/ 275 h 870"/>
                                    <a:gd name="T20" fmla="+- 0 470 5"/>
                                    <a:gd name="T21" fmla="*/ T20 w 735"/>
                                    <a:gd name="T22" fmla="+- 0 290 5"/>
                                    <a:gd name="T23" fmla="*/ 290 h 870"/>
                                    <a:gd name="T24" fmla="+- 0 372 5"/>
                                    <a:gd name="T25" fmla="*/ T24 w 735"/>
                                    <a:gd name="T26" fmla="+- 0 295 5"/>
                                    <a:gd name="T27" fmla="*/ 295 h 870"/>
                                    <a:gd name="T28" fmla="+- 0 275 5"/>
                                    <a:gd name="T29" fmla="*/ T28 w 735"/>
                                    <a:gd name="T30" fmla="+- 0 290 5"/>
                                    <a:gd name="T31" fmla="*/ 290 h 870"/>
                                    <a:gd name="T32" fmla="+- 0 187 5"/>
                                    <a:gd name="T33" fmla="*/ T32 w 735"/>
                                    <a:gd name="T34" fmla="+- 0 275 5"/>
                                    <a:gd name="T35" fmla="*/ 275 h 870"/>
                                    <a:gd name="T36" fmla="+- 0 113 5"/>
                                    <a:gd name="T37" fmla="*/ T36 w 735"/>
                                    <a:gd name="T38" fmla="+- 0 253 5"/>
                                    <a:gd name="T39" fmla="*/ 253 h 870"/>
                                    <a:gd name="T40" fmla="+- 0 55 5"/>
                                    <a:gd name="T41" fmla="*/ T40 w 735"/>
                                    <a:gd name="T42" fmla="+- 0 223 5"/>
                                    <a:gd name="T43" fmla="*/ 223 h 870"/>
                                    <a:gd name="T44" fmla="+- 0 18 5"/>
                                    <a:gd name="T45" fmla="*/ T44 w 735"/>
                                    <a:gd name="T46" fmla="+- 0 189 5"/>
                                    <a:gd name="T47" fmla="*/ 189 h 870"/>
                                    <a:gd name="T48" fmla="+- 0 5 5"/>
                                    <a:gd name="T49" fmla="*/ T48 w 735"/>
                                    <a:gd name="T50" fmla="+- 0 150 5"/>
                                    <a:gd name="T51" fmla="*/ 150 h 870"/>
                                    <a:gd name="T52" fmla="+- 0 5 5"/>
                                    <a:gd name="T53" fmla="*/ T52 w 735"/>
                                    <a:gd name="T54" fmla="+- 0 150 5"/>
                                    <a:gd name="T55" fmla="*/ 150 h 870"/>
                                    <a:gd name="T56" fmla="+- 0 18 5"/>
                                    <a:gd name="T57" fmla="*/ T56 w 735"/>
                                    <a:gd name="T58" fmla="+- 0 111 5"/>
                                    <a:gd name="T59" fmla="*/ 111 h 870"/>
                                    <a:gd name="T60" fmla="+- 0 55 5"/>
                                    <a:gd name="T61" fmla="*/ T60 w 735"/>
                                    <a:gd name="T62" fmla="+- 0 77 5"/>
                                    <a:gd name="T63" fmla="*/ 77 h 870"/>
                                    <a:gd name="T64" fmla="+- 0 113 5"/>
                                    <a:gd name="T65" fmla="*/ T64 w 735"/>
                                    <a:gd name="T66" fmla="+- 0 47 5"/>
                                    <a:gd name="T67" fmla="*/ 47 h 870"/>
                                    <a:gd name="T68" fmla="+- 0 187 5"/>
                                    <a:gd name="T69" fmla="*/ T68 w 735"/>
                                    <a:gd name="T70" fmla="+- 0 25 5"/>
                                    <a:gd name="T71" fmla="*/ 25 h 870"/>
                                    <a:gd name="T72" fmla="+- 0 275 5"/>
                                    <a:gd name="T73" fmla="*/ T72 w 735"/>
                                    <a:gd name="T74" fmla="+- 0 10 5"/>
                                    <a:gd name="T75" fmla="*/ 10 h 870"/>
                                    <a:gd name="T76" fmla="+- 0 372 5"/>
                                    <a:gd name="T77" fmla="*/ T76 w 735"/>
                                    <a:gd name="T78" fmla="+- 0 5 5"/>
                                    <a:gd name="T79" fmla="*/ 5 h 870"/>
                                    <a:gd name="T80" fmla="+- 0 470 5"/>
                                    <a:gd name="T81" fmla="*/ T80 w 735"/>
                                    <a:gd name="T82" fmla="+- 0 10 5"/>
                                    <a:gd name="T83" fmla="*/ 10 h 870"/>
                                    <a:gd name="T84" fmla="+- 0 558 5"/>
                                    <a:gd name="T85" fmla="*/ T84 w 735"/>
                                    <a:gd name="T86" fmla="+- 0 25 5"/>
                                    <a:gd name="T87" fmla="*/ 25 h 870"/>
                                    <a:gd name="T88" fmla="+- 0 632 5"/>
                                    <a:gd name="T89" fmla="*/ T88 w 735"/>
                                    <a:gd name="T90" fmla="+- 0 47 5"/>
                                    <a:gd name="T91" fmla="*/ 47 h 870"/>
                                    <a:gd name="T92" fmla="+- 0 690 5"/>
                                    <a:gd name="T93" fmla="*/ T92 w 735"/>
                                    <a:gd name="T94" fmla="+- 0 77 5"/>
                                    <a:gd name="T95" fmla="*/ 77 h 870"/>
                                    <a:gd name="T96" fmla="+- 0 727 5"/>
                                    <a:gd name="T97" fmla="*/ T96 w 735"/>
                                    <a:gd name="T98" fmla="+- 0 111 5"/>
                                    <a:gd name="T99" fmla="*/ 111 h 870"/>
                                    <a:gd name="T100" fmla="+- 0 740 5"/>
                                    <a:gd name="T101" fmla="*/ T100 w 735"/>
                                    <a:gd name="T102" fmla="+- 0 150 5"/>
                                    <a:gd name="T103" fmla="*/ 150 h 870"/>
                                    <a:gd name="T104" fmla="+- 0 740 5"/>
                                    <a:gd name="T105" fmla="*/ T104 w 735"/>
                                    <a:gd name="T106" fmla="+- 0 730 5"/>
                                    <a:gd name="T107" fmla="*/ 730 h 870"/>
                                    <a:gd name="T108" fmla="+- 0 727 5"/>
                                    <a:gd name="T109" fmla="*/ T108 w 735"/>
                                    <a:gd name="T110" fmla="+- 0 769 5"/>
                                    <a:gd name="T111" fmla="*/ 769 h 870"/>
                                    <a:gd name="T112" fmla="+- 0 690 5"/>
                                    <a:gd name="T113" fmla="*/ T112 w 735"/>
                                    <a:gd name="T114" fmla="+- 0 803 5"/>
                                    <a:gd name="T115" fmla="*/ 803 h 870"/>
                                    <a:gd name="T116" fmla="+- 0 632 5"/>
                                    <a:gd name="T117" fmla="*/ T116 w 735"/>
                                    <a:gd name="T118" fmla="+- 0 833 5"/>
                                    <a:gd name="T119" fmla="*/ 833 h 870"/>
                                    <a:gd name="T120" fmla="+- 0 558 5"/>
                                    <a:gd name="T121" fmla="*/ T120 w 735"/>
                                    <a:gd name="T122" fmla="+- 0 855 5"/>
                                    <a:gd name="T123" fmla="*/ 855 h 870"/>
                                    <a:gd name="T124" fmla="+- 0 470 5"/>
                                    <a:gd name="T125" fmla="*/ T124 w 735"/>
                                    <a:gd name="T126" fmla="+- 0 870 5"/>
                                    <a:gd name="T127" fmla="*/ 870 h 870"/>
                                    <a:gd name="T128" fmla="+- 0 372 5"/>
                                    <a:gd name="T129" fmla="*/ T128 w 735"/>
                                    <a:gd name="T130" fmla="+- 0 875 5"/>
                                    <a:gd name="T131" fmla="*/ 875 h 870"/>
                                    <a:gd name="T132" fmla="+- 0 275 5"/>
                                    <a:gd name="T133" fmla="*/ T132 w 735"/>
                                    <a:gd name="T134" fmla="+- 0 870 5"/>
                                    <a:gd name="T135" fmla="*/ 870 h 870"/>
                                    <a:gd name="T136" fmla="+- 0 187 5"/>
                                    <a:gd name="T137" fmla="*/ T136 w 735"/>
                                    <a:gd name="T138" fmla="+- 0 855 5"/>
                                    <a:gd name="T139" fmla="*/ 855 h 870"/>
                                    <a:gd name="T140" fmla="+- 0 113 5"/>
                                    <a:gd name="T141" fmla="*/ T140 w 735"/>
                                    <a:gd name="T142" fmla="+- 0 833 5"/>
                                    <a:gd name="T143" fmla="*/ 833 h 870"/>
                                    <a:gd name="T144" fmla="+- 0 55 5"/>
                                    <a:gd name="T145" fmla="*/ T144 w 735"/>
                                    <a:gd name="T146" fmla="+- 0 803 5"/>
                                    <a:gd name="T147" fmla="*/ 803 h 870"/>
                                    <a:gd name="T148" fmla="+- 0 18 5"/>
                                    <a:gd name="T149" fmla="*/ T148 w 735"/>
                                    <a:gd name="T150" fmla="+- 0 769 5"/>
                                    <a:gd name="T151" fmla="*/ 769 h 870"/>
                                    <a:gd name="T152" fmla="+- 0 5 5"/>
                                    <a:gd name="T153" fmla="*/ T152 w 735"/>
                                    <a:gd name="T154" fmla="+- 0 730 5"/>
                                    <a:gd name="T155" fmla="*/ 730 h 870"/>
                                    <a:gd name="T156" fmla="+- 0 5 5"/>
                                    <a:gd name="T157" fmla="*/ T156 w 735"/>
                                    <a:gd name="T158" fmla="+- 0 150 5"/>
                                    <a:gd name="T159" fmla="*/ 150 h 8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5" o:spid="_x0000_s102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">
                      <v:shape id="AutoShape 76" o:spid="_x0000_s1027" style="position:absolute;left:5;top:5;width:735;height:870;visibility:visible;mso-wrap-style:square;v-text-anchor:top" coordsize="735,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DSHsMA&#10;AADcAAAADwAAAGRycy9kb3ducmV2LnhtbERPTWvCQBC9F/wPywi91Y0ioaZZJQqChfRQFWlv0+yY&#10;BLOzIbsx6b/vHgoeH+873YymEXfqXG1ZwXwWgSAurK65VHA+7V9eQTiPrLGxTAp+ycFmPXlKMdF2&#10;4E+6H30pQgi7BBVU3reJlK6oyKCb2ZY4cFfbGfQBdqXUHQ4h3DRyEUWxNFhzaKiwpV1Fxe3YGwWX&#10;fBH3y+jLZdt3x9/XLP/5MLlSz9MxewPhafQP8b/7oBWs5mFtOBOO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DSHsMAAADcAAAADwAAAAAAAAAAAAAAAACYAgAAZHJzL2Rv&#10;d25yZXYueG1sUEsFBgAAAAAEAAQA9QAAAIgDAAAAAA==&#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tabs>
                <w:tab w:val="left" w:pos="1346"/>
                <w:tab w:val="left" w:pos="2426"/>
              </w:tabs>
              <w:spacing w:line="360" w:lineRule="auto"/>
              <w:ind w:left="106"/>
              <w:rPr>
                <w:i/>
                <w:lang w:val="id-ID"/>
              </w:rPr>
            </w:pPr>
            <w:r w:rsidRPr="00BB2E24">
              <w:rPr>
                <w:i/>
                <w:lang w:val="id-ID"/>
              </w:rPr>
              <w:t>Input</w:t>
            </w:r>
            <w:r w:rsidRPr="00BB2E24">
              <w:rPr>
                <w:i/>
                <w:lang w:val="id-ID"/>
              </w:rPr>
              <w:tab/>
            </w:r>
            <w:r w:rsidRPr="00BB2E24">
              <w:rPr>
                <w:lang w:val="id-ID"/>
              </w:rPr>
              <w:t>dan</w:t>
            </w:r>
            <w:r w:rsidRPr="00BB2E24">
              <w:rPr>
                <w:lang w:val="id-ID"/>
              </w:rPr>
              <w:tab/>
            </w:r>
            <w:r w:rsidRPr="00BB2E24">
              <w:rPr>
                <w:i/>
                <w:lang w:val="id-ID"/>
              </w:rPr>
              <w:t>Output</w:t>
            </w:r>
          </w:p>
          <w:p w:rsidR="00055527" w:rsidRPr="00BB2E24" w:rsidRDefault="00055527" w:rsidP="00DD2C39">
            <w:pPr>
              <w:pStyle w:val="TableParagraph"/>
              <w:tabs>
                <w:tab w:val="left" w:pos="1188"/>
                <w:tab w:val="left" w:pos="1776"/>
                <w:tab w:val="left" w:pos="2321"/>
              </w:tabs>
              <w:spacing w:line="360" w:lineRule="auto"/>
              <w:ind w:left="106" w:right="95"/>
              <w:rPr>
                <w:lang w:val="id-ID"/>
              </w:rPr>
            </w:pPr>
            <w:r w:rsidRPr="00BB2E24">
              <w:rPr>
                <w:lang w:val="id-ID"/>
              </w:rPr>
              <w:t>menggunakan pita sistem</w:t>
            </w:r>
          </w:p>
        </w:tc>
      </w:tr>
      <w:tr w:rsidR="00055527" w:rsidRPr="00BB2E24" w:rsidTr="00BF17FB">
        <w:trPr>
          <w:trHeight w:val="1276"/>
        </w:trPr>
        <w:tc>
          <w:tcPr>
            <w:tcW w:w="538"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lang w:val="id-ID"/>
              </w:rPr>
            </w:pPr>
            <w:r w:rsidRPr="00BB2E24">
              <w:rPr>
                <w:lang w:val="id-ID"/>
              </w:rPr>
              <w:t>11</w:t>
            </w:r>
          </w:p>
        </w:tc>
        <w:tc>
          <w:tcPr>
            <w:tcW w:w="208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lang w:val="id-ID"/>
              </w:rPr>
            </w:pPr>
            <w:r w:rsidRPr="00BB2E24">
              <w:rPr>
                <w:lang w:val="id-ID"/>
              </w:rPr>
              <w:t>Simbol Diskette</w:t>
            </w:r>
          </w:p>
        </w:tc>
        <w:tc>
          <w:tcPr>
            <w:tcW w:w="2087"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before="2" w:line="360" w:lineRule="auto"/>
              <w:jc w:val="center"/>
              <w:rPr>
                <w:sz w:val="23"/>
                <w:lang w:val="id-ID"/>
              </w:rPr>
            </w:pPr>
            <w:r w:rsidRPr="00BB2E24">
              <w:rPr>
                <w:noProof/>
                <w:lang w:val="id-ID" w:eastAsia="id-ID"/>
              </w:rPr>
              <mc:AlternateContent>
                <mc:Choice Requires="wps">
                  <w:drawing>
                    <wp:anchor distT="0" distB="0" distL="114300" distR="114300" simplePos="0" relativeHeight="252410880" behindDoc="0" locked="0" layoutInCell="1" allowOverlap="1" wp14:anchorId="7C11D2D4" wp14:editId="52D218A8">
                      <wp:simplePos x="0" y="0"/>
                      <wp:positionH relativeFrom="column">
                        <wp:posOffset>256540</wp:posOffset>
                      </wp:positionH>
                      <wp:positionV relativeFrom="paragraph">
                        <wp:posOffset>381635</wp:posOffset>
                      </wp:positionV>
                      <wp:extent cx="666750" cy="390525"/>
                      <wp:effectExtent l="0" t="0" r="0" b="0"/>
                      <wp:wrapNone/>
                      <wp:docPr id="1" name="Freeform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0" cy="390525"/>
                              </a:xfrm>
                              <a:custGeom>
                                <a:avLst/>
                                <a:gdLst>
                                  <a:gd name="T0" fmla="+- 0 180 5"/>
                                  <a:gd name="T1" fmla="*/ T0 w 1050"/>
                                  <a:gd name="T2" fmla="+- 0 5 5"/>
                                  <a:gd name="T3" fmla="*/ 5 h 615"/>
                                  <a:gd name="T4" fmla="+- 0 1055 5"/>
                                  <a:gd name="T5" fmla="*/ T4 w 1050"/>
                                  <a:gd name="T6" fmla="+- 0 5 5"/>
                                  <a:gd name="T7" fmla="*/ 5 h 615"/>
                                  <a:gd name="T8" fmla="+- 0 1000 5"/>
                                  <a:gd name="T9" fmla="*/ T8 w 1050"/>
                                  <a:gd name="T10" fmla="+- 0 21 5"/>
                                  <a:gd name="T11" fmla="*/ 21 h 615"/>
                                  <a:gd name="T12" fmla="+- 0 952 5"/>
                                  <a:gd name="T13" fmla="*/ T12 w 1050"/>
                                  <a:gd name="T14" fmla="+- 0 64 5"/>
                                  <a:gd name="T15" fmla="*/ 64 h 615"/>
                                  <a:gd name="T16" fmla="+- 0 914 5"/>
                                  <a:gd name="T17" fmla="*/ T16 w 1050"/>
                                  <a:gd name="T18" fmla="+- 0 131 5"/>
                                  <a:gd name="T19" fmla="*/ 131 h 615"/>
                                  <a:gd name="T20" fmla="+- 0 889 5"/>
                                  <a:gd name="T21" fmla="*/ T20 w 1050"/>
                                  <a:gd name="T22" fmla="+- 0 215 5"/>
                                  <a:gd name="T23" fmla="*/ 215 h 615"/>
                                  <a:gd name="T24" fmla="+- 0 880 5"/>
                                  <a:gd name="T25" fmla="*/ T24 w 1050"/>
                                  <a:gd name="T26" fmla="+- 0 313 5"/>
                                  <a:gd name="T27" fmla="*/ 313 h 615"/>
                                  <a:gd name="T28" fmla="+- 0 889 5"/>
                                  <a:gd name="T29" fmla="*/ T28 w 1050"/>
                                  <a:gd name="T30" fmla="+- 0 410 5"/>
                                  <a:gd name="T31" fmla="*/ 410 h 615"/>
                                  <a:gd name="T32" fmla="+- 0 914 5"/>
                                  <a:gd name="T33" fmla="*/ T32 w 1050"/>
                                  <a:gd name="T34" fmla="+- 0 494 5"/>
                                  <a:gd name="T35" fmla="*/ 494 h 615"/>
                                  <a:gd name="T36" fmla="+- 0 952 5"/>
                                  <a:gd name="T37" fmla="*/ T36 w 1050"/>
                                  <a:gd name="T38" fmla="+- 0 561 5"/>
                                  <a:gd name="T39" fmla="*/ 561 h 615"/>
                                  <a:gd name="T40" fmla="+- 0 1000 5"/>
                                  <a:gd name="T41" fmla="*/ T40 w 1050"/>
                                  <a:gd name="T42" fmla="+- 0 604 5"/>
                                  <a:gd name="T43" fmla="*/ 604 h 615"/>
                                  <a:gd name="T44" fmla="+- 0 1055 5"/>
                                  <a:gd name="T45" fmla="*/ T44 w 1050"/>
                                  <a:gd name="T46" fmla="+- 0 620 5"/>
                                  <a:gd name="T47" fmla="*/ 620 h 615"/>
                                  <a:gd name="T48" fmla="+- 0 180 5"/>
                                  <a:gd name="T49" fmla="*/ T48 w 1050"/>
                                  <a:gd name="T50" fmla="+- 0 620 5"/>
                                  <a:gd name="T51" fmla="*/ 620 h 615"/>
                                  <a:gd name="T52" fmla="+- 0 77 5"/>
                                  <a:gd name="T53" fmla="*/ T52 w 1050"/>
                                  <a:gd name="T54" fmla="+- 0 561 5"/>
                                  <a:gd name="T55" fmla="*/ 561 h 615"/>
                                  <a:gd name="T56" fmla="+- 0 39 5"/>
                                  <a:gd name="T57" fmla="*/ T56 w 1050"/>
                                  <a:gd name="T58" fmla="+- 0 494 5"/>
                                  <a:gd name="T59" fmla="*/ 494 h 615"/>
                                  <a:gd name="T60" fmla="+- 0 14 5"/>
                                  <a:gd name="T61" fmla="*/ T60 w 1050"/>
                                  <a:gd name="T62" fmla="+- 0 410 5"/>
                                  <a:gd name="T63" fmla="*/ 410 h 615"/>
                                  <a:gd name="T64" fmla="+- 0 5 5"/>
                                  <a:gd name="T65" fmla="*/ T64 w 1050"/>
                                  <a:gd name="T66" fmla="+- 0 313 5"/>
                                  <a:gd name="T67" fmla="*/ 313 h 615"/>
                                  <a:gd name="T68" fmla="+- 0 14 5"/>
                                  <a:gd name="T69" fmla="*/ T68 w 1050"/>
                                  <a:gd name="T70" fmla="+- 0 215 5"/>
                                  <a:gd name="T71" fmla="*/ 215 h 615"/>
                                  <a:gd name="T72" fmla="+- 0 39 5"/>
                                  <a:gd name="T73" fmla="*/ T72 w 1050"/>
                                  <a:gd name="T74" fmla="+- 0 131 5"/>
                                  <a:gd name="T75" fmla="*/ 131 h 615"/>
                                  <a:gd name="T76" fmla="+- 0 77 5"/>
                                  <a:gd name="T77" fmla="*/ T76 w 1050"/>
                                  <a:gd name="T78" fmla="+- 0 64 5"/>
                                  <a:gd name="T79" fmla="*/ 64 h 615"/>
                                  <a:gd name="T80" fmla="+- 0 125 5"/>
                                  <a:gd name="T81" fmla="*/ T80 w 1050"/>
                                  <a:gd name="T82" fmla="+- 0 21 5"/>
                                  <a:gd name="T83" fmla="*/ 21 h 615"/>
                                  <a:gd name="T84" fmla="+- 0 180 5"/>
                                  <a:gd name="T85" fmla="*/ T84 w 1050"/>
                                  <a:gd name="T86" fmla="+- 0 5 5"/>
                                  <a:gd name="T87" fmla="*/ 5 h 6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74" o:spid="_x0000_s1026" style="position:absolute;margin-left:20.2pt;margin-top:30.05pt;width:52.5pt;height:30.75pt;z-index:252410880;visibility:visible;mso-wrap-style:square;mso-wrap-distance-left:9pt;mso-wrap-distance-top:0;mso-wrap-distance-right:9pt;mso-wrap-distance-bottom:0;mso-position-horizontal:absolute;mso-position-horizontal-relative:text;mso-position-vertical:absolute;mso-position-vertical-relative:text;v-text-anchor:top" coordsize="1050,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" path="m175,r875,l995,16,947,59r-38,67l884,210r-9,98l884,405r25,84l947,556r48,43l1050,615r-875,l72,556,34,489,9,405,,308,9,210,34,126,72,59,120,16,175,xe" filled="f" strokeweight=".5pt">
                      <v:path arrowok="t" o:connecttype="custom" o:connectlocs="111125,3175;666750,3175;631825,13335;601345,40640;577215,83185;561340,136525;555625,198755;561340,260350;577215,313690;601345,356235;631825,383540;666750,393700;111125,393700;45720,356235;21590,313690;5715,260350;0,198755;5715,136525;21590,83185;45720,40640;76200,13335;111125,3175" o:connectangles="0,0,0,0,0,0,0,0,0,0,0,0,0,0,0,0,0,0,0,0,0,0"/>
                    </v:shape>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i/>
                <w:lang w:val="id-ID"/>
              </w:rPr>
            </w:pPr>
            <w:r w:rsidRPr="00BB2E24">
              <w:rPr>
                <w:lang w:val="id-ID"/>
              </w:rPr>
              <w:t xml:space="preserve">Menunjukkan </w:t>
            </w:r>
            <w:r w:rsidRPr="00BB2E24">
              <w:rPr>
                <w:i/>
                <w:lang w:val="id-ID"/>
              </w:rPr>
              <w:t xml:space="preserve">input </w:t>
            </w:r>
            <w:r w:rsidRPr="00BB2E24">
              <w:rPr>
                <w:lang w:val="id-ID"/>
              </w:rPr>
              <w:t xml:space="preserve">dan </w:t>
            </w:r>
            <w:r w:rsidRPr="00BB2E24">
              <w:rPr>
                <w:i/>
                <w:lang w:val="id-ID"/>
              </w:rPr>
              <w:t>output</w:t>
            </w:r>
          </w:p>
          <w:p w:rsidR="00055527" w:rsidRPr="00BB2E24" w:rsidRDefault="00055527" w:rsidP="00DD2C39">
            <w:pPr>
              <w:pStyle w:val="TableParagraph"/>
              <w:tabs>
                <w:tab w:val="left" w:pos="1188"/>
                <w:tab w:val="left" w:pos="1776"/>
                <w:tab w:val="left" w:pos="2321"/>
              </w:tabs>
              <w:spacing w:line="360" w:lineRule="auto"/>
              <w:ind w:left="106" w:right="95"/>
              <w:rPr>
                <w:lang w:val="id-ID"/>
              </w:rPr>
            </w:pPr>
            <w:r w:rsidRPr="00BB2E24">
              <w:rPr>
                <w:lang w:val="id-ID"/>
              </w:rPr>
              <w:t>mengunakan hardisk</w:t>
            </w:r>
          </w:p>
        </w:tc>
      </w:tr>
      <w:tr w:rsidR="00055527" w:rsidRPr="00BB2E24" w:rsidTr="00DD2C39">
        <w:trPr>
          <w:trHeight w:val="1395"/>
        </w:trPr>
        <w:tc>
          <w:tcPr>
            <w:tcW w:w="538"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lang w:val="id-ID"/>
              </w:rPr>
            </w:pPr>
            <w:r w:rsidRPr="00BB2E24">
              <w:rPr>
                <w:lang w:val="id-ID"/>
              </w:rPr>
              <w:t>12</w:t>
            </w:r>
          </w:p>
        </w:tc>
        <w:tc>
          <w:tcPr>
            <w:tcW w:w="208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lang w:val="id-ID"/>
              </w:rPr>
            </w:pPr>
            <w:r w:rsidRPr="00BB2E24">
              <w:rPr>
                <w:lang w:val="id-ID"/>
              </w:rPr>
              <w:t>Simbol Drum Magnetik</w:t>
            </w:r>
          </w:p>
        </w:tc>
        <w:tc>
          <w:tcPr>
            <w:tcW w:w="2087"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before="9" w:after="1" w:line="360" w:lineRule="auto"/>
              <w:jc w:val="center"/>
              <w:rPr>
                <w:noProof/>
                <w:lang w:val="id-ID" w:eastAsia="id-ID"/>
              </w:rPr>
            </w:pPr>
          </w:p>
          <w:p w:rsidR="00055527" w:rsidRPr="00BB2E24" w:rsidRDefault="00055527" w:rsidP="00DD2C39">
            <w:pPr>
              <w:pStyle w:val="TableParagraph"/>
              <w:spacing w:before="2" w:line="360" w:lineRule="auto"/>
              <w:jc w:val="center"/>
              <w:rPr>
                <w:sz w:val="23"/>
                <w:lang w:val="id-ID"/>
              </w:rPr>
            </w:pPr>
            <w:r w:rsidRPr="00BB2E24">
              <w:rPr>
                <w:noProof/>
                <w:sz w:val="20"/>
                <w:lang w:val="id-ID" w:eastAsia="id-ID"/>
              </w:rPr>
              <mc:AlternateContent>
                <mc:Choice Requires="wpg">
                  <w:drawing>
                    <wp:inline distT="0" distB="0" distL="0" distR="0" wp14:anchorId="0BC26136" wp14:editId="3B180EC3">
                      <wp:extent cx="635000" cy="368300"/>
                      <wp:effectExtent l="9525" t="9525" r="12700" b="3175"/>
                      <wp:docPr id="920"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921" name="AutoShape 72"/>
                              <wps:cNvSpPr>
                                <a:spLocks/>
                              </wps:cNvSpPr>
                              <wps:spPr bwMode="auto">
                                <a:xfrm>
                                  <a:off x="5" y="5"/>
                                  <a:ext cx="990" cy="570"/>
                                </a:xfrm>
                                <a:custGeom>
                                  <a:avLst/>
                                  <a:gdLst>
                                    <a:gd name="T0" fmla="+- 0 830 5"/>
                                    <a:gd name="T1" fmla="*/ T0 w 990"/>
                                    <a:gd name="T2" fmla="+- 0 5 5"/>
                                    <a:gd name="T3" fmla="*/ 5 h 570"/>
                                    <a:gd name="T4" fmla="+- 0 778 5"/>
                                    <a:gd name="T5" fmla="*/ T4 w 990"/>
                                    <a:gd name="T6" fmla="+- 0 20 5"/>
                                    <a:gd name="T7" fmla="*/ 20 h 570"/>
                                    <a:gd name="T8" fmla="+- 0 733 5"/>
                                    <a:gd name="T9" fmla="*/ T8 w 990"/>
                                    <a:gd name="T10" fmla="+- 0 60 5"/>
                                    <a:gd name="T11" fmla="*/ 60 h 570"/>
                                    <a:gd name="T12" fmla="+- 0 697 5"/>
                                    <a:gd name="T13" fmla="*/ T12 w 990"/>
                                    <a:gd name="T14" fmla="+- 0 122 5"/>
                                    <a:gd name="T15" fmla="*/ 122 h 570"/>
                                    <a:gd name="T16" fmla="+- 0 673 5"/>
                                    <a:gd name="T17" fmla="*/ T16 w 990"/>
                                    <a:gd name="T18" fmla="+- 0 200 5"/>
                                    <a:gd name="T19" fmla="*/ 200 h 570"/>
                                    <a:gd name="T20" fmla="+- 0 665 5"/>
                                    <a:gd name="T21" fmla="*/ T20 w 990"/>
                                    <a:gd name="T22" fmla="+- 0 290 5"/>
                                    <a:gd name="T23" fmla="*/ 290 h 570"/>
                                    <a:gd name="T24" fmla="+- 0 673 5"/>
                                    <a:gd name="T25" fmla="*/ T24 w 990"/>
                                    <a:gd name="T26" fmla="+- 0 380 5"/>
                                    <a:gd name="T27" fmla="*/ 380 h 570"/>
                                    <a:gd name="T28" fmla="+- 0 697 5"/>
                                    <a:gd name="T29" fmla="*/ T28 w 990"/>
                                    <a:gd name="T30" fmla="+- 0 458 5"/>
                                    <a:gd name="T31" fmla="*/ 458 h 570"/>
                                    <a:gd name="T32" fmla="+- 0 733 5"/>
                                    <a:gd name="T33" fmla="*/ T32 w 990"/>
                                    <a:gd name="T34" fmla="+- 0 520 5"/>
                                    <a:gd name="T35" fmla="*/ 520 h 570"/>
                                    <a:gd name="T36" fmla="+- 0 778 5"/>
                                    <a:gd name="T37" fmla="*/ T36 w 990"/>
                                    <a:gd name="T38" fmla="+- 0 560 5"/>
                                    <a:gd name="T39" fmla="*/ 560 h 570"/>
                                    <a:gd name="T40" fmla="+- 0 830 5"/>
                                    <a:gd name="T41" fmla="*/ T40 w 990"/>
                                    <a:gd name="T42" fmla="+- 0 575 5"/>
                                    <a:gd name="T43" fmla="*/ 575 h 570"/>
                                    <a:gd name="T44" fmla="+- 0 170 5"/>
                                    <a:gd name="T45" fmla="*/ T44 w 990"/>
                                    <a:gd name="T46" fmla="+- 0 575 5"/>
                                    <a:gd name="T47" fmla="*/ 575 h 570"/>
                                    <a:gd name="T48" fmla="+- 0 830 5"/>
                                    <a:gd name="T49" fmla="*/ T48 w 990"/>
                                    <a:gd name="T50" fmla="+- 0 575 5"/>
                                    <a:gd name="T51" fmla="*/ 575 h 570"/>
                                    <a:gd name="T52" fmla="+- 0 882 5"/>
                                    <a:gd name="T53" fmla="*/ T52 w 990"/>
                                    <a:gd name="T54" fmla="+- 0 560 5"/>
                                    <a:gd name="T55" fmla="*/ 560 h 570"/>
                                    <a:gd name="T56" fmla="+- 0 927 5"/>
                                    <a:gd name="T57" fmla="*/ T56 w 990"/>
                                    <a:gd name="T58" fmla="+- 0 520 5"/>
                                    <a:gd name="T59" fmla="*/ 520 h 570"/>
                                    <a:gd name="T60" fmla="+- 0 963 5"/>
                                    <a:gd name="T61" fmla="*/ T60 w 990"/>
                                    <a:gd name="T62" fmla="+- 0 458 5"/>
                                    <a:gd name="T63" fmla="*/ 458 h 570"/>
                                    <a:gd name="T64" fmla="+- 0 987 5"/>
                                    <a:gd name="T65" fmla="*/ T64 w 990"/>
                                    <a:gd name="T66" fmla="+- 0 380 5"/>
                                    <a:gd name="T67" fmla="*/ 380 h 570"/>
                                    <a:gd name="T68" fmla="+- 0 995 5"/>
                                    <a:gd name="T69" fmla="*/ T68 w 990"/>
                                    <a:gd name="T70" fmla="+- 0 290 5"/>
                                    <a:gd name="T71" fmla="*/ 290 h 570"/>
                                    <a:gd name="T72" fmla="+- 0 987 5"/>
                                    <a:gd name="T73" fmla="*/ T72 w 990"/>
                                    <a:gd name="T74" fmla="+- 0 200 5"/>
                                    <a:gd name="T75" fmla="*/ 200 h 570"/>
                                    <a:gd name="T76" fmla="+- 0 963 5"/>
                                    <a:gd name="T77" fmla="*/ T76 w 990"/>
                                    <a:gd name="T78" fmla="+- 0 122 5"/>
                                    <a:gd name="T79" fmla="*/ 122 h 570"/>
                                    <a:gd name="T80" fmla="+- 0 927 5"/>
                                    <a:gd name="T81" fmla="*/ T80 w 990"/>
                                    <a:gd name="T82" fmla="+- 0 60 5"/>
                                    <a:gd name="T83" fmla="*/ 60 h 570"/>
                                    <a:gd name="T84" fmla="+- 0 882 5"/>
                                    <a:gd name="T85" fmla="*/ T84 w 990"/>
                                    <a:gd name="T86" fmla="+- 0 20 5"/>
                                    <a:gd name="T87" fmla="*/ 20 h 570"/>
                                    <a:gd name="T88" fmla="+- 0 830 5"/>
                                    <a:gd name="T89" fmla="*/ T88 w 990"/>
                                    <a:gd name="T90" fmla="+- 0 5 5"/>
                                    <a:gd name="T91" fmla="*/ 5 h 570"/>
                                    <a:gd name="T92" fmla="+- 0 170 5"/>
                                    <a:gd name="T93" fmla="*/ T92 w 990"/>
                                    <a:gd name="T94" fmla="+- 0 5 5"/>
                                    <a:gd name="T95" fmla="*/ 5 h 570"/>
                                    <a:gd name="T96" fmla="+- 0 118 5"/>
                                    <a:gd name="T97" fmla="*/ T96 w 990"/>
                                    <a:gd name="T98" fmla="+- 0 20 5"/>
                                    <a:gd name="T99" fmla="*/ 20 h 570"/>
                                    <a:gd name="T100" fmla="+- 0 73 5"/>
                                    <a:gd name="T101" fmla="*/ T100 w 990"/>
                                    <a:gd name="T102" fmla="+- 0 60 5"/>
                                    <a:gd name="T103" fmla="*/ 60 h 570"/>
                                    <a:gd name="T104" fmla="+- 0 37 5"/>
                                    <a:gd name="T105" fmla="*/ T104 w 990"/>
                                    <a:gd name="T106" fmla="+- 0 122 5"/>
                                    <a:gd name="T107" fmla="*/ 122 h 570"/>
                                    <a:gd name="T108" fmla="+- 0 13 5"/>
                                    <a:gd name="T109" fmla="*/ T108 w 990"/>
                                    <a:gd name="T110" fmla="+- 0 200 5"/>
                                    <a:gd name="T111" fmla="*/ 200 h 570"/>
                                    <a:gd name="T112" fmla="+- 0 5 5"/>
                                    <a:gd name="T113" fmla="*/ T112 w 990"/>
                                    <a:gd name="T114" fmla="+- 0 290 5"/>
                                    <a:gd name="T115" fmla="*/ 290 h 570"/>
                                    <a:gd name="T116" fmla="+- 0 13 5"/>
                                    <a:gd name="T117" fmla="*/ T116 w 990"/>
                                    <a:gd name="T118" fmla="+- 0 380 5"/>
                                    <a:gd name="T119" fmla="*/ 380 h 570"/>
                                    <a:gd name="T120" fmla="+- 0 37 5"/>
                                    <a:gd name="T121" fmla="*/ T120 w 990"/>
                                    <a:gd name="T122" fmla="+- 0 458 5"/>
                                    <a:gd name="T123" fmla="*/ 458 h 570"/>
                                    <a:gd name="T124" fmla="+- 0 73 5"/>
                                    <a:gd name="T125" fmla="*/ T124 w 990"/>
                                    <a:gd name="T126" fmla="+- 0 520 5"/>
                                    <a:gd name="T127" fmla="*/ 520 h 570"/>
                                    <a:gd name="T128" fmla="+- 0 118 5"/>
                                    <a:gd name="T129" fmla="*/ T128 w 990"/>
                                    <a:gd name="T130" fmla="+- 0 560 5"/>
                                    <a:gd name="T131" fmla="*/ 560 h 570"/>
                                    <a:gd name="T132" fmla="+- 0 170 5"/>
                                    <a:gd name="T133" fmla="*/ T132 w 990"/>
                                    <a:gd name="T134" fmla="+- 0 575 5"/>
                                    <a:gd name="T135" fmla="*/ 575 h 5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0" t="0" r="r" b="b"/>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1" o:spid="_x0000_s1026"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">
                      <v:shape id="AutoShape 72" o:spid="_x0000_s1027" style="position:absolute;left:5;top:5;width:990;height:570;visibility:visible;mso-wrap-style:square;v-text-anchor:top" coordsize="990,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bjecQA&#10;AADcAAAADwAAAGRycy9kb3ducmV2LnhtbESPQWvCQBSE70L/w/IEb7pJQKmpq0ihoAexjdLzI/tM&#10;QrJvQ3abxP76bkHwOMzMN8xmN5pG9NS5yrKCeBGBIM6trrhQcL18zF9BOI+ssbFMCu7kYLd9mWww&#10;1XbgL+ozX4gAYZeigtL7NpXS5SUZdAvbEgfvZjuDPsiukLrDIcBNI5MoWkmDFYeFElt6Lymvsx+j&#10;AM91NtbtOf8m+nWr6+fRnm5LpWbTcf8GwtPon+FH+6AVrJMY/s+EI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G43nEAAAA3AAAAA8AAAAAAAAAAAAAAAAAmAIAAGRycy9k&#10;b3ducmV2LnhtbFBLBQYAAAAABAAEAPUAAACJAwAAAAA=&#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i/>
                <w:lang w:val="id-ID"/>
              </w:rPr>
            </w:pPr>
            <w:r w:rsidRPr="00BB2E24">
              <w:rPr>
                <w:lang w:val="id-ID"/>
              </w:rPr>
              <w:t xml:space="preserve">Menunjukkan </w:t>
            </w:r>
            <w:r w:rsidRPr="00BB2E24">
              <w:rPr>
                <w:i/>
                <w:lang w:val="id-ID"/>
              </w:rPr>
              <w:t xml:space="preserve">input </w:t>
            </w:r>
            <w:r w:rsidRPr="00BB2E24">
              <w:rPr>
                <w:lang w:val="id-ID"/>
              </w:rPr>
              <w:t xml:space="preserve">dan </w:t>
            </w:r>
            <w:r w:rsidRPr="00BB2E24">
              <w:rPr>
                <w:i/>
                <w:lang w:val="id-ID"/>
              </w:rPr>
              <w:t>output</w:t>
            </w:r>
          </w:p>
          <w:p w:rsidR="00055527" w:rsidRPr="00BB2E24" w:rsidRDefault="00055527" w:rsidP="00DD2C39">
            <w:pPr>
              <w:pStyle w:val="TableParagraph"/>
              <w:tabs>
                <w:tab w:val="left" w:pos="1188"/>
                <w:tab w:val="left" w:pos="1776"/>
                <w:tab w:val="left" w:pos="2321"/>
              </w:tabs>
              <w:spacing w:line="360" w:lineRule="auto"/>
              <w:ind w:left="106" w:right="95"/>
              <w:rPr>
                <w:lang w:val="id-ID"/>
              </w:rPr>
            </w:pPr>
            <w:r w:rsidRPr="00BB2E24">
              <w:rPr>
                <w:lang w:val="id-ID"/>
              </w:rPr>
              <w:t>menggunakan sistem</w:t>
            </w:r>
          </w:p>
        </w:tc>
      </w:tr>
      <w:tr w:rsidR="00055527" w:rsidRPr="00BB2E24" w:rsidTr="00DD2C39">
        <w:trPr>
          <w:trHeight w:val="1697"/>
        </w:trPr>
        <w:tc>
          <w:tcPr>
            <w:tcW w:w="538"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lang w:val="id-ID"/>
              </w:rPr>
            </w:pPr>
            <w:r w:rsidRPr="00BB2E24">
              <w:rPr>
                <w:lang w:val="id-ID"/>
              </w:rPr>
              <w:t>13</w:t>
            </w:r>
          </w:p>
        </w:tc>
        <w:tc>
          <w:tcPr>
            <w:tcW w:w="208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lang w:val="id-ID"/>
              </w:rPr>
            </w:pPr>
            <w:r w:rsidRPr="00BB2E24">
              <w:rPr>
                <w:lang w:val="id-ID"/>
              </w:rPr>
              <w:t>Simbol Pita Keras</w:t>
            </w:r>
          </w:p>
        </w:tc>
        <w:tc>
          <w:tcPr>
            <w:tcW w:w="2087"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before="9" w:after="1" w:line="360" w:lineRule="auto"/>
              <w:jc w:val="center"/>
              <w:rPr>
                <w:noProof/>
                <w:lang w:val="id-ID" w:eastAsia="id-ID"/>
              </w:rPr>
            </w:pPr>
          </w:p>
          <w:p w:rsidR="00055527" w:rsidRPr="00BB2E24" w:rsidRDefault="00055527" w:rsidP="00DD2C39">
            <w:pPr>
              <w:pStyle w:val="TableParagraph"/>
              <w:spacing w:before="9" w:after="1" w:line="360" w:lineRule="auto"/>
              <w:jc w:val="center"/>
              <w:rPr>
                <w:sz w:val="10"/>
                <w:lang w:val="id-ID"/>
              </w:rPr>
            </w:pPr>
            <w:r w:rsidRPr="00BB2E24">
              <w:rPr>
                <w:noProof/>
                <w:sz w:val="20"/>
                <w:lang w:val="id-ID" w:eastAsia="id-ID"/>
              </w:rPr>
              <mc:AlternateContent>
                <mc:Choice Requires="wpg">
                  <w:drawing>
                    <wp:inline distT="0" distB="0" distL="0" distR="0" wp14:anchorId="59057ACB" wp14:editId="4244A4B3">
                      <wp:extent cx="625475" cy="396875"/>
                      <wp:effectExtent l="9525" t="9525" r="3175" b="12700"/>
                      <wp:docPr id="922"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923" name="Freeform 70"/>
                              <wps:cNvSpPr>
                                <a:spLocks/>
                              </wps:cNvSpPr>
                              <wps:spPr bwMode="auto">
                                <a:xfrm>
                                  <a:off x="5" y="5"/>
                                  <a:ext cx="975" cy="615"/>
                                </a:xfrm>
                                <a:custGeom>
                                  <a:avLst/>
                                  <a:gdLst>
                                    <a:gd name="T0" fmla="+- 0 5 5"/>
                                    <a:gd name="T1" fmla="*/ T0 w 975"/>
                                    <a:gd name="T2" fmla="+- 0 66 5"/>
                                    <a:gd name="T3" fmla="*/ 66 h 615"/>
                                    <a:gd name="T4" fmla="+- 0 24 5"/>
                                    <a:gd name="T5" fmla="*/ T4 w 975"/>
                                    <a:gd name="T6" fmla="+- 0 90 5"/>
                                    <a:gd name="T7" fmla="*/ 90 h 615"/>
                                    <a:gd name="T8" fmla="+- 0 76 5"/>
                                    <a:gd name="T9" fmla="*/ T8 w 975"/>
                                    <a:gd name="T10" fmla="+- 0 110 5"/>
                                    <a:gd name="T11" fmla="*/ 110 h 615"/>
                                    <a:gd name="T12" fmla="+- 0 154 5"/>
                                    <a:gd name="T13" fmla="*/ T12 w 975"/>
                                    <a:gd name="T14" fmla="+- 0 123 5"/>
                                    <a:gd name="T15" fmla="*/ 123 h 615"/>
                                    <a:gd name="T16" fmla="+- 0 249 5"/>
                                    <a:gd name="T17" fmla="*/ T16 w 975"/>
                                    <a:gd name="T18" fmla="+- 0 128 5"/>
                                    <a:gd name="T19" fmla="*/ 128 h 615"/>
                                    <a:gd name="T20" fmla="+- 0 344 5"/>
                                    <a:gd name="T21" fmla="*/ T20 w 975"/>
                                    <a:gd name="T22" fmla="+- 0 123 5"/>
                                    <a:gd name="T23" fmla="*/ 123 h 615"/>
                                    <a:gd name="T24" fmla="+- 0 421 5"/>
                                    <a:gd name="T25" fmla="*/ T24 w 975"/>
                                    <a:gd name="T26" fmla="+- 0 110 5"/>
                                    <a:gd name="T27" fmla="*/ 110 h 615"/>
                                    <a:gd name="T28" fmla="+- 0 473 5"/>
                                    <a:gd name="T29" fmla="*/ T28 w 975"/>
                                    <a:gd name="T30" fmla="+- 0 90 5"/>
                                    <a:gd name="T31" fmla="*/ 90 h 615"/>
                                    <a:gd name="T32" fmla="+- 0 492 5"/>
                                    <a:gd name="T33" fmla="*/ T32 w 975"/>
                                    <a:gd name="T34" fmla="+- 0 66 5"/>
                                    <a:gd name="T35" fmla="*/ 66 h 615"/>
                                    <a:gd name="T36" fmla="+- 0 512 5"/>
                                    <a:gd name="T37" fmla="*/ T36 w 975"/>
                                    <a:gd name="T38" fmla="+- 0 42 5"/>
                                    <a:gd name="T39" fmla="*/ 42 h 615"/>
                                    <a:gd name="T40" fmla="+- 0 564 5"/>
                                    <a:gd name="T41" fmla="*/ T40 w 975"/>
                                    <a:gd name="T42" fmla="+- 0 23 5"/>
                                    <a:gd name="T43" fmla="*/ 23 h 615"/>
                                    <a:gd name="T44" fmla="+- 0 641 5"/>
                                    <a:gd name="T45" fmla="*/ T44 w 975"/>
                                    <a:gd name="T46" fmla="+- 0 10 5"/>
                                    <a:gd name="T47" fmla="*/ 10 h 615"/>
                                    <a:gd name="T48" fmla="+- 0 736 5"/>
                                    <a:gd name="T49" fmla="*/ T48 w 975"/>
                                    <a:gd name="T50" fmla="+- 0 5 5"/>
                                    <a:gd name="T51" fmla="*/ 5 h 615"/>
                                    <a:gd name="T52" fmla="+- 0 831 5"/>
                                    <a:gd name="T53" fmla="*/ T52 w 975"/>
                                    <a:gd name="T54" fmla="+- 0 10 5"/>
                                    <a:gd name="T55" fmla="*/ 10 h 615"/>
                                    <a:gd name="T56" fmla="+- 0 909 5"/>
                                    <a:gd name="T57" fmla="*/ T56 w 975"/>
                                    <a:gd name="T58" fmla="+- 0 23 5"/>
                                    <a:gd name="T59" fmla="*/ 23 h 615"/>
                                    <a:gd name="T60" fmla="+- 0 961 5"/>
                                    <a:gd name="T61" fmla="*/ T60 w 975"/>
                                    <a:gd name="T62" fmla="+- 0 42 5"/>
                                    <a:gd name="T63" fmla="*/ 42 h 615"/>
                                    <a:gd name="T64" fmla="+- 0 980 5"/>
                                    <a:gd name="T65" fmla="*/ T64 w 975"/>
                                    <a:gd name="T66" fmla="+- 0 66 5"/>
                                    <a:gd name="T67" fmla="*/ 66 h 615"/>
                                    <a:gd name="T68" fmla="+- 0 980 5"/>
                                    <a:gd name="T69" fmla="*/ T68 w 975"/>
                                    <a:gd name="T70" fmla="+- 0 558 5"/>
                                    <a:gd name="T71" fmla="*/ 558 h 615"/>
                                    <a:gd name="T72" fmla="+- 0 961 5"/>
                                    <a:gd name="T73" fmla="*/ T72 w 975"/>
                                    <a:gd name="T74" fmla="+- 0 534 5"/>
                                    <a:gd name="T75" fmla="*/ 534 h 615"/>
                                    <a:gd name="T76" fmla="+- 0 909 5"/>
                                    <a:gd name="T77" fmla="*/ T76 w 975"/>
                                    <a:gd name="T78" fmla="+- 0 515 5"/>
                                    <a:gd name="T79" fmla="*/ 515 h 615"/>
                                    <a:gd name="T80" fmla="+- 0 831 5"/>
                                    <a:gd name="T81" fmla="*/ T80 w 975"/>
                                    <a:gd name="T82" fmla="+- 0 502 5"/>
                                    <a:gd name="T83" fmla="*/ 502 h 615"/>
                                    <a:gd name="T84" fmla="+- 0 736 5"/>
                                    <a:gd name="T85" fmla="*/ T84 w 975"/>
                                    <a:gd name="T86" fmla="+- 0 497 5"/>
                                    <a:gd name="T87" fmla="*/ 497 h 615"/>
                                    <a:gd name="T88" fmla="+- 0 641 5"/>
                                    <a:gd name="T89" fmla="*/ T88 w 975"/>
                                    <a:gd name="T90" fmla="+- 0 502 5"/>
                                    <a:gd name="T91" fmla="*/ 502 h 615"/>
                                    <a:gd name="T92" fmla="+- 0 564 5"/>
                                    <a:gd name="T93" fmla="*/ T92 w 975"/>
                                    <a:gd name="T94" fmla="+- 0 515 5"/>
                                    <a:gd name="T95" fmla="*/ 515 h 615"/>
                                    <a:gd name="T96" fmla="+- 0 512 5"/>
                                    <a:gd name="T97" fmla="*/ T96 w 975"/>
                                    <a:gd name="T98" fmla="+- 0 534 5"/>
                                    <a:gd name="T99" fmla="*/ 534 h 615"/>
                                    <a:gd name="T100" fmla="+- 0 492 5"/>
                                    <a:gd name="T101" fmla="*/ T100 w 975"/>
                                    <a:gd name="T102" fmla="+- 0 558 5"/>
                                    <a:gd name="T103" fmla="*/ 558 h 615"/>
                                    <a:gd name="T104" fmla="+- 0 473 5"/>
                                    <a:gd name="T105" fmla="*/ T104 w 975"/>
                                    <a:gd name="T106" fmla="+- 0 582 5"/>
                                    <a:gd name="T107" fmla="*/ 582 h 615"/>
                                    <a:gd name="T108" fmla="+- 0 421 5"/>
                                    <a:gd name="T109" fmla="*/ T108 w 975"/>
                                    <a:gd name="T110" fmla="+- 0 602 5"/>
                                    <a:gd name="T111" fmla="*/ 602 h 615"/>
                                    <a:gd name="T112" fmla="+- 0 344 5"/>
                                    <a:gd name="T113" fmla="*/ T112 w 975"/>
                                    <a:gd name="T114" fmla="+- 0 615 5"/>
                                    <a:gd name="T115" fmla="*/ 615 h 615"/>
                                    <a:gd name="T116" fmla="+- 0 249 5"/>
                                    <a:gd name="T117" fmla="*/ T116 w 975"/>
                                    <a:gd name="T118" fmla="+- 0 620 5"/>
                                    <a:gd name="T119" fmla="*/ 620 h 615"/>
                                    <a:gd name="T120" fmla="+- 0 154 5"/>
                                    <a:gd name="T121" fmla="*/ T120 w 975"/>
                                    <a:gd name="T122" fmla="+- 0 615 5"/>
                                    <a:gd name="T123" fmla="*/ 615 h 615"/>
                                    <a:gd name="T124" fmla="+- 0 76 5"/>
                                    <a:gd name="T125" fmla="*/ T124 w 975"/>
                                    <a:gd name="T126" fmla="+- 0 602 5"/>
                                    <a:gd name="T127" fmla="*/ 602 h 615"/>
                                    <a:gd name="T128" fmla="+- 0 24 5"/>
                                    <a:gd name="T129" fmla="*/ T128 w 975"/>
                                    <a:gd name="T130" fmla="+- 0 582 5"/>
                                    <a:gd name="T131" fmla="*/ 582 h 615"/>
                                    <a:gd name="T132" fmla="+- 0 5 5"/>
                                    <a:gd name="T133" fmla="*/ T132 w 975"/>
                                    <a:gd name="T134" fmla="+- 0 558 5"/>
                                    <a:gd name="T135" fmla="*/ 558 h 615"/>
                                    <a:gd name="T136" fmla="+- 0 5 5"/>
                                    <a:gd name="T137" fmla="*/ T136 w 975"/>
                                    <a:gd name="T138" fmla="+- 0 66 5"/>
                                    <a:gd name="T139" fmla="*/ 66 h 6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9" o:spid="_x0000_s1026"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">
                      <v:shape id="Freeform 70" o:spid="_x0000_s1027" style="position:absolute;left:5;top:5;width:975;height:615;visibility:visible;mso-wrap-style:square;v-text-anchor:top" coordsize="97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BMQA&#10;AADcAAAADwAAAGRycy9kb3ducmV2LnhtbESPQWsCMRSE7wX/Q3hCbzWpgtTVKKVFLN60FXp8TZ67&#10;q5uXJYm6+utNodDjMDPfMLNF5xpxphBrzxqeBwoEsfG25lLD1+fy6QVETMgWG8+k4UoRFvPewwwL&#10;6y+8ofM2lSJDOBaooUqpLaSMpiKHceBb4uztfXCYsgyltAEvGe4aOVRqLB3WnBcqbOmtInPcnpyG&#10;daKb2cmVOizDe3v4Pv6YkQpaP/a71ymIRF36D/+1P6yGyXAEv2fy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XgTEAAAA3AAAAA8AAAAAAAAAAAAAAAAAmAIAAGRycy9k&#10;b3ducmV2LnhtbFBLBQYAAAAABAAEAPUAAACJAw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tabs>
                <w:tab w:val="left" w:pos="1346"/>
                <w:tab w:val="left" w:pos="2426"/>
              </w:tabs>
              <w:spacing w:line="360" w:lineRule="auto"/>
              <w:ind w:left="106"/>
              <w:rPr>
                <w:i/>
                <w:lang w:val="id-ID"/>
              </w:rPr>
            </w:pPr>
            <w:r w:rsidRPr="00BB2E24">
              <w:rPr>
                <w:i/>
                <w:lang w:val="id-ID"/>
              </w:rPr>
              <w:t xml:space="preserve">Input </w:t>
            </w:r>
            <w:r w:rsidRPr="00BB2E24">
              <w:rPr>
                <w:lang w:val="id-ID"/>
              </w:rPr>
              <w:t xml:space="preserve">dan </w:t>
            </w:r>
            <w:r w:rsidRPr="00BB2E24">
              <w:rPr>
                <w:i/>
                <w:lang w:val="id-ID"/>
              </w:rPr>
              <w:t>Output</w:t>
            </w:r>
          </w:p>
          <w:p w:rsidR="00055527" w:rsidRPr="00BB2E24" w:rsidRDefault="00055527" w:rsidP="00DD2C39">
            <w:pPr>
              <w:pStyle w:val="TableParagraph"/>
              <w:tabs>
                <w:tab w:val="left" w:pos="1346"/>
                <w:tab w:val="left" w:pos="2426"/>
              </w:tabs>
              <w:spacing w:line="360" w:lineRule="auto"/>
              <w:ind w:left="106"/>
              <w:rPr>
                <w:lang w:val="id-ID"/>
              </w:rPr>
            </w:pPr>
            <w:r w:rsidRPr="00BB2E24">
              <w:rPr>
                <w:lang w:val="id-ID"/>
              </w:rPr>
              <w:t>Menggunakan pita keras</w:t>
            </w:r>
          </w:p>
        </w:tc>
      </w:tr>
      <w:tr w:rsidR="00055527" w:rsidRPr="00BB2E24" w:rsidTr="00DD2C39">
        <w:trPr>
          <w:trHeight w:val="1551"/>
        </w:trPr>
        <w:tc>
          <w:tcPr>
            <w:tcW w:w="538"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lang w:val="id-ID"/>
              </w:rPr>
            </w:pPr>
            <w:r w:rsidRPr="00BB2E24">
              <w:rPr>
                <w:lang w:val="id-ID"/>
              </w:rPr>
              <w:t>14</w:t>
            </w:r>
          </w:p>
        </w:tc>
        <w:tc>
          <w:tcPr>
            <w:tcW w:w="208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lang w:val="id-ID"/>
              </w:rPr>
            </w:pPr>
            <w:r w:rsidRPr="00BB2E24">
              <w:rPr>
                <w:lang w:val="id-ID"/>
              </w:rPr>
              <w:t xml:space="preserve">Simbol </w:t>
            </w:r>
            <w:r w:rsidRPr="00BB2E24">
              <w:rPr>
                <w:i/>
                <w:lang w:val="id-ID"/>
              </w:rPr>
              <w:t>Keyboard</w:t>
            </w:r>
          </w:p>
        </w:tc>
        <w:tc>
          <w:tcPr>
            <w:tcW w:w="2087"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before="9" w:after="1" w:line="360" w:lineRule="auto"/>
              <w:jc w:val="center"/>
              <w:rPr>
                <w:noProof/>
                <w:lang w:val="id-ID" w:eastAsia="id-ID"/>
              </w:rPr>
            </w:pPr>
          </w:p>
          <w:p w:rsidR="00055527" w:rsidRPr="00BB2E24" w:rsidRDefault="00055527" w:rsidP="00DD2C39">
            <w:pPr>
              <w:pStyle w:val="TableParagraph"/>
              <w:spacing w:before="9" w:after="1" w:line="360" w:lineRule="auto"/>
              <w:jc w:val="center"/>
              <w:rPr>
                <w:noProof/>
                <w:lang w:val="id-ID" w:eastAsia="id-ID"/>
              </w:rPr>
            </w:pPr>
            <w:r w:rsidRPr="00BB2E24">
              <w:rPr>
                <w:noProof/>
                <w:sz w:val="20"/>
                <w:lang w:val="id-ID" w:eastAsia="id-ID"/>
              </w:rPr>
              <mc:AlternateContent>
                <mc:Choice Requires="wpg">
                  <w:drawing>
                    <wp:inline distT="0" distB="0" distL="0" distR="0" wp14:anchorId="3E9F3740" wp14:editId="7D175502">
                      <wp:extent cx="681990" cy="396875"/>
                      <wp:effectExtent l="9525" t="9525" r="3810" b="3175"/>
                      <wp:docPr id="924"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925" name="Freeform 68"/>
                              <wps:cNvSpPr>
                                <a:spLocks/>
                              </wps:cNvSpPr>
                              <wps:spPr bwMode="auto">
                                <a:xfrm>
                                  <a:off x="5" y="5"/>
                                  <a:ext cx="1064" cy="615"/>
                                </a:xfrm>
                                <a:custGeom>
                                  <a:avLst/>
                                  <a:gdLst>
                                    <a:gd name="T0" fmla="+- 0 5 5"/>
                                    <a:gd name="T1" fmla="*/ T0 w 1064"/>
                                    <a:gd name="T2" fmla="+- 0 128 5"/>
                                    <a:gd name="T3" fmla="*/ 128 h 615"/>
                                    <a:gd name="T4" fmla="+- 0 1069 5"/>
                                    <a:gd name="T5" fmla="*/ T4 w 1064"/>
                                    <a:gd name="T6" fmla="+- 0 5 5"/>
                                    <a:gd name="T7" fmla="*/ 5 h 615"/>
                                    <a:gd name="T8" fmla="+- 0 1069 5"/>
                                    <a:gd name="T9" fmla="*/ T8 w 1064"/>
                                    <a:gd name="T10" fmla="+- 0 620 5"/>
                                    <a:gd name="T11" fmla="*/ 620 h 615"/>
                                    <a:gd name="T12" fmla="+- 0 5 5"/>
                                    <a:gd name="T13" fmla="*/ T12 w 1064"/>
                                    <a:gd name="T14" fmla="+- 0 620 5"/>
                                    <a:gd name="T15" fmla="*/ 620 h 615"/>
                                    <a:gd name="T16" fmla="+- 0 5 5"/>
                                    <a:gd name="T17" fmla="*/ T16 w 1064"/>
                                    <a:gd name="T18" fmla="+- 0 128 5"/>
                                    <a:gd name="T19" fmla="*/ 128 h 615"/>
                                  </a:gdLst>
                                  <a:ahLst/>
                                  <a:cxnLst>
                                    <a:cxn ang="0">
                                      <a:pos x="T1" y="T3"/>
                                    </a:cxn>
                                    <a:cxn ang="0">
                                      <a:pos x="T5" y="T7"/>
                                    </a:cxn>
                                    <a:cxn ang="0">
                                      <a:pos x="T9" y="T11"/>
                                    </a:cxn>
                                    <a:cxn ang="0">
                                      <a:pos x="T13" y="T15"/>
                                    </a:cxn>
                                    <a:cxn ang="0">
                                      <a:pos x="T17" y="T1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7" o:spid="_x0000_s1026"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">
                      <v:shape id="Freeform 68" o:spid="_x0000_s1027" style="position:absolute;left:5;top:5;width:1064;height:615;visibility:visible;mso-wrap-style:square;v-text-anchor:top" coordsize="1064,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RFRcUA&#10;AADcAAAADwAAAGRycy9kb3ducmV2LnhtbESPQWvCQBSE74L/YXkFL6KbChVN3YhVhPbWqkiPj+xL&#10;NjT7NmZXk/rru4VCj8PMN8Os1r2txY1aXzlW8DhNQBDnTldcKjgd95MFCB+QNdaOScE3eVhnw8EK&#10;U+06/qDbIZQilrBPUYEJoUml9Lkhi37qGuLoFa61GKJsS6lb7GK5reUsSebSYsVxwWBDW0P51+Fq&#10;FSwv+e5+XvZ6bvSdXhbj97fPolNq9NBvnkEE6sN/+I9+1ZGbPcHvmXgEZP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EVFxQAAANwAAAAPAAAAAAAAAAAAAAAAAJgCAABkcnMv&#10;ZG93bnJldi54bWxQSwUGAAAAAAQABAD1AAAAigMAAAAA&#10;" path="m,123l1064,r,615l,615,,123xe" filled="f" strokeweight=".5pt">
                        <v:path arrowok="t" o:connecttype="custom" o:connectlocs="0,128;1064,5;1064,620;0,620;0,128" o:connectangles="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55527" w:rsidRPr="00BB2E24" w:rsidRDefault="00055527" w:rsidP="00DD2C39">
            <w:pPr>
              <w:pStyle w:val="TableParagraph"/>
              <w:spacing w:line="360" w:lineRule="auto"/>
              <w:ind w:left="106"/>
              <w:rPr>
                <w:lang w:val="id-ID"/>
              </w:rPr>
            </w:pPr>
          </w:p>
          <w:p w:rsidR="00055527" w:rsidRPr="00BB2E24" w:rsidRDefault="00055527" w:rsidP="00DD2C39">
            <w:pPr>
              <w:pStyle w:val="TableParagraph"/>
              <w:spacing w:line="360" w:lineRule="auto"/>
              <w:ind w:left="106"/>
              <w:rPr>
                <w:lang w:val="id-ID"/>
              </w:rPr>
            </w:pPr>
            <w:r w:rsidRPr="00BB2E24">
              <w:rPr>
                <w:lang w:val="id-ID"/>
              </w:rPr>
              <w:t>Input</w:t>
            </w:r>
            <w:r w:rsidRPr="00BB2E24">
              <w:rPr>
                <w:lang w:val="id-ID"/>
              </w:rPr>
              <w:tab/>
              <w:t>dan  Output</w:t>
            </w:r>
            <w:r w:rsidRPr="00BB2E24">
              <w:rPr>
                <w:lang w:val="en-US"/>
              </w:rPr>
              <w:t xml:space="preserve"> </w:t>
            </w:r>
            <w:r w:rsidRPr="00BB2E24">
              <w:rPr>
                <w:lang w:val="id-ID"/>
              </w:rPr>
              <w:t xml:space="preserve">menggunakan </w:t>
            </w:r>
            <w:r w:rsidRPr="00BB2E24">
              <w:rPr>
                <w:spacing w:val="-1"/>
                <w:lang w:val="id-ID"/>
              </w:rPr>
              <w:t xml:space="preserve">on-line </w:t>
            </w:r>
            <w:r w:rsidRPr="00BB2E24">
              <w:rPr>
                <w:lang w:val="id-ID"/>
              </w:rPr>
              <w:t>keyboard</w:t>
            </w:r>
          </w:p>
        </w:tc>
      </w:tr>
    </w:tbl>
    <w:p w:rsidR="00B6603A" w:rsidRDefault="00B6603A"/>
    <w:p w:rsidR="00B6603A" w:rsidRDefault="00B6603A"/>
    <w:p w:rsidR="00B6603A" w:rsidRDefault="00B6603A"/>
    <w:p w:rsidR="00B6603A" w:rsidRDefault="00B6603A"/>
    <w:p w:rsidR="00B6603A" w:rsidRPr="00B6603A" w:rsidRDefault="00B6603A"/>
    <w:tbl>
      <w:tblPr>
        <w:tblW w:w="784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38"/>
        <w:gridCol w:w="2083"/>
        <w:gridCol w:w="2087"/>
        <w:gridCol w:w="3133"/>
      </w:tblGrid>
      <w:tr w:rsidR="000F7527" w:rsidRPr="00BB2E24" w:rsidTr="00B6603A">
        <w:trPr>
          <w:trHeight w:val="413"/>
        </w:trPr>
        <w:tc>
          <w:tcPr>
            <w:tcW w:w="538" w:type="dxa"/>
            <w:tcBorders>
              <w:top w:val="single" w:sz="4" w:space="0" w:color="000000"/>
              <w:left w:val="single" w:sz="4" w:space="0" w:color="000000"/>
              <w:bottom w:val="single" w:sz="4" w:space="0" w:color="000000"/>
              <w:right w:val="single" w:sz="4" w:space="0" w:color="000000"/>
            </w:tcBorders>
            <w:vAlign w:val="center"/>
          </w:tcPr>
          <w:p w:rsidR="000F7527" w:rsidRPr="00B6603A" w:rsidRDefault="000F7527" w:rsidP="00B6603A">
            <w:pPr>
              <w:pStyle w:val="TableParagraph"/>
              <w:spacing w:line="360" w:lineRule="auto"/>
              <w:ind w:left="106"/>
              <w:jc w:val="center"/>
              <w:rPr>
                <w:b/>
                <w:lang w:val="id-ID"/>
              </w:rPr>
            </w:pPr>
            <w:r w:rsidRPr="00BB2E24">
              <w:rPr>
                <w:b/>
                <w:lang w:val="id-ID"/>
              </w:rPr>
              <w:lastRenderedPageBreak/>
              <w:t>No</w:t>
            </w:r>
          </w:p>
        </w:tc>
        <w:tc>
          <w:tcPr>
            <w:tcW w:w="2083" w:type="dxa"/>
            <w:tcBorders>
              <w:top w:val="single" w:sz="4" w:space="0" w:color="000000"/>
              <w:left w:val="single" w:sz="4" w:space="0" w:color="000000"/>
              <w:bottom w:val="single" w:sz="4" w:space="0" w:color="000000"/>
              <w:right w:val="single" w:sz="4" w:space="0" w:color="000000"/>
            </w:tcBorders>
            <w:vAlign w:val="center"/>
          </w:tcPr>
          <w:p w:rsidR="000F7527" w:rsidRPr="00BB2E24" w:rsidRDefault="000F7527" w:rsidP="00B6603A">
            <w:pPr>
              <w:pStyle w:val="TableParagraph"/>
              <w:spacing w:line="360" w:lineRule="auto"/>
              <w:ind w:left="106"/>
              <w:jc w:val="center"/>
              <w:rPr>
                <w:lang w:val="id-ID"/>
              </w:rPr>
            </w:pPr>
            <w:r w:rsidRPr="00BB2E24">
              <w:rPr>
                <w:b/>
                <w:lang w:val="id-ID"/>
              </w:rPr>
              <w:t>Nama Simbol</w:t>
            </w:r>
          </w:p>
        </w:tc>
        <w:tc>
          <w:tcPr>
            <w:tcW w:w="2087" w:type="dxa"/>
            <w:tcBorders>
              <w:top w:val="single" w:sz="4" w:space="0" w:color="000000"/>
              <w:left w:val="single" w:sz="4" w:space="0" w:color="000000"/>
              <w:bottom w:val="single" w:sz="4" w:space="0" w:color="000000"/>
              <w:right w:val="single" w:sz="4" w:space="0" w:color="000000"/>
            </w:tcBorders>
            <w:vAlign w:val="center"/>
          </w:tcPr>
          <w:p w:rsidR="000F7527" w:rsidRPr="00BB2E24" w:rsidRDefault="000F7527" w:rsidP="00B6603A">
            <w:pPr>
              <w:pStyle w:val="TableParagraph"/>
              <w:spacing w:before="9" w:after="1" w:line="360" w:lineRule="auto"/>
              <w:jc w:val="center"/>
              <w:rPr>
                <w:noProof/>
                <w:lang w:val="id-ID" w:eastAsia="id-ID"/>
              </w:rPr>
            </w:pPr>
            <w:r w:rsidRPr="00BB2E24">
              <w:rPr>
                <w:b/>
                <w:lang w:val="id-ID"/>
              </w:rPr>
              <w:t>Simbol</w:t>
            </w:r>
          </w:p>
        </w:tc>
        <w:tc>
          <w:tcPr>
            <w:tcW w:w="3133" w:type="dxa"/>
            <w:tcBorders>
              <w:top w:val="single" w:sz="4" w:space="0" w:color="000000"/>
              <w:left w:val="single" w:sz="4" w:space="0" w:color="000000"/>
              <w:bottom w:val="single" w:sz="4" w:space="0" w:color="000000"/>
              <w:right w:val="single" w:sz="4" w:space="0" w:color="000000"/>
            </w:tcBorders>
            <w:vAlign w:val="center"/>
          </w:tcPr>
          <w:p w:rsidR="000F7527" w:rsidRPr="00BB2E24" w:rsidRDefault="000F7527" w:rsidP="00B6603A">
            <w:pPr>
              <w:pStyle w:val="TableParagraph"/>
              <w:spacing w:line="360" w:lineRule="auto"/>
              <w:ind w:left="106"/>
              <w:jc w:val="center"/>
              <w:rPr>
                <w:lang w:val="id-ID"/>
              </w:rPr>
            </w:pPr>
            <w:r w:rsidRPr="00BB2E24">
              <w:rPr>
                <w:b/>
                <w:lang w:val="id-ID"/>
              </w:rPr>
              <w:t>Keterangan</w:t>
            </w:r>
          </w:p>
        </w:tc>
      </w:tr>
      <w:tr w:rsidR="000F7527" w:rsidRPr="00BB2E24" w:rsidTr="00DD2C39">
        <w:trPr>
          <w:trHeight w:val="1555"/>
        </w:trPr>
        <w:tc>
          <w:tcPr>
            <w:tcW w:w="538"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15</w:t>
            </w:r>
          </w:p>
        </w:tc>
        <w:tc>
          <w:tcPr>
            <w:tcW w:w="208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Simbol Display</w:t>
            </w:r>
          </w:p>
        </w:tc>
        <w:tc>
          <w:tcPr>
            <w:tcW w:w="2087"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before="9" w:after="1" w:line="360" w:lineRule="auto"/>
              <w:jc w:val="center"/>
              <w:rPr>
                <w:noProof/>
                <w:lang w:val="id-ID" w:eastAsia="id-ID"/>
              </w:rPr>
            </w:pPr>
          </w:p>
          <w:p w:rsidR="000F7527" w:rsidRPr="00BB2E24" w:rsidRDefault="000F7527" w:rsidP="00DD2C39">
            <w:pPr>
              <w:pStyle w:val="TableParagraph"/>
              <w:spacing w:before="9" w:after="1" w:line="360" w:lineRule="auto"/>
              <w:jc w:val="center"/>
              <w:rPr>
                <w:noProof/>
                <w:lang w:val="id-ID" w:eastAsia="id-ID"/>
              </w:rPr>
            </w:pPr>
            <w:r w:rsidRPr="00BB2E24">
              <w:rPr>
                <w:noProof/>
                <w:sz w:val="20"/>
                <w:lang w:val="id-ID" w:eastAsia="id-ID"/>
              </w:rPr>
              <mc:AlternateContent>
                <mc:Choice Requires="wpg">
                  <w:drawing>
                    <wp:inline distT="0" distB="0" distL="0" distR="0" wp14:anchorId="6B352FDB" wp14:editId="7279C763">
                      <wp:extent cx="739775" cy="358775"/>
                      <wp:effectExtent l="9525" t="9525" r="12700" b="3175"/>
                      <wp:docPr id="926"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927" name="Freeform 66"/>
                              <wps:cNvSpPr>
                                <a:spLocks/>
                              </wps:cNvSpPr>
                              <wps:spPr bwMode="auto">
                                <a:xfrm>
                                  <a:off x="5" y="5"/>
                                  <a:ext cx="1155" cy="555"/>
                                </a:xfrm>
                                <a:custGeom>
                                  <a:avLst/>
                                  <a:gdLst>
                                    <a:gd name="T0" fmla="+- 0 5 5"/>
                                    <a:gd name="T1" fmla="*/ T0 w 1155"/>
                                    <a:gd name="T2" fmla="+- 0 282 5"/>
                                    <a:gd name="T3" fmla="*/ 282 h 555"/>
                                    <a:gd name="T4" fmla="+- 0 197 5"/>
                                    <a:gd name="T5" fmla="*/ T4 w 1155"/>
                                    <a:gd name="T6" fmla="+- 0 5 5"/>
                                    <a:gd name="T7" fmla="*/ 5 h 555"/>
                                    <a:gd name="T8" fmla="+- 0 967 5"/>
                                    <a:gd name="T9" fmla="*/ T8 w 1155"/>
                                    <a:gd name="T10" fmla="+- 0 5 5"/>
                                    <a:gd name="T11" fmla="*/ 5 h 555"/>
                                    <a:gd name="T12" fmla="+- 0 1028 5"/>
                                    <a:gd name="T13" fmla="*/ T12 w 1155"/>
                                    <a:gd name="T14" fmla="+- 0 19 5"/>
                                    <a:gd name="T15" fmla="*/ 19 h 555"/>
                                    <a:gd name="T16" fmla="+- 0 1081 5"/>
                                    <a:gd name="T17" fmla="*/ T16 w 1155"/>
                                    <a:gd name="T18" fmla="+- 0 59 5"/>
                                    <a:gd name="T19" fmla="*/ 59 h 555"/>
                                    <a:gd name="T20" fmla="+- 0 1123 5"/>
                                    <a:gd name="T21" fmla="*/ T20 w 1155"/>
                                    <a:gd name="T22" fmla="+- 0 119 5"/>
                                    <a:gd name="T23" fmla="*/ 119 h 555"/>
                                    <a:gd name="T24" fmla="+- 0 1150 5"/>
                                    <a:gd name="T25" fmla="*/ T24 w 1155"/>
                                    <a:gd name="T26" fmla="+- 0 195 5"/>
                                    <a:gd name="T27" fmla="*/ 195 h 555"/>
                                    <a:gd name="T28" fmla="+- 0 1160 5"/>
                                    <a:gd name="T29" fmla="*/ T28 w 1155"/>
                                    <a:gd name="T30" fmla="+- 0 282 5"/>
                                    <a:gd name="T31" fmla="*/ 282 h 555"/>
                                    <a:gd name="T32" fmla="+- 0 1150 5"/>
                                    <a:gd name="T33" fmla="*/ T32 w 1155"/>
                                    <a:gd name="T34" fmla="+- 0 370 5"/>
                                    <a:gd name="T35" fmla="*/ 370 h 555"/>
                                    <a:gd name="T36" fmla="+- 0 1123 5"/>
                                    <a:gd name="T37" fmla="*/ T36 w 1155"/>
                                    <a:gd name="T38" fmla="+- 0 446 5"/>
                                    <a:gd name="T39" fmla="*/ 446 h 555"/>
                                    <a:gd name="T40" fmla="+- 0 1081 5"/>
                                    <a:gd name="T41" fmla="*/ T40 w 1155"/>
                                    <a:gd name="T42" fmla="+- 0 506 5"/>
                                    <a:gd name="T43" fmla="*/ 506 h 555"/>
                                    <a:gd name="T44" fmla="+- 0 1028 5"/>
                                    <a:gd name="T45" fmla="*/ T44 w 1155"/>
                                    <a:gd name="T46" fmla="+- 0 546 5"/>
                                    <a:gd name="T47" fmla="*/ 546 h 555"/>
                                    <a:gd name="T48" fmla="+- 0 967 5"/>
                                    <a:gd name="T49" fmla="*/ T48 w 1155"/>
                                    <a:gd name="T50" fmla="+- 0 560 5"/>
                                    <a:gd name="T51" fmla="*/ 560 h 555"/>
                                    <a:gd name="T52" fmla="+- 0 197 5"/>
                                    <a:gd name="T53" fmla="*/ T52 w 1155"/>
                                    <a:gd name="T54" fmla="+- 0 560 5"/>
                                    <a:gd name="T55" fmla="*/ 560 h 555"/>
                                    <a:gd name="T56" fmla="+- 0 5 5"/>
                                    <a:gd name="T57" fmla="*/ T56 w 1155"/>
                                    <a:gd name="T58" fmla="+- 0 282 5"/>
                                    <a:gd name="T59" fmla="*/ 282 h 5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5" o:spid="_x0000_s102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">
                      <v:shape id="Freeform 66" o:spid="_x0000_s1027" style="position:absolute;left:5;top:5;width:1155;height:555;visibility:visible;mso-wrap-style:square;v-text-anchor:top" coordsize="115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js98UA&#10;AADcAAAADwAAAGRycy9kb3ducmV2LnhtbESPwW7CMBBE75X4B2uReqmIEw6lBJwIFVVw6KVpPmAV&#10;L0kgXkexAffvcaVKPY5m5o1mWwYziBtNrresIEtSEMSN1T23Curvj8UbCOeRNQ6WScEPOSiL2dMW&#10;c23v/EW3yrciQtjlqKDzfsyldE1HBl1iR+Lonexk0Ec5tVJPeI9wM8hlmr5Kgz3HhQ5Heu+ouVRX&#10;o2C1z17O2b5K+RDoegyjvnzWWqnnedhtQHgK/j/81z5qBevlCn7PxCMg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GOz3xQAAANwAAAAPAAAAAAAAAAAAAAAAAJgCAABkcnMv&#10;ZG93bnJldi54bWxQSwUGAAAAAAQABAD1AAAAigM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Menunjukkan</w:t>
            </w:r>
            <w:r w:rsidRPr="00BB2E24">
              <w:rPr>
                <w:lang w:val="id-ID"/>
              </w:rPr>
              <w:tab/>
              <w:t>Output</w:t>
            </w:r>
            <w:r w:rsidRPr="00BB2E24">
              <w:rPr>
                <w:lang w:val="id-ID"/>
              </w:rPr>
              <w:tab/>
            </w:r>
            <w:r w:rsidRPr="00BB2E24">
              <w:rPr>
                <w:spacing w:val="-5"/>
                <w:lang w:val="id-ID"/>
              </w:rPr>
              <w:t xml:space="preserve">yang </w:t>
            </w:r>
            <w:r w:rsidRPr="00BB2E24">
              <w:rPr>
                <w:lang w:val="id-ID"/>
              </w:rPr>
              <w:t xml:space="preserve">ditampilkan </w:t>
            </w:r>
            <w:r w:rsidRPr="00BB2E24">
              <w:rPr>
                <w:spacing w:val="-3"/>
                <w:lang w:val="id-ID"/>
              </w:rPr>
              <w:t>di</w:t>
            </w:r>
            <w:r w:rsidRPr="00BB2E24">
              <w:rPr>
                <w:spacing w:val="-1"/>
                <w:lang w:val="id-ID"/>
              </w:rPr>
              <w:t xml:space="preserve"> </w:t>
            </w:r>
            <w:r w:rsidRPr="00BB2E24">
              <w:rPr>
                <w:lang w:val="id-ID"/>
              </w:rPr>
              <w:t>monitor</w:t>
            </w:r>
          </w:p>
        </w:tc>
      </w:tr>
      <w:tr w:rsidR="000F7527" w:rsidRPr="00BB2E24" w:rsidTr="00B6603A">
        <w:trPr>
          <w:trHeight w:val="2099"/>
        </w:trPr>
        <w:tc>
          <w:tcPr>
            <w:tcW w:w="538"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12784E">
            <w:pPr>
              <w:pStyle w:val="TableParagraph"/>
              <w:spacing w:line="360" w:lineRule="auto"/>
              <w:ind w:left="106"/>
              <w:rPr>
                <w:b/>
                <w:lang w:val="id-ID"/>
              </w:rPr>
            </w:pPr>
            <w:r w:rsidRPr="00BB2E24">
              <w:rPr>
                <w:lang w:val="id-ID"/>
              </w:rPr>
              <w:t>16</w:t>
            </w:r>
          </w:p>
        </w:tc>
        <w:tc>
          <w:tcPr>
            <w:tcW w:w="208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12784E">
            <w:pPr>
              <w:pStyle w:val="TableParagraph"/>
              <w:spacing w:line="360" w:lineRule="auto"/>
              <w:ind w:left="291"/>
              <w:rPr>
                <w:b/>
                <w:lang w:val="id-ID"/>
              </w:rPr>
            </w:pPr>
            <w:r w:rsidRPr="00BB2E24">
              <w:rPr>
                <w:lang w:val="id-ID"/>
              </w:rPr>
              <w:t>Simbol Pita Kontrol</w:t>
            </w:r>
          </w:p>
        </w:tc>
        <w:tc>
          <w:tcPr>
            <w:tcW w:w="2087"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before="9" w:after="1" w:line="360" w:lineRule="auto"/>
              <w:jc w:val="center"/>
              <w:rPr>
                <w:noProof/>
                <w:lang w:val="id-ID" w:eastAsia="id-ID"/>
              </w:rPr>
            </w:pPr>
          </w:p>
          <w:p w:rsidR="000F7527" w:rsidRPr="00BB2E24" w:rsidRDefault="000F7527" w:rsidP="0012784E">
            <w:pPr>
              <w:pStyle w:val="TableParagraph"/>
              <w:spacing w:line="360" w:lineRule="auto"/>
              <w:ind w:left="627"/>
              <w:rPr>
                <w:b/>
                <w:lang w:val="id-ID"/>
              </w:rPr>
            </w:pPr>
            <w:r w:rsidRPr="00BB2E24">
              <w:rPr>
                <w:noProof/>
                <w:sz w:val="20"/>
                <w:lang w:val="id-ID" w:eastAsia="id-ID"/>
              </w:rPr>
              <mc:AlternateContent>
                <mc:Choice Requires="wpg">
                  <w:drawing>
                    <wp:inline distT="0" distB="0" distL="0" distR="0" wp14:anchorId="0E05A45A" wp14:editId="097ECCCB">
                      <wp:extent cx="438150" cy="427355"/>
                      <wp:effectExtent l="9525" t="9525" r="0" b="1270"/>
                      <wp:docPr id="225"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45" name="Freeform 64"/>
                              <wps:cNvSpPr>
                                <a:spLocks/>
                              </wps:cNvSpPr>
                              <wps:spPr bwMode="auto">
                                <a:xfrm>
                                  <a:off x="7" y="7"/>
                                  <a:ext cx="675" cy="658"/>
                                </a:xfrm>
                                <a:custGeom>
                                  <a:avLst/>
                                  <a:gdLst>
                                    <a:gd name="T0" fmla="+- 0 8 8"/>
                                    <a:gd name="T1" fmla="*/ T0 w 675"/>
                                    <a:gd name="T2" fmla="+- 0 8 8"/>
                                    <a:gd name="T3" fmla="*/ 8 h 658"/>
                                    <a:gd name="T4" fmla="+- 0 683 8"/>
                                    <a:gd name="T5" fmla="*/ T4 w 675"/>
                                    <a:gd name="T6" fmla="+- 0 8 8"/>
                                    <a:gd name="T7" fmla="*/ 8 h 658"/>
                                    <a:gd name="T8" fmla="+- 0 683 8"/>
                                    <a:gd name="T9" fmla="*/ T8 w 675"/>
                                    <a:gd name="T10" fmla="+- 0 543 8"/>
                                    <a:gd name="T11" fmla="*/ 543 h 658"/>
                                    <a:gd name="T12" fmla="+- 0 598 8"/>
                                    <a:gd name="T13" fmla="*/ T12 w 675"/>
                                    <a:gd name="T14" fmla="+- 0 547 8"/>
                                    <a:gd name="T15" fmla="*/ 547 h 658"/>
                                    <a:gd name="T16" fmla="+- 0 528 8"/>
                                    <a:gd name="T17" fmla="*/ T16 w 675"/>
                                    <a:gd name="T18" fmla="+- 0 560 8"/>
                                    <a:gd name="T19" fmla="*/ 560 h 658"/>
                                    <a:gd name="T20" fmla="+- 0 468 8"/>
                                    <a:gd name="T21" fmla="*/ T20 w 675"/>
                                    <a:gd name="T22" fmla="+- 0 577 8"/>
                                    <a:gd name="T23" fmla="*/ 577 h 658"/>
                                    <a:gd name="T24" fmla="+- 0 416 8"/>
                                    <a:gd name="T25" fmla="*/ T24 w 675"/>
                                    <a:gd name="T26" fmla="+- 0 598 8"/>
                                    <a:gd name="T27" fmla="*/ 598 h 658"/>
                                    <a:gd name="T28" fmla="+- 0 368 8"/>
                                    <a:gd name="T29" fmla="*/ T28 w 675"/>
                                    <a:gd name="T30" fmla="+- 0 620 8"/>
                                    <a:gd name="T31" fmla="*/ 620 h 658"/>
                                    <a:gd name="T32" fmla="+- 0 322 8"/>
                                    <a:gd name="T33" fmla="*/ T32 w 675"/>
                                    <a:gd name="T34" fmla="+- 0 639 8"/>
                                    <a:gd name="T35" fmla="*/ 639 h 658"/>
                                    <a:gd name="T36" fmla="+- 0 274 8"/>
                                    <a:gd name="T37" fmla="*/ T36 w 675"/>
                                    <a:gd name="T38" fmla="+- 0 655 8"/>
                                    <a:gd name="T39" fmla="*/ 655 h 658"/>
                                    <a:gd name="T40" fmla="+- 0 222 8"/>
                                    <a:gd name="T41" fmla="*/ T40 w 675"/>
                                    <a:gd name="T42" fmla="+- 0 665 8"/>
                                    <a:gd name="T43" fmla="*/ 665 h 658"/>
                                    <a:gd name="T44" fmla="+- 0 162 8"/>
                                    <a:gd name="T45" fmla="*/ T44 w 675"/>
                                    <a:gd name="T46" fmla="+- 0 665 8"/>
                                    <a:gd name="T47" fmla="*/ 665 h 658"/>
                                    <a:gd name="T48" fmla="+- 0 92 8"/>
                                    <a:gd name="T49" fmla="*/ T48 w 675"/>
                                    <a:gd name="T50" fmla="+- 0 655 8"/>
                                    <a:gd name="T51" fmla="*/ 655 h 658"/>
                                    <a:gd name="T52" fmla="+- 0 8 8"/>
                                    <a:gd name="T53" fmla="*/ T52 w 675"/>
                                    <a:gd name="T54" fmla="+- 0 630 8"/>
                                    <a:gd name="T55" fmla="*/ 630 h 658"/>
                                    <a:gd name="T56" fmla="+- 0 8 8"/>
                                    <a:gd name="T57" fmla="*/ T56 w 675"/>
                                    <a:gd name="T58" fmla="+- 0 8 8"/>
                                    <a:gd name="T59" fmla="*/ 8 h 65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3" o:spid="_x0000_s102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">
                      <v:shape id="Freeform 64" o:spid="_x0000_s1027" style="position:absolute;left:7;top:7;width:675;height:658;visibility:visible;mso-wrap-style:square;v-text-anchor:top" coordsize="675,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JrocEA&#10;AADbAAAADwAAAGRycy9kb3ducmV2LnhtbESP0WrCQBRE3wX/YbmCL9JsqjaU6CaIYO2rmg+4ZG+T&#10;YPZuyG6T+PddoeDjMHNmmH0+mVYM1LvGsoL3KAZBXFrdcKWguJ3ePkE4j6yxtUwKHuQgz+azPaba&#10;jnyh4eorEUrYpaig9r5LpXRlTQZdZDvi4P3Y3qAPsq+k7nEM5aaV6zhOpMGGw0KNHR1rKu/XX6Ng&#10;676wkKtkPMeDvK8pOW5G+1BquZgOOxCeJv8K/9PfOnAf8PwSfoDM/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ia6HBAAAA2wAAAA8AAAAAAAAAAAAAAAAAmAIAAGRycy9kb3du&#10;cmV2LnhtbFBLBQYAAAAABAAEAPUAAACGAwAAAAA=&#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12784E">
            <w:pPr>
              <w:pStyle w:val="TableParagraph"/>
              <w:spacing w:line="360" w:lineRule="auto"/>
              <w:ind w:left="878"/>
              <w:rPr>
                <w:b/>
                <w:lang w:val="id-ID"/>
              </w:rPr>
            </w:pPr>
            <w:r w:rsidRPr="00BB2E24">
              <w:rPr>
                <w:lang w:val="id-ID"/>
              </w:rPr>
              <w:t>Penggunaan pita sistem (</w:t>
            </w:r>
            <w:r w:rsidRPr="00BB2E24">
              <w:rPr>
                <w:i/>
                <w:lang w:val="id-ID"/>
              </w:rPr>
              <w:t>control tape</w:t>
            </w:r>
            <w:r w:rsidRPr="00BB2E24">
              <w:rPr>
                <w:lang w:val="id-ID"/>
              </w:rPr>
              <w:t xml:space="preserve">) dalam </w:t>
            </w:r>
            <w:r w:rsidRPr="00BB2E24">
              <w:rPr>
                <w:i/>
                <w:lang w:val="id-ID"/>
              </w:rPr>
              <w:t xml:space="preserve">batch control total </w:t>
            </w:r>
            <w:r w:rsidRPr="00BB2E24">
              <w:rPr>
                <w:spacing w:val="-4"/>
                <w:lang w:val="id-ID"/>
              </w:rPr>
              <w:t>untuk</w:t>
            </w:r>
            <w:r w:rsidRPr="00BB2E24">
              <w:rPr>
                <w:lang w:val="id-ID"/>
              </w:rPr>
              <w:t xml:space="preserve">pencocokan di proses </w:t>
            </w:r>
            <w:r w:rsidRPr="00BB2E24">
              <w:rPr>
                <w:i/>
                <w:lang w:val="id-ID"/>
              </w:rPr>
              <w:t>batch</w:t>
            </w:r>
          </w:p>
        </w:tc>
      </w:tr>
      <w:tr w:rsidR="000F7527" w:rsidRPr="00BB2E24" w:rsidTr="00F87AFF">
        <w:trPr>
          <w:trHeight w:val="1819"/>
        </w:trPr>
        <w:tc>
          <w:tcPr>
            <w:tcW w:w="538"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17</w:t>
            </w:r>
          </w:p>
        </w:tc>
        <w:tc>
          <w:tcPr>
            <w:tcW w:w="208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Simbol Hubungan Komunikasi</w:t>
            </w:r>
          </w:p>
        </w:tc>
        <w:tc>
          <w:tcPr>
            <w:tcW w:w="2087"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before="9" w:after="1" w:line="360" w:lineRule="auto"/>
              <w:jc w:val="center"/>
              <w:rPr>
                <w:noProof/>
                <w:lang w:val="id-ID" w:eastAsia="id-ID"/>
              </w:rPr>
            </w:pPr>
          </w:p>
          <w:p w:rsidR="000F7527" w:rsidRPr="00BB2E24" w:rsidRDefault="000F7527" w:rsidP="00DD2C39">
            <w:pPr>
              <w:pStyle w:val="TableParagraph"/>
              <w:spacing w:before="9" w:after="1" w:line="360" w:lineRule="auto"/>
              <w:jc w:val="center"/>
              <w:rPr>
                <w:noProof/>
                <w:lang w:val="id-ID" w:eastAsia="id-ID"/>
              </w:rPr>
            </w:pPr>
            <w:r w:rsidRPr="00BB2E24">
              <w:rPr>
                <w:noProof/>
                <w:sz w:val="20"/>
                <w:lang w:val="id-ID" w:eastAsia="id-ID"/>
              </w:rPr>
              <mc:AlternateContent>
                <mc:Choice Requires="wpg">
                  <w:drawing>
                    <wp:inline distT="0" distB="0" distL="0" distR="0" wp14:anchorId="5F6E85AF" wp14:editId="2E0B7858">
                      <wp:extent cx="752475" cy="276225"/>
                      <wp:effectExtent l="9525" t="9525" r="0" b="0"/>
                      <wp:docPr id="46"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47" name="AutoShape 62"/>
                              <wps:cNvSpPr>
                                <a:spLocks/>
                              </wps:cNvSpPr>
                              <wps:spPr bwMode="auto">
                                <a:xfrm>
                                  <a:off x="7" y="7"/>
                                  <a:ext cx="1170" cy="420"/>
                                </a:xfrm>
                                <a:custGeom>
                                  <a:avLst/>
                                  <a:gdLst>
                                    <a:gd name="T0" fmla="+- 0 8 8"/>
                                    <a:gd name="T1" fmla="*/ T0 w 1170"/>
                                    <a:gd name="T2" fmla="+- 0 128 8"/>
                                    <a:gd name="T3" fmla="*/ 128 h 420"/>
                                    <a:gd name="T4" fmla="+- 0 646 8"/>
                                    <a:gd name="T5" fmla="*/ T4 w 1170"/>
                                    <a:gd name="T6" fmla="+- 0 428 8"/>
                                    <a:gd name="T7" fmla="*/ 428 h 420"/>
                                    <a:gd name="T8" fmla="+- 0 626 8"/>
                                    <a:gd name="T9" fmla="*/ T8 w 1170"/>
                                    <a:gd name="T10" fmla="+- 0 398 8"/>
                                    <a:gd name="T11" fmla="*/ 398 h 420"/>
                                    <a:gd name="T12" fmla="+- 0 473 8"/>
                                    <a:gd name="T13" fmla="*/ T12 w 1170"/>
                                    <a:gd name="T14" fmla="+- 0 8 8"/>
                                    <a:gd name="T15" fmla="*/ 8 h 420"/>
                                    <a:gd name="T16" fmla="+- 0 473 8"/>
                                    <a:gd name="T17" fmla="*/ T16 w 1170"/>
                                    <a:gd name="T18" fmla="+- 0 8 8"/>
                                    <a:gd name="T19" fmla="*/ 8 h 420"/>
                                    <a:gd name="T20" fmla="+- 0 1178 8"/>
                                    <a:gd name="T21" fmla="*/ T20 w 1170"/>
                                    <a:gd name="T22" fmla="+- 0 293 8"/>
                                    <a:gd name="T23" fmla="*/ 293 h 420"/>
                                  </a:gdLst>
                                  <a:ahLst/>
                                  <a:cxnLst>
                                    <a:cxn ang="0">
                                      <a:pos x="T1" y="T3"/>
                                    </a:cxn>
                                    <a:cxn ang="0">
                                      <a:pos x="T5" y="T7"/>
                                    </a:cxn>
                                    <a:cxn ang="0">
                                      <a:pos x="T9" y="T11"/>
                                    </a:cxn>
                                    <a:cxn ang="0">
                                      <a:pos x="T13" y="T15"/>
                                    </a:cxn>
                                    <a:cxn ang="0">
                                      <a:pos x="T17" y="T19"/>
                                    </a:cxn>
                                    <a:cxn ang="0">
                                      <a:pos x="T21" y="T23"/>
                                    </a:cxn>
                                  </a:cxnLst>
                                  <a:rect l="0" t="0" r="r" b="b"/>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1" o:spid="_x0000_s1026"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">
                      <v:shape id="AutoShape 62" o:spid="_x0000_s1027" style="position:absolute;left:7;top:7;width:1170;height:420;visibility:visible;mso-wrap-style:square;v-text-anchor:top" coordsize="117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YqeMIA&#10;AADbAAAADwAAAGRycy9kb3ducmV2LnhtbESPQWvCQBSE74L/YXmCN90YxLSpa5BC0atphfT2yL4m&#10;0ezbkN1o/PduodDjMDPfMNtsNK24Ue8aywpWywgEcWl1w5WCr8+PxQsI55E1tpZJwYMcZLvpZIup&#10;tnc+0S33lQgQdikqqL3vUildWZNBt7QdcfB+bG/QB9lXUvd4D3DTyjiKNtJgw2Ghxo7eayqv+WAU&#10;JEVxOPsYHb26YricuwK/B6vUfDbu30B4Gv1/+K991ArWCfx+CT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ip4wgAAANsAAAAPAAAAAAAAAAAAAAAAAJgCAABkcnMvZG93&#10;bnJldi54bWxQSwUGAAAAAAQABAD1AAAAhwMAAAAA&#10;" path="m,120l638,420m618,390l465,t,l1170,285e" filled="f">
                        <v:path arrowok="t" o:connecttype="custom" o:connectlocs="0,128;638,428;618,398;465,8;465,8;1170,293" o:connectangles="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Proses transmisi data melalui</w:t>
            </w:r>
          </w:p>
          <w:p w:rsidR="000F7527" w:rsidRPr="00BB2E24" w:rsidRDefault="000F7527" w:rsidP="00DD2C39">
            <w:pPr>
              <w:pStyle w:val="TableParagraph"/>
              <w:spacing w:line="360" w:lineRule="auto"/>
              <w:ind w:left="106"/>
              <w:rPr>
                <w:lang w:val="id-ID"/>
              </w:rPr>
            </w:pPr>
            <w:r w:rsidRPr="00BB2E24">
              <w:rPr>
                <w:i/>
                <w:lang w:val="id-ID"/>
              </w:rPr>
              <w:t xml:space="preserve">Channel </w:t>
            </w:r>
            <w:r w:rsidRPr="00BB2E24">
              <w:rPr>
                <w:lang w:val="id-ID"/>
              </w:rPr>
              <w:t>Komunikasi</w:t>
            </w:r>
          </w:p>
        </w:tc>
      </w:tr>
      <w:tr w:rsidR="000F7527" w:rsidRPr="00BB2E24" w:rsidTr="00622981">
        <w:trPr>
          <w:trHeight w:val="1843"/>
        </w:trPr>
        <w:tc>
          <w:tcPr>
            <w:tcW w:w="538"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18</w:t>
            </w:r>
          </w:p>
        </w:tc>
        <w:tc>
          <w:tcPr>
            <w:tcW w:w="208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Simbol Garis Alir</w:t>
            </w:r>
          </w:p>
        </w:tc>
        <w:tc>
          <w:tcPr>
            <w:tcW w:w="2087"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before="9" w:after="1" w:line="360" w:lineRule="auto"/>
              <w:jc w:val="center"/>
              <w:rPr>
                <w:noProof/>
                <w:lang w:val="id-ID" w:eastAsia="id-ID"/>
              </w:rPr>
            </w:pPr>
          </w:p>
          <w:p w:rsidR="000F7527" w:rsidRPr="00BB2E24" w:rsidRDefault="000F7527" w:rsidP="00DD2C39">
            <w:pPr>
              <w:pStyle w:val="TableParagraph"/>
              <w:spacing w:before="9" w:after="1" w:line="360" w:lineRule="auto"/>
              <w:jc w:val="center"/>
              <w:rPr>
                <w:noProof/>
                <w:lang w:val="id-ID" w:eastAsia="id-ID"/>
              </w:rPr>
            </w:pPr>
            <w:r w:rsidRPr="00BB2E24">
              <w:rPr>
                <w:noProof/>
                <w:spacing w:val="15"/>
                <w:sz w:val="20"/>
                <w:lang w:val="id-ID" w:eastAsia="id-ID"/>
              </w:rPr>
              <mc:AlternateContent>
                <mc:Choice Requires="wpg">
                  <w:drawing>
                    <wp:inline distT="0" distB="0" distL="0" distR="0" wp14:anchorId="0914A5C8" wp14:editId="7828AD04">
                      <wp:extent cx="509270" cy="428625"/>
                      <wp:effectExtent l="0" t="0" r="5080" b="0"/>
                      <wp:docPr id="48"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49" name="AutoShape 58"/>
                              <wps:cNvSpPr>
                                <a:spLocks/>
                              </wps:cNvSpPr>
                              <wps:spPr bwMode="auto">
                                <a:xfrm>
                                  <a:off x="0" y="0"/>
                                  <a:ext cx="802" cy="675"/>
                                </a:xfrm>
                                <a:custGeom>
                                  <a:avLst/>
                                  <a:gdLst>
                                    <a:gd name="T0" fmla="*/ 163 w 802"/>
                                    <a:gd name="T1" fmla="*/ 536 h 675"/>
                                    <a:gd name="T2" fmla="*/ 161 w 802"/>
                                    <a:gd name="T3" fmla="*/ 529 h 675"/>
                                    <a:gd name="T4" fmla="*/ 152 w 802"/>
                                    <a:gd name="T5" fmla="*/ 524 h 675"/>
                                    <a:gd name="T6" fmla="*/ 146 w 802"/>
                                    <a:gd name="T7" fmla="*/ 525 h 675"/>
                                    <a:gd name="T8" fmla="*/ 91 w 802"/>
                                    <a:gd name="T9" fmla="*/ 618 h 675"/>
                                    <a:gd name="T10" fmla="*/ 91 w 802"/>
                                    <a:gd name="T11" fmla="*/ 0 h 675"/>
                                    <a:gd name="T12" fmla="*/ 71 w 802"/>
                                    <a:gd name="T13" fmla="*/ 0 h 675"/>
                                    <a:gd name="T14" fmla="*/ 71 w 802"/>
                                    <a:gd name="T15" fmla="*/ 618 h 675"/>
                                    <a:gd name="T16" fmla="*/ 17 w 802"/>
                                    <a:gd name="T17" fmla="*/ 525 h 675"/>
                                    <a:gd name="T18" fmla="*/ 11 w 802"/>
                                    <a:gd name="T19" fmla="*/ 524 h 675"/>
                                    <a:gd name="T20" fmla="*/ 2 w 802"/>
                                    <a:gd name="T21" fmla="*/ 529 h 675"/>
                                    <a:gd name="T22" fmla="*/ 0 w 802"/>
                                    <a:gd name="T23" fmla="*/ 536 h 675"/>
                                    <a:gd name="T24" fmla="*/ 3 w 802"/>
                                    <a:gd name="T25" fmla="*/ 540 h 675"/>
                                    <a:gd name="T26" fmla="*/ 81 w 802"/>
                                    <a:gd name="T27" fmla="*/ 675 h 675"/>
                                    <a:gd name="T28" fmla="*/ 93 w 802"/>
                                    <a:gd name="T29" fmla="*/ 655 h 675"/>
                                    <a:gd name="T30" fmla="*/ 160 w 802"/>
                                    <a:gd name="T31" fmla="*/ 540 h 675"/>
                                    <a:gd name="T32" fmla="*/ 163 w 802"/>
                                    <a:gd name="T33" fmla="*/ 536 h 675"/>
                                    <a:gd name="T34" fmla="*/ 798 w 802"/>
                                    <a:gd name="T35" fmla="*/ 315 h 675"/>
                                    <a:gd name="T36" fmla="*/ 781 w 802"/>
                                    <a:gd name="T37" fmla="*/ 305 h 675"/>
                                    <a:gd name="T38" fmla="*/ 659 w 802"/>
                                    <a:gd name="T39" fmla="*/ 234 h 675"/>
                                    <a:gd name="T40" fmla="*/ 653 w 802"/>
                                    <a:gd name="T41" fmla="*/ 235 h 675"/>
                                    <a:gd name="T42" fmla="*/ 647 w 802"/>
                                    <a:gd name="T43" fmla="*/ 245 h 675"/>
                                    <a:gd name="T44" fmla="*/ 649 w 802"/>
                                    <a:gd name="T45" fmla="*/ 251 h 675"/>
                                    <a:gd name="T46" fmla="*/ 742 w 802"/>
                                    <a:gd name="T47" fmla="*/ 305 h 675"/>
                                    <a:gd name="T48" fmla="*/ 156 w 802"/>
                                    <a:gd name="T49" fmla="*/ 305 h 675"/>
                                    <a:gd name="T50" fmla="*/ 156 w 802"/>
                                    <a:gd name="T51" fmla="*/ 325 h 675"/>
                                    <a:gd name="T52" fmla="*/ 742 w 802"/>
                                    <a:gd name="T53" fmla="*/ 325 h 675"/>
                                    <a:gd name="T54" fmla="*/ 649 w 802"/>
                                    <a:gd name="T55" fmla="*/ 379 h 675"/>
                                    <a:gd name="T56" fmla="*/ 647 w 802"/>
                                    <a:gd name="T57" fmla="*/ 385 h 675"/>
                                    <a:gd name="T58" fmla="*/ 650 w 802"/>
                                    <a:gd name="T59" fmla="*/ 390 h 675"/>
                                    <a:gd name="T60" fmla="*/ 653 w 802"/>
                                    <a:gd name="T61" fmla="*/ 395 h 675"/>
                                    <a:gd name="T62" fmla="*/ 659 w 802"/>
                                    <a:gd name="T63" fmla="*/ 396 h 675"/>
                                    <a:gd name="T64" fmla="*/ 781 w 802"/>
                                    <a:gd name="T65" fmla="*/ 325 h 675"/>
                                    <a:gd name="T66" fmla="*/ 798 w 802"/>
                                    <a:gd name="T67" fmla="*/ 315 h 675"/>
                                    <a:gd name="T68" fmla="*/ 801 w 802"/>
                                    <a:gd name="T69" fmla="*/ 80 h 675"/>
                                    <a:gd name="T70" fmla="*/ 183 w 802"/>
                                    <a:gd name="T71" fmla="*/ 80 h 675"/>
                                    <a:gd name="T72" fmla="*/ 276 w 802"/>
                                    <a:gd name="T73" fmla="*/ 26 h 675"/>
                                    <a:gd name="T74" fmla="*/ 278 w 802"/>
                                    <a:gd name="T75" fmla="*/ 20 h 675"/>
                                    <a:gd name="T76" fmla="*/ 272 w 802"/>
                                    <a:gd name="T77" fmla="*/ 10 h 675"/>
                                    <a:gd name="T78" fmla="*/ 266 w 802"/>
                                    <a:gd name="T79" fmla="*/ 9 h 675"/>
                                    <a:gd name="T80" fmla="*/ 126 w 802"/>
                                    <a:gd name="T81" fmla="*/ 90 h 675"/>
                                    <a:gd name="T82" fmla="*/ 266 w 802"/>
                                    <a:gd name="T83" fmla="*/ 171 h 675"/>
                                    <a:gd name="T84" fmla="*/ 272 w 802"/>
                                    <a:gd name="T85" fmla="*/ 170 h 675"/>
                                    <a:gd name="T86" fmla="*/ 275 w 802"/>
                                    <a:gd name="T87" fmla="*/ 165 h 675"/>
                                    <a:gd name="T88" fmla="*/ 278 w 802"/>
                                    <a:gd name="T89" fmla="*/ 160 h 675"/>
                                    <a:gd name="T90" fmla="*/ 276 w 802"/>
                                    <a:gd name="T91" fmla="*/ 154 h 675"/>
                                    <a:gd name="T92" fmla="*/ 183 w 802"/>
                                    <a:gd name="T93" fmla="*/ 100 h 675"/>
                                    <a:gd name="T94" fmla="*/ 801 w 802"/>
                                    <a:gd name="T95" fmla="*/ 100 h 675"/>
                                    <a:gd name="T96" fmla="*/ 801 w 802"/>
                                    <a:gd name="T97" fmla="*/ 80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id="Group 57" o:spid="_x0000_s1026"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">
                      <v:shape id="AutoShape 58" o:spid="_x0000_s1027" style="position:absolute;width:802;height:675;visibility:visible;mso-wrap-style:square;v-text-anchor:top" coordsize="802,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HscMIA&#10;AADbAAAADwAAAGRycy9kb3ducmV2LnhtbESPQWsCMRSE70L/Q3iF3jRrK7JdjdKKBfG2q4ceH5vn&#10;7uLmJSSpbv+9EQSPw8x8wyzXg+nFhXzoLCuYTjIQxLXVHTcKjoefcQ4iRGSNvWVS8E8B1quX0RIL&#10;ba9c0qWKjUgQDgUqaGN0hZShbslgmFhHnLyT9QZjkr6R2uM1wU0v37NsLg12nBZadLRpqT5Xf0bB&#10;x7d2R/8bNjHs3XablXlp6lypt9fhawEi0hCf4Ud7pxXMPuH+Jf0Aub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exwwgAAANsAAAAPAAAAAAAAAAAAAAAAAJgCAABkcnMvZG93&#10;bnJldi54bWxQSwUGAAAAAAQABAD1AAAAhwMAAAAA&#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tabs>
                <w:tab w:val="left" w:pos="1453"/>
                <w:tab w:val="left" w:pos="2546"/>
              </w:tabs>
              <w:spacing w:line="360" w:lineRule="auto"/>
              <w:ind w:left="106" w:right="94"/>
              <w:jc w:val="both"/>
              <w:rPr>
                <w:lang w:val="id-ID"/>
              </w:rPr>
            </w:pPr>
            <w:r w:rsidRPr="00BB2E24">
              <w:rPr>
                <w:lang w:val="id-ID"/>
              </w:rPr>
              <w:t xml:space="preserve">Digunakan </w:t>
            </w:r>
            <w:r w:rsidRPr="00BB2E24">
              <w:rPr>
                <w:spacing w:val="-4"/>
                <w:lang w:val="id-ID"/>
              </w:rPr>
              <w:t xml:space="preserve">Untuk </w:t>
            </w:r>
            <w:r w:rsidRPr="00BB2E24">
              <w:rPr>
                <w:lang w:val="id-ID"/>
              </w:rPr>
              <w:t>menunjukkan arus</w:t>
            </w:r>
            <w:r w:rsidRPr="00BB2E24">
              <w:rPr>
                <w:spacing w:val="-8"/>
                <w:lang w:val="id-ID"/>
              </w:rPr>
              <w:t xml:space="preserve"> </w:t>
            </w:r>
            <w:r w:rsidRPr="00BB2E24">
              <w:rPr>
                <w:lang w:val="id-ID"/>
              </w:rPr>
              <w:t>Proses</w:t>
            </w:r>
          </w:p>
        </w:tc>
      </w:tr>
      <w:tr w:rsidR="000F7527" w:rsidRPr="00BB2E24" w:rsidTr="00DD2C39">
        <w:trPr>
          <w:trHeight w:val="1460"/>
        </w:trPr>
        <w:tc>
          <w:tcPr>
            <w:tcW w:w="538"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19</w:t>
            </w:r>
          </w:p>
        </w:tc>
        <w:tc>
          <w:tcPr>
            <w:tcW w:w="208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Simbol Penjelasan</w:t>
            </w:r>
          </w:p>
        </w:tc>
        <w:tc>
          <w:tcPr>
            <w:tcW w:w="2087"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before="9" w:after="1" w:line="360" w:lineRule="auto"/>
              <w:jc w:val="center"/>
              <w:rPr>
                <w:noProof/>
                <w:lang w:val="id-ID" w:eastAsia="id-ID"/>
              </w:rPr>
            </w:pPr>
          </w:p>
          <w:p w:rsidR="000F7527" w:rsidRPr="00BB2E24" w:rsidRDefault="000F7527" w:rsidP="00DD2C39">
            <w:pPr>
              <w:pStyle w:val="TableParagraph"/>
              <w:spacing w:before="9" w:line="360" w:lineRule="auto"/>
              <w:rPr>
                <w:sz w:val="21"/>
                <w:lang w:val="id-ID"/>
              </w:rPr>
            </w:pPr>
            <w:r w:rsidRPr="00BB2E24">
              <w:rPr>
                <w:noProof/>
                <w:sz w:val="21"/>
                <w:lang w:val="id-ID" w:eastAsia="id-ID"/>
              </w:rPr>
              <mc:AlternateContent>
                <mc:Choice Requires="wps">
                  <w:drawing>
                    <wp:anchor distT="0" distB="0" distL="114300" distR="114300" simplePos="0" relativeHeight="252417024" behindDoc="0" locked="0" layoutInCell="1" allowOverlap="1" wp14:anchorId="4B82579B" wp14:editId="6267B78A">
                      <wp:simplePos x="0" y="0"/>
                      <wp:positionH relativeFrom="column">
                        <wp:posOffset>144145</wp:posOffset>
                      </wp:positionH>
                      <wp:positionV relativeFrom="paragraph">
                        <wp:posOffset>147955</wp:posOffset>
                      </wp:positionV>
                      <wp:extent cx="688340" cy="0"/>
                      <wp:effectExtent l="6985" t="9525" r="9525" b="9525"/>
                      <wp:wrapNone/>
                      <wp:docPr id="40"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38" o:spid="_x0000_s1026" type="#_x0000_t32" style="position:absolute;margin-left:11.35pt;margin-top:11.65pt;width:54.2pt;height:0;z-index:25241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"/>
                  </w:pict>
                </mc:Fallback>
              </mc:AlternateContent>
            </w:r>
          </w:p>
          <w:p w:rsidR="000F7527" w:rsidRPr="00BB2E24" w:rsidRDefault="000F7527" w:rsidP="00DD2C39">
            <w:pPr>
              <w:pStyle w:val="TableParagraph"/>
              <w:spacing w:before="9" w:line="360" w:lineRule="auto"/>
              <w:rPr>
                <w:sz w:val="21"/>
                <w:lang w:val="id-ID"/>
              </w:rPr>
            </w:pPr>
            <w:r w:rsidRPr="00BB2E24">
              <w:rPr>
                <w:noProof/>
                <w:sz w:val="21"/>
                <w:lang w:val="id-ID" w:eastAsia="id-ID"/>
              </w:rPr>
              <mc:AlternateContent>
                <mc:Choice Requires="wps">
                  <w:drawing>
                    <wp:anchor distT="0" distB="0" distL="114300" distR="114300" simplePos="0" relativeHeight="252416000" behindDoc="0" locked="0" layoutInCell="1" allowOverlap="1" wp14:anchorId="3FF907FE" wp14:editId="4FB47377">
                      <wp:simplePos x="0" y="0"/>
                      <wp:positionH relativeFrom="column">
                        <wp:posOffset>144145</wp:posOffset>
                      </wp:positionH>
                      <wp:positionV relativeFrom="paragraph">
                        <wp:posOffset>147955</wp:posOffset>
                      </wp:positionV>
                      <wp:extent cx="688340" cy="0"/>
                      <wp:effectExtent l="6985" t="6350" r="9525" b="12700"/>
                      <wp:wrapNone/>
                      <wp:docPr id="182"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 o:spid="_x0000_s1026" type="#_x0000_t32" style="position:absolute;margin-left:11.35pt;margin-top:11.65pt;width:54.2pt;height:0;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"/>
                  </w:pict>
                </mc:Fallback>
              </mc:AlternateContent>
            </w:r>
          </w:p>
          <w:p w:rsidR="000F7527" w:rsidRPr="00BB2E24" w:rsidRDefault="000F7527" w:rsidP="00DD2C39">
            <w:pPr>
              <w:pStyle w:val="TableParagraph"/>
              <w:spacing w:before="9" w:after="1" w:line="360" w:lineRule="auto"/>
              <w:jc w:val="center"/>
              <w:rPr>
                <w:noProof/>
                <w:lang w:val="id-ID" w:eastAsia="id-ID"/>
              </w:rPr>
            </w:pPr>
          </w:p>
        </w:tc>
        <w:tc>
          <w:tcPr>
            <w:tcW w:w="313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jc w:val="both"/>
              <w:rPr>
                <w:lang w:val="id-ID"/>
              </w:rPr>
            </w:pPr>
            <w:r w:rsidRPr="00BB2E24">
              <w:rPr>
                <w:lang w:val="id-ID"/>
              </w:rPr>
              <w:t>Menunjukkan penjelasan dari</w:t>
            </w:r>
          </w:p>
          <w:p w:rsidR="000F7527" w:rsidRPr="00BB2E24" w:rsidRDefault="000F7527" w:rsidP="00DD2C39">
            <w:pPr>
              <w:pStyle w:val="TableParagraph"/>
              <w:spacing w:line="360" w:lineRule="auto"/>
              <w:ind w:left="106"/>
              <w:rPr>
                <w:lang w:val="id-ID"/>
              </w:rPr>
            </w:pPr>
            <w:r w:rsidRPr="00BB2E24">
              <w:rPr>
                <w:lang w:val="id-ID"/>
              </w:rPr>
              <w:t>suatu proses</w:t>
            </w:r>
          </w:p>
        </w:tc>
      </w:tr>
      <w:tr w:rsidR="000F7527" w:rsidRPr="00BB2E24" w:rsidTr="00DD2C39">
        <w:trPr>
          <w:trHeight w:val="1410"/>
        </w:trPr>
        <w:tc>
          <w:tcPr>
            <w:tcW w:w="538"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20</w:t>
            </w:r>
          </w:p>
        </w:tc>
        <w:tc>
          <w:tcPr>
            <w:tcW w:w="208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Simbol Penghubung</w:t>
            </w:r>
          </w:p>
        </w:tc>
        <w:tc>
          <w:tcPr>
            <w:tcW w:w="2087"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before="9" w:after="1" w:line="360" w:lineRule="auto"/>
              <w:jc w:val="center"/>
              <w:rPr>
                <w:noProof/>
                <w:lang w:val="id-ID" w:eastAsia="id-ID"/>
              </w:rPr>
            </w:pPr>
          </w:p>
          <w:p w:rsidR="000F7527" w:rsidRPr="00BB2E24" w:rsidRDefault="000F7527" w:rsidP="00DD2C39">
            <w:pPr>
              <w:pStyle w:val="TableParagraph"/>
              <w:spacing w:before="9" w:after="1" w:line="360" w:lineRule="auto"/>
              <w:jc w:val="center"/>
              <w:rPr>
                <w:noProof/>
                <w:lang w:val="id-ID" w:eastAsia="id-ID"/>
              </w:rPr>
            </w:pPr>
            <w:r w:rsidRPr="00BB2E24">
              <w:rPr>
                <w:noProof/>
                <w:lang w:val="id-ID" w:eastAsia="id-ID"/>
              </w:rPr>
              <mc:AlternateContent>
                <mc:Choice Requires="wps">
                  <w:drawing>
                    <wp:anchor distT="0" distB="0" distL="114300" distR="114300" simplePos="0" relativeHeight="252418048" behindDoc="0" locked="0" layoutInCell="1" allowOverlap="1" wp14:anchorId="58BE6E0D" wp14:editId="1C90D00D">
                      <wp:simplePos x="0" y="0"/>
                      <wp:positionH relativeFrom="column">
                        <wp:posOffset>180340</wp:posOffset>
                      </wp:positionH>
                      <wp:positionV relativeFrom="paragraph">
                        <wp:posOffset>20320</wp:posOffset>
                      </wp:positionV>
                      <wp:extent cx="322580" cy="272415"/>
                      <wp:effectExtent l="0" t="0" r="0" b="0"/>
                      <wp:wrapNone/>
                      <wp:docPr id="2" name="Freeform 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2580" cy="272415"/>
                              </a:xfrm>
                              <a:custGeom>
                                <a:avLst/>
                                <a:gdLst>
                                  <a:gd name="T0" fmla="+- 0 5 5"/>
                                  <a:gd name="T1" fmla="*/ T0 w 508"/>
                                  <a:gd name="T2" fmla="+- 0 220 5"/>
                                  <a:gd name="T3" fmla="*/ 220 h 429"/>
                                  <a:gd name="T4" fmla="+- 0 18 5"/>
                                  <a:gd name="T5" fmla="*/ T4 w 508"/>
                                  <a:gd name="T6" fmla="+- 0 152 5"/>
                                  <a:gd name="T7" fmla="*/ 152 h 429"/>
                                  <a:gd name="T8" fmla="+- 0 54 5"/>
                                  <a:gd name="T9" fmla="*/ T8 w 508"/>
                                  <a:gd name="T10" fmla="+- 0 93 5"/>
                                  <a:gd name="T11" fmla="*/ 93 h 429"/>
                                  <a:gd name="T12" fmla="+- 0 109 5"/>
                                  <a:gd name="T13" fmla="*/ T12 w 508"/>
                                  <a:gd name="T14" fmla="+- 0 46 5"/>
                                  <a:gd name="T15" fmla="*/ 46 h 429"/>
                                  <a:gd name="T16" fmla="+- 0 179 5"/>
                                  <a:gd name="T17" fmla="*/ T16 w 508"/>
                                  <a:gd name="T18" fmla="+- 0 16 5"/>
                                  <a:gd name="T19" fmla="*/ 16 h 429"/>
                                  <a:gd name="T20" fmla="+- 0 259 5"/>
                                  <a:gd name="T21" fmla="*/ T20 w 508"/>
                                  <a:gd name="T22" fmla="+- 0 5 5"/>
                                  <a:gd name="T23" fmla="*/ 5 h 429"/>
                                  <a:gd name="T24" fmla="+- 0 339 5"/>
                                  <a:gd name="T25" fmla="*/ T24 w 508"/>
                                  <a:gd name="T26" fmla="+- 0 16 5"/>
                                  <a:gd name="T27" fmla="*/ 16 h 429"/>
                                  <a:gd name="T28" fmla="+- 0 409 5"/>
                                  <a:gd name="T29" fmla="*/ T28 w 508"/>
                                  <a:gd name="T30" fmla="+- 0 46 5"/>
                                  <a:gd name="T31" fmla="*/ 46 h 429"/>
                                  <a:gd name="T32" fmla="+- 0 464 5"/>
                                  <a:gd name="T33" fmla="*/ T32 w 508"/>
                                  <a:gd name="T34" fmla="+- 0 93 5"/>
                                  <a:gd name="T35" fmla="*/ 93 h 429"/>
                                  <a:gd name="T36" fmla="+- 0 500 5"/>
                                  <a:gd name="T37" fmla="*/ T36 w 508"/>
                                  <a:gd name="T38" fmla="+- 0 152 5"/>
                                  <a:gd name="T39" fmla="*/ 152 h 429"/>
                                  <a:gd name="T40" fmla="+- 0 513 5"/>
                                  <a:gd name="T41" fmla="*/ T40 w 508"/>
                                  <a:gd name="T42" fmla="+- 0 220 5"/>
                                  <a:gd name="T43" fmla="*/ 220 h 429"/>
                                  <a:gd name="T44" fmla="+- 0 500 5"/>
                                  <a:gd name="T45" fmla="*/ T44 w 508"/>
                                  <a:gd name="T46" fmla="+- 0 287 5"/>
                                  <a:gd name="T47" fmla="*/ 287 h 429"/>
                                  <a:gd name="T48" fmla="+- 0 464 5"/>
                                  <a:gd name="T49" fmla="*/ T48 w 508"/>
                                  <a:gd name="T50" fmla="+- 0 346 5"/>
                                  <a:gd name="T51" fmla="*/ 346 h 429"/>
                                  <a:gd name="T52" fmla="+- 0 409 5"/>
                                  <a:gd name="T53" fmla="*/ T52 w 508"/>
                                  <a:gd name="T54" fmla="+- 0 393 5"/>
                                  <a:gd name="T55" fmla="*/ 393 h 429"/>
                                  <a:gd name="T56" fmla="+- 0 339 5"/>
                                  <a:gd name="T57" fmla="*/ T56 w 508"/>
                                  <a:gd name="T58" fmla="+- 0 423 5"/>
                                  <a:gd name="T59" fmla="*/ 423 h 429"/>
                                  <a:gd name="T60" fmla="+- 0 259 5"/>
                                  <a:gd name="T61" fmla="*/ T60 w 508"/>
                                  <a:gd name="T62" fmla="+- 0 434 5"/>
                                  <a:gd name="T63" fmla="*/ 434 h 429"/>
                                  <a:gd name="T64" fmla="+- 0 179 5"/>
                                  <a:gd name="T65" fmla="*/ T64 w 508"/>
                                  <a:gd name="T66" fmla="+- 0 423 5"/>
                                  <a:gd name="T67" fmla="*/ 423 h 429"/>
                                  <a:gd name="T68" fmla="+- 0 109 5"/>
                                  <a:gd name="T69" fmla="*/ T68 w 508"/>
                                  <a:gd name="T70" fmla="+- 0 393 5"/>
                                  <a:gd name="T71" fmla="*/ 393 h 429"/>
                                  <a:gd name="T72" fmla="+- 0 54 5"/>
                                  <a:gd name="T73" fmla="*/ T72 w 508"/>
                                  <a:gd name="T74" fmla="+- 0 346 5"/>
                                  <a:gd name="T75" fmla="*/ 346 h 429"/>
                                  <a:gd name="T76" fmla="+- 0 18 5"/>
                                  <a:gd name="T77" fmla="*/ T76 w 508"/>
                                  <a:gd name="T78" fmla="+- 0 287 5"/>
                                  <a:gd name="T79" fmla="*/ 287 h 429"/>
                                  <a:gd name="T80" fmla="+- 0 5 5"/>
                                  <a:gd name="T81" fmla="*/ T80 w 508"/>
                                  <a:gd name="T82" fmla="+- 0 220 5"/>
                                  <a:gd name="T83" fmla="*/ 220 h 42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2" o:spid="_x0000_s1026" style="position:absolute;margin-left:14.2pt;margin-top:1.6pt;width:25.4pt;height:21.45pt;z-index:252418048;visibility:visible;mso-wrap-style:square;mso-wrap-distance-left:9pt;mso-wrap-distance-top:0;mso-wrap-distance-right:9pt;mso-wrap-distance-bottom:0;mso-position-horizontal:absolute;mso-position-horizontal-relative:text;mso-position-vertical:absolute;mso-position-vertical-relative:text;v-text-anchor:top" coordsize="508,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" path="m,215l13,147,49,88,104,41,174,11,254,r80,11l404,41r55,47l495,147r13,68l495,282r-36,59l404,388r-70,30l254,429,174,418,104,388,49,341,13,282,,215xe" filled="f" strokeweight=".5pt">
                      <v:path arrowok="t" o:connecttype="custom" o:connectlocs="0,139700;8255,96520;31115,59055;66040,29210;110490,10160;161290,3175;212090,10160;256540,29210;291465,59055;314325,96520;322580,139700;314325,182245;291465,219710;256540,249555;212090,268605;161290,275590;110490,268605;66040,249555;31115,219710;8255,182245;0,139700" o:connectangles="0,0,0,0,0,0,0,0,0,0,0,0,0,0,0,0,0,0,0,0,0"/>
                    </v:shape>
                  </w:pict>
                </mc:Fallback>
              </mc:AlternateContent>
            </w:r>
            <w:r w:rsidRPr="00BB2E24">
              <w:rPr>
                <w:noProof/>
                <w:lang w:val="id-ID" w:eastAsia="id-ID"/>
              </w:rPr>
              <w:t xml:space="preserve">           </w:t>
            </w:r>
            <w:r w:rsidRPr="00BB2E24">
              <w:rPr>
                <w:noProof/>
                <w:spacing w:val="52"/>
                <w:sz w:val="20"/>
                <w:lang w:val="id-ID" w:eastAsia="id-ID"/>
              </w:rPr>
              <mc:AlternateContent>
                <mc:Choice Requires="wpg">
                  <w:drawing>
                    <wp:inline distT="0" distB="0" distL="0" distR="0" wp14:anchorId="7A8A48B4" wp14:editId="26141442">
                      <wp:extent cx="306705" cy="320675"/>
                      <wp:effectExtent l="8255" t="7620" r="8890" b="14605"/>
                      <wp:docPr id="101"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105" name="Freeform 140"/>
                              <wps:cNvSpPr>
                                <a:spLocks/>
                              </wps:cNvSpPr>
                              <wps:spPr bwMode="auto">
                                <a:xfrm>
                                  <a:off x="5" y="5"/>
                                  <a:ext cx="473" cy="495"/>
                                </a:xfrm>
                                <a:custGeom>
                                  <a:avLst/>
                                  <a:gdLst>
                                    <a:gd name="T0" fmla="+- 0 5 5"/>
                                    <a:gd name="T1" fmla="*/ T0 w 473"/>
                                    <a:gd name="T2" fmla="+- 0 5 5"/>
                                    <a:gd name="T3" fmla="*/ 5 h 495"/>
                                    <a:gd name="T4" fmla="+- 0 477 5"/>
                                    <a:gd name="T5" fmla="*/ T4 w 473"/>
                                    <a:gd name="T6" fmla="+- 0 5 5"/>
                                    <a:gd name="T7" fmla="*/ 5 h 495"/>
                                    <a:gd name="T8" fmla="+- 0 477 5"/>
                                    <a:gd name="T9" fmla="*/ T8 w 473"/>
                                    <a:gd name="T10" fmla="+- 0 401 5"/>
                                    <a:gd name="T11" fmla="*/ 401 h 495"/>
                                    <a:gd name="T12" fmla="+- 0 241 5"/>
                                    <a:gd name="T13" fmla="*/ T12 w 473"/>
                                    <a:gd name="T14" fmla="+- 0 500 5"/>
                                    <a:gd name="T15" fmla="*/ 500 h 495"/>
                                    <a:gd name="T16" fmla="+- 0 5 5"/>
                                    <a:gd name="T17" fmla="*/ T16 w 473"/>
                                    <a:gd name="T18" fmla="+- 0 401 5"/>
                                    <a:gd name="T19" fmla="*/ 401 h 495"/>
                                    <a:gd name="T20" fmla="+- 0 5 5"/>
                                    <a:gd name="T21" fmla="*/ T20 w 473"/>
                                    <a:gd name="T22" fmla="+- 0 5 5"/>
                                    <a:gd name="T23" fmla="*/ 5 h 495"/>
                                  </a:gdLst>
                                  <a:ahLst/>
                                  <a:cxnLst>
                                    <a:cxn ang="0">
                                      <a:pos x="T1" y="T3"/>
                                    </a:cxn>
                                    <a:cxn ang="0">
                                      <a:pos x="T5" y="T7"/>
                                    </a:cxn>
                                    <a:cxn ang="0">
                                      <a:pos x="T9" y="T11"/>
                                    </a:cxn>
                                    <a:cxn ang="0">
                                      <a:pos x="T13" y="T15"/>
                                    </a:cxn>
                                    <a:cxn ang="0">
                                      <a:pos x="T17" y="T19"/>
                                    </a:cxn>
                                    <a:cxn ang="0">
                                      <a:pos x="T21" y="T23"/>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39" o:spid="_x0000_s1026"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">
                      <v:shape id="Freeform 140" o:spid="_x0000_s1027" style="position:absolute;left:5;top:5;width:473;height:495;visibility:visible;mso-wrap-style:square;v-text-anchor:top" coordsize="473,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Q7NcUA&#10;AADcAAAADwAAAGRycy9kb3ducmV2LnhtbESPQWvCQBCF70L/wzIFb2bTUm1Is4bWIuhFMe2ltyE7&#10;TYLZ2ZBdY/z3riB4m+G9982bLB9NKwbqXWNZwUsUgyAurW64UvD7s54lIJxH1thaJgUXcpAvnyYZ&#10;ptqe+UBD4SsRIOxSVFB736VSurImgy6yHXHQ/m1v0Ie1r6Tu8RzgppWvcbyQBhsOF2rsaFVTeSxO&#10;JlDe9+5tm+wWtP7jo7G7r2+7Pyg1fR4/P0B4Gv3DfE9vdKgfz+H2TJh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JDs1xQAAANwAAAAPAAAAAAAAAAAAAAAAAJgCAABkcnMv&#10;ZG93bnJldi54bWxQSwUGAAAAAAQABAD1AAAAigMAAAAA&#10;" path="m,l472,r,396l236,495,,396,,xe" filled="f" strokeweight=".5pt">
                        <v:path arrowok="t" o:connecttype="custom" o:connectlocs="0,5;472,5;472,401;236,500;0,401;0,5" o:connectangles="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0F7527" w:rsidRPr="00BB2E24" w:rsidRDefault="000F7527" w:rsidP="00DD2C39">
            <w:pPr>
              <w:pStyle w:val="TableParagraph"/>
              <w:spacing w:line="360" w:lineRule="auto"/>
              <w:ind w:left="106"/>
              <w:rPr>
                <w:lang w:val="id-ID"/>
              </w:rPr>
            </w:pPr>
          </w:p>
          <w:p w:rsidR="000F7527" w:rsidRPr="00BB2E24" w:rsidRDefault="000F7527" w:rsidP="00DD2C39">
            <w:pPr>
              <w:pStyle w:val="TableParagraph"/>
              <w:spacing w:line="360" w:lineRule="auto"/>
              <w:ind w:left="106"/>
              <w:rPr>
                <w:lang w:val="id-ID"/>
              </w:rPr>
            </w:pPr>
            <w:r w:rsidRPr="00BB2E24">
              <w:rPr>
                <w:lang w:val="id-ID"/>
              </w:rPr>
              <w:t>Penghubung ke halaman yang</w:t>
            </w:r>
          </w:p>
          <w:p w:rsidR="000F7527" w:rsidRPr="00BB2E24" w:rsidRDefault="000F7527" w:rsidP="00DD2C39">
            <w:pPr>
              <w:pStyle w:val="TableParagraph"/>
              <w:spacing w:line="360" w:lineRule="auto"/>
              <w:ind w:left="106"/>
              <w:rPr>
                <w:lang w:val="id-ID"/>
              </w:rPr>
            </w:pPr>
            <w:r w:rsidRPr="00BB2E24">
              <w:rPr>
                <w:lang w:val="id-ID"/>
              </w:rPr>
              <w:t>Sama</w:t>
            </w:r>
          </w:p>
        </w:tc>
      </w:tr>
    </w:tbl>
    <w:p w:rsidR="00601056" w:rsidRDefault="00601056" w:rsidP="0098006A">
      <w:pPr>
        <w:tabs>
          <w:tab w:val="left" w:pos="1320"/>
        </w:tabs>
        <w:spacing w:line="360" w:lineRule="auto"/>
        <w:jc w:val="both"/>
      </w:pPr>
    </w:p>
    <w:p w:rsidR="00B6603A" w:rsidRPr="00B65544" w:rsidRDefault="00B6603A" w:rsidP="0098006A">
      <w:pPr>
        <w:tabs>
          <w:tab w:val="left" w:pos="1320"/>
        </w:tabs>
        <w:spacing w:line="360" w:lineRule="auto"/>
        <w:jc w:val="both"/>
      </w:pPr>
    </w:p>
    <w:p w:rsidR="00601056" w:rsidRPr="00B65544" w:rsidRDefault="00601056" w:rsidP="0098006A">
      <w:pPr>
        <w:tabs>
          <w:tab w:val="left" w:pos="1320"/>
        </w:tabs>
        <w:spacing w:line="360" w:lineRule="auto"/>
        <w:ind w:left="567"/>
        <w:jc w:val="both"/>
      </w:pPr>
      <w:r w:rsidRPr="00B65544">
        <w:lastRenderedPageBreak/>
        <w:t xml:space="preserve">Untuk mempermudah penggambaran sebuah sistem perlu diperhatikan lingkungan fisik dimana data akan disimpan, maka dibutuhkan Diagram Arus Data (DAD) atau </w:t>
      </w:r>
      <w:r w:rsidRPr="00B65544">
        <w:rPr>
          <w:i/>
        </w:rPr>
        <w:t xml:space="preserve">Data FlowDiagram </w:t>
      </w:r>
      <w:r w:rsidRPr="00B65544">
        <w:t>(DFD), berikut simbol-simbolnya.</w:t>
      </w:r>
    </w:p>
    <w:p w:rsidR="00F21984" w:rsidRDefault="00601056" w:rsidP="0098006A">
      <w:pPr>
        <w:numPr>
          <w:ilvl w:val="0"/>
          <w:numId w:val="7"/>
        </w:numPr>
        <w:tabs>
          <w:tab w:val="left" w:pos="1058"/>
        </w:tabs>
        <w:spacing w:line="360" w:lineRule="auto"/>
        <w:ind w:left="851"/>
        <w:jc w:val="both"/>
      </w:pPr>
      <w:r w:rsidRPr="00B65544">
        <w:rPr>
          <w:i/>
        </w:rPr>
        <w:t>Eksternal Entity</w:t>
      </w:r>
      <w:r w:rsidRPr="00B65544">
        <w:t xml:space="preserve">(Kesatuan Luar) atau </w:t>
      </w:r>
      <w:r w:rsidRPr="00B65544">
        <w:rPr>
          <w:i/>
        </w:rPr>
        <w:t xml:space="preserve">Boundary </w:t>
      </w:r>
      <w:r w:rsidRPr="00B65544">
        <w:t>(Batas Sistem)</w:t>
      </w:r>
    </w:p>
    <w:p w:rsidR="00601056" w:rsidRDefault="00601056" w:rsidP="0098006A">
      <w:pPr>
        <w:tabs>
          <w:tab w:val="left" w:pos="1058"/>
        </w:tabs>
        <w:spacing w:line="360" w:lineRule="auto"/>
        <w:ind w:left="851"/>
        <w:jc w:val="both"/>
      </w:pPr>
      <w:r w:rsidRPr="00F21984">
        <w:t>Kesatuan luar (</w:t>
      </w:r>
      <w:r w:rsidRPr="00F21984">
        <w:rPr>
          <w:i/>
        </w:rPr>
        <w:t>external entity</w:t>
      </w:r>
      <w:r w:rsidRPr="00F21984">
        <w:t>) merupakan kesatuan (</w:t>
      </w:r>
      <w:r w:rsidRPr="00F21984">
        <w:rPr>
          <w:i/>
        </w:rPr>
        <w:t>entity</w:t>
      </w:r>
      <w:r w:rsidRPr="00F21984">
        <w:t>) dilingkungan luar sistem yang berupa orang, setiap sistem pasti mempunyai batas sistem (</w:t>
      </w:r>
      <w:r w:rsidRPr="00F21984">
        <w:rPr>
          <w:i/>
        </w:rPr>
        <w:t>boundary</w:t>
      </w:r>
      <w:r w:rsidRPr="00F21984">
        <w:t>). Dilingkungan luarnya yang akan memberikan input atau menerima output dari sistem</w:t>
      </w:r>
    </w:p>
    <w:p w:rsidR="007A12C9" w:rsidRDefault="007A12C9" w:rsidP="0098006A">
      <w:pPr>
        <w:tabs>
          <w:tab w:val="left" w:pos="1058"/>
        </w:tabs>
        <w:spacing w:line="360" w:lineRule="auto"/>
        <w:ind w:left="851"/>
        <w:jc w:val="both"/>
      </w:pPr>
      <w:r w:rsidRPr="00B65544">
        <w:rPr>
          <w:b/>
          <w:noProof/>
          <w:lang w:eastAsia="id-ID"/>
        </w:rPr>
        <mc:AlternateContent>
          <mc:Choice Requires="wps">
            <w:drawing>
              <wp:anchor distT="0" distB="0" distL="114300" distR="114300" simplePos="0" relativeHeight="252354560" behindDoc="0" locked="0" layoutInCell="1" allowOverlap="1" wp14:anchorId="06664F30" wp14:editId="1DF8913F">
                <wp:simplePos x="0" y="0"/>
                <wp:positionH relativeFrom="column">
                  <wp:posOffset>1929130</wp:posOffset>
                </wp:positionH>
                <wp:positionV relativeFrom="paragraph">
                  <wp:posOffset>29210</wp:posOffset>
                </wp:positionV>
                <wp:extent cx="1550670" cy="657225"/>
                <wp:effectExtent l="0" t="0" r="11430" b="28575"/>
                <wp:wrapSquare wrapText="bothSides"/>
                <wp:docPr id="61"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550670" cy="65722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4" o:spid="_x0000_s1026" style="position:absolute;margin-left:151.9pt;margin-top:2.3pt;width:122.1pt;height:51.75pt;flip:x;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" filled="f" strokeweight="1.75pt">
                <w10:wrap type="square"/>
              </v:rect>
            </w:pict>
          </mc:Fallback>
        </mc:AlternateContent>
      </w:r>
    </w:p>
    <w:p w:rsidR="007A12C9" w:rsidRPr="00F21984" w:rsidRDefault="007A12C9" w:rsidP="0098006A">
      <w:pPr>
        <w:tabs>
          <w:tab w:val="left" w:pos="1058"/>
        </w:tabs>
        <w:spacing w:line="360" w:lineRule="auto"/>
        <w:ind w:left="851"/>
        <w:jc w:val="both"/>
      </w:pPr>
    </w:p>
    <w:p w:rsidR="00601056" w:rsidRPr="00B65544" w:rsidRDefault="00601056" w:rsidP="0098006A">
      <w:pPr>
        <w:tabs>
          <w:tab w:val="left" w:pos="1320"/>
        </w:tabs>
        <w:spacing w:after="0" w:line="360" w:lineRule="auto"/>
        <w:ind w:left="1418"/>
        <w:jc w:val="both"/>
        <w:rPr>
          <w:b/>
        </w:rPr>
      </w:pPr>
    </w:p>
    <w:p w:rsidR="0008338D" w:rsidRPr="00650D2D" w:rsidRDefault="00601056" w:rsidP="00650D2D">
      <w:pPr>
        <w:pStyle w:val="Caption"/>
        <w:spacing w:line="360" w:lineRule="auto"/>
        <w:jc w:val="center"/>
        <w:rPr>
          <w:b w:val="0"/>
          <w:bCs w:val="0"/>
          <w:color w:val="auto"/>
          <w:sz w:val="24"/>
          <w:szCs w:val="24"/>
        </w:rPr>
      </w:pPr>
      <w:bookmarkStart w:id="54" w:name="_Toc54561880"/>
      <w:r w:rsidRPr="00B65544">
        <w:rPr>
          <w:color w:val="auto"/>
          <w:sz w:val="24"/>
          <w:szCs w:val="24"/>
        </w:rPr>
        <w:t>Gambar 2.</w:t>
      </w:r>
      <w:r w:rsidR="00F13252">
        <w:rPr>
          <w:color w:val="auto"/>
          <w:sz w:val="24"/>
          <w:szCs w:val="24"/>
        </w:rPr>
        <w:t>2</w:t>
      </w:r>
      <w:r w:rsidR="00CF6D98">
        <w:rPr>
          <w:color w:val="auto"/>
          <w:sz w:val="24"/>
          <w:szCs w:val="24"/>
        </w:rPr>
        <w:t>:</w:t>
      </w:r>
      <w:r w:rsidRPr="00B65544">
        <w:rPr>
          <w:color w:val="auto"/>
          <w:sz w:val="24"/>
          <w:szCs w:val="24"/>
        </w:rPr>
        <w:t xml:space="preserve"> </w:t>
      </w:r>
      <w:r w:rsidR="00F50907" w:rsidRPr="00B65544">
        <w:rPr>
          <w:b w:val="0"/>
          <w:bCs w:val="0"/>
          <w:color w:val="auto"/>
          <w:sz w:val="24"/>
          <w:szCs w:val="24"/>
        </w:rPr>
        <w:t>Notasi Kesatuan Luar</w:t>
      </w:r>
      <w:bookmarkEnd w:id="54"/>
    </w:p>
    <w:p w:rsidR="0008338D" w:rsidRPr="0008338D" w:rsidRDefault="0008338D" w:rsidP="0008338D"/>
    <w:p w:rsidR="00601056" w:rsidRPr="00B65544" w:rsidRDefault="00601056" w:rsidP="0098006A">
      <w:pPr>
        <w:pStyle w:val="ListParagraph"/>
        <w:widowControl w:val="0"/>
        <w:numPr>
          <w:ilvl w:val="0"/>
          <w:numId w:val="7"/>
        </w:numPr>
        <w:tabs>
          <w:tab w:val="left" w:pos="2697"/>
        </w:tabs>
        <w:autoSpaceDE w:val="0"/>
        <w:autoSpaceDN w:val="0"/>
        <w:spacing w:before="208" w:after="0" w:line="360" w:lineRule="auto"/>
        <w:ind w:left="851"/>
        <w:contextualSpacing w:val="0"/>
        <w:jc w:val="both"/>
      </w:pPr>
      <w:r w:rsidRPr="00B65544">
        <w:rPr>
          <w:i/>
        </w:rPr>
        <w:t xml:space="preserve">Data Flow </w:t>
      </w:r>
      <w:r w:rsidRPr="00B65544">
        <w:t>(Arus</w:t>
      </w:r>
      <w:r w:rsidRPr="00B65544">
        <w:rPr>
          <w:spacing w:val="1"/>
        </w:rPr>
        <w:t xml:space="preserve"> </w:t>
      </w:r>
      <w:r w:rsidRPr="00B65544">
        <w:t>data)</w:t>
      </w:r>
    </w:p>
    <w:p w:rsidR="00F87AFF" w:rsidRDefault="00601056" w:rsidP="0098006A">
      <w:pPr>
        <w:spacing w:line="360" w:lineRule="auto"/>
        <w:ind w:left="851"/>
        <w:jc w:val="both"/>
      </w:pPr>
      <w:r w:rsidRPr="00B65544">
        <w:t>Arus data ini menunjukkan arus a</w:t>
      </w:r>
      <w:r w:rsidR="00F87AFF">
        <w:t>tau alir data yang dapat berupa</w:t>
      </w:r>
    </w:p>
    <w:p w:rsidR="00601056" w:rsidRDefault="00601056" w:rsidP="0098006A">
      <w:pPr>
        <w:spacing w:line="360" w:lineRule="auto"/>
        <w:ind w:left="851"/>
        <w:jc w:val="both"/>
      </w:pPr>
      <w:r w:rsidRPr="00B65544">
        <w:t xml:space="preserve">masukkan atau hasil dari proses sistem </w:t>
      </w:r>
      <w:r w:rsidR="00D302B7">
        <w:t>[16].</w:t>
      </w:r>
    </w:p>
    <w:p w:rsidR="0008338D" w:rsidRPr="00B65544" w:rsidRDefault="00F87AFF" w:rsidP="0098006A">
      <w:pPr>
        <w:spacing w:line="360" w:lineRule="auto"/>
        <w:ind w:left="851"/>
        <w:jc w:val="both"/>
      </w:pPr>
      <w:r w:rsidRPr="00B65544">
        <w:rPr>
          <w:noProof/>
          <w:lang w:eastAsia="id-ID"/>
        </w:rPr>
        <mc:AlternateContent>
          <mc:Choice Requires="wpg">
            <w:drawing>
              <wp:anchor distT="0" distB="0" distL="0" distR="0" simplePos="0" relativeHeight="251056128" behindDoc="1" locked="0" layoutInCell="1" allowOverlap="1" wp14:anchorId="63E8E930" wp14:editId="7946C554">
                <wp:simplePos x="0" y="0"/>
                <wp:positionH relativeFrom="page">
                  <wp:posOffset>3373755</wp:posOffset>
                </wp:positionH>
                <wp:positionV relativeFrom="paragraph">
                  <wp:posOffset>163195</wp:posOffset>
                </wp:positionV>
                <wp:extent cx="1130300" cy="60960"/>
                <wp:effectExtent l="0" t="0" r="12700" b="15240"/>
                <wp:wrapTopAndBottom/>
                <wp:docPr id="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30300" cy="60960"/>
                          <a:chOff x="5943" y="176"/>
                          <a:chExt cx="1780" cy="96"/>
                        </a:xfrm>
                      </wpg:grpSpPr>
                      <wps:wsp>
                        <wps:cNvPr id="59" name="Freeform 146"/>
                        <wps:cNvSpPr>
                          <a:spLocks/>
                        </wps:cNvSpPr>
                        <wps:spPr bwMode="auto">
                          <a:xfrm>
                            <a:off x="5955" y="188"/>
                            <a:ext cx="1755" cy="71"/>
                          </a:xfrm>
                          <a:custGeom>
                            <a:avLst/>
                            <a:gdLst>
                              <a:gd name="T0" fmla="+- 0 7675 5955"/>
                              <a:gd name="T1" fmla="*/ T0 w 1755"/>
                              <a:gd name="T2" fmla="+- 0 188 188"/>
                              <a:gd name="T3" fmla="*/ 188 h 71"/>
                              <a:gd name="T4" fmla="+- 0 7675 5955"/>
                              <a:gd name="T5" fmla="*/ T4 w 1755"/>
                              <a:gd name="T6" fmla="+- 0 206 188"/>
                              <a:gd name="T7" fmla="*/ 206 h 71"/>
                              <a:gd name="T8" fmla="+- 0 5955 5955"/>
                              <a:gd name="T9" fmla="*/ T8 w 1755"/>
                              <a:gd name="T10" fmla="+- 0 206 188"/>
                              <a:gd name="T11" fmla="*/ 206 h 71"/>
                              <a:gd name="T12" fmla="+- 0 5955 5955"/>
                              <a:gd name="T13" fmla="*/ T12 w 1755"/>
                              <a:gd name="T14" fmla="+- 0 242 188"/>
                              <a:gd name="T15" fmla="*/ 242 h 71"/>
                              <a:gd name="T16" fmla="+- 0 7675 5955"/>
                              <a:gd name="T17" fmla="*/ T16 w 1755"/>
                              <a:gd name="T18" fmla="+- 0 242 188"/>
                              <a:gd name="T19" fmla="*/ 242 h 71"/>
                              <a:gd name="T20" fmla="+- 0 7675 5955"/>
                              <a:gd name="T21" fmla="*/ T20 w 1755"/>
                              <a:gd name="T22" fmla="+- 0 259 188"/>
                              <a:gd name="T23" fmla="*/ 259 h 71"/>
                              <a:gd name="T24" fmla="+- 0 7710 5955"/>
                              <a:gd name="T25" fmla="*/ T24 w 1755"/>
                              <a:gd name="T26" fmla="+- 0 224 188"/>
                              <a:gd name="T27" fmla="*/ 224 h 71"/>
                              <a:gd name="T28" fmla="+- 0 7675 5955"/>
                              <a:gd name="T29" fmla="*/ T28 w 1755"/>
                              <a:gd name="T30" fmla="+- 0 188 188"/>
                              <a:gd name="T31" fmla="*/ 188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755" h="71">
                                <a:moveTo>
                                  <a:pt x="1720" y="0"/>
                                </a:moveTo>
                                <a:lnTo>
                                  <a:pt x="1720" y="18"/>
                                </a:lnTo>
                                <a:lnTo>
                                  <a:pt x="0" y="18"/>
                                </a:lnTo>
                                <a:lnTo>
                                  <a:pt x="0" y="54"/>
                                </a:lnTo>
                                <a:lnTo>
                                  <a:pt x="1720" y="54"/>
                                </a:lnTo>
                                <a:lnTo>
                                  <a:pt x="1720" y="71"/>
                                </a:lnTo>
                                <a:lnTo>
                                  <a:pt x="1755" y="36"/>
                                </a:lnTo>
                                <a:lnTo>
                                  <a:pt x="17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47"/>
                        <wps:cNvSpPr>
                          <a:spLocks/>
                        </wps:cNvSpPr>
                        <wps:spPr bwMode="auto">
                          <a:xfrm>
                            <a:off x="5955" y="188"/>
                            <a:ext cx="1755" cy="71"/>
                          </a:xfrm>
                          <a:custGeom>
                            <a:avLst/>
                            <a:gdLst>
                              <a:gd name="T0" fmla="+- 0 5955 5955"/>
                              <a:gd name="T1" fmla="*/ T0 w 1755"/>
                              <a:gd name="T2" fmla="+- 0 206 188"/>
                              <a:gd name="T3" fmla="*/ 206 h 71"/>
                              <a:gd name="T4" fmla="+- 0 7675 5955"/>
                              <a:gd name="T5" fmla="*/ T4 w 1755"/>
                              <a:gd name="T6" fmla="+- 0 206 188"/>
                              <a:gd name="T7" fmla="*/ 206 h 71"/>
                              <a:gd name="T8" fmla="+- 0 7675 5955"/>
                              <a:gd name="T9" fmla="*/ T8 w 1755"/>
                              <a:gd name="T10" fmla="+- 0 188 188"/>
                              <a:gd name="T11" fmla="*/ 188 h 71"/>
                              <a:gd name="T12" fmla="+- 0 7710 5955"/>
                              <a:gd name="T13" fmla="*/ T12 w 1755"/>
                              <a:gd name="T14" fmla="+- 0 224 188"/>
                              <a:gd name="T15" fmla="*/ 224 h 71"/>
                              <a:gd name="T16" fmla="+- 0 7675 5955"/>
                              <a:gd name="T17" fmla="*/ T16 w 1755"/>
                              <a:gd name="T18" fmla="+- 0 259 188"/>
                              <a:gd name="T19" fmla="*/ 259 h 71"/>
                              <a:gd name="T20" fmla="+- 0 7675 5955"/>
                              <a:gd name="T21" fmla="*/ T20 w 1755"/>
                              <a:gd name="T22" fmla="+- 0 242 188"/>
                              <a:gd name="T23" fmla="*/ 242 h 71"/>
                              <a:gd name="T24" fmla="+- 0 5955 5955"/>
                              <a:gd name="T25" fmla="*/ T24 w 1755"/>
                              <a:gd name="T26" fmla="+- 0 242 188"/>
                              <a:gd name="T27" fmla="*/ 242 h 71"/>
                              <a:gd name="T28" fmla="+- 0 5955 5955"/>
                              <a:gd name="T29" fmla="*/ T28 w 1755"/>
                              <a:gd name="T30" fmla="+- 0 206 188"/>
                              <a:gd name="T31" fmla="*/ 206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755" h="71">
                                <a:moveTo>
                                  <a:pt x="0" y="18"/>
                                </a:moveTo>
                                <a:lnTo>
                                  <a:pt x="1720" y="18"/>
                                </a:lnTo>
                                <a:lnTo>
                                  <a:pt x="1720" y="0"/>
                                </a:lnTo>
                                <a:lnTo>
                                  <a:pt x="1755" y="36"/>
                                </a:lnTo>
                                <a:lnTo>
                                  <a:pt x="1720" y="71"/>
                                </a:lnTo>
                                <a:lnTo>
                                  <a:pt x="1720" y="54"/>
                                </a:lnTo>
                                <a:lnTo>
                                  <a:pt x="0" y="54"/>
                                </a:lnTo>
                                <a:lnTo>
                                  <a:pt x="0" y="18"/>
                                </a:lnTo>
                                <a:close/>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5" o:spid="_x0000_s1026" style="position:absolute;margin-left:265.65pt;margin-top:12.85pt;width:89pt;height:4.8pt;z-index:-252260352;mso-wrap-distance-left:0;mso-wrap-distance-right:0;mso-position-horizontal-relative:page" coordorigin="5943,176" coordsize="178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">
                <v:shape id="Freeform 146" o:spid="_x0000_s1027"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aOSMMA&#10;AADbAAAADwAAAGRycy9kb3ducmV2LnhtbESPQYvCMBSE78L+h/AWvGnqgqLVKLuioHgQu3vw+Gie&#10;bd3mpTTRVn+9EQSPw8x8w8wWrSnFlWpXWFYw6EcgiFOrC84U/P2ue2MQziNrLC2Tghs5WMw/OjOM&#10;tW34QNfEZyJA2MWoIPe+iqV0aU4GXd9WxME72dqgD7LOpK6xCXBTyq8oGkmDBYeFHCta5pT+Jxej&#10;YNe4oflx91Wx3OLkGJ3lIFvtlep+tt9TEJ5a/w6/2hutYDiB55fw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aOSMMAAADbAAAADwAAAAAAAAAAAAAAAACYAgAAZHJzL2Rv&#10;d25yZXYueG1sUEsFBgAAAAAEAAQA9QAAAIgDAAAAAA==&#10;" path="m1720,r,18l,18,,54r1720,l1720,71r35,-35l1720,xe" fillcolor="black" stroked="f">
                  <v:path arrowok="t" o:connecttype="custom" o:connectlocs="1720,188;1720,206;0,206;0,242;1720,242;1720,259;1755,224;1720,188" o:connectangles="0,0,0,0,0,0,0,0"/>
                </v:shape>
                <v:shape id="Freeform 147" o:spid="_x0000_s1028"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US8AA&#10;AADbAAAADwAAAGRycy9kb3ducmV2LnhtbERP3UrDMBS+H/gO4QjeDJe64Rh1WRmDjl4N2vkAh+bY&#10;BpuT2sQ2vr25ELz8+P6PRbSDmGnyxrGCl00Ggrh12nCn4P1ePh9A+ICscXBMCn7IQ3F6WB0x127h&#10;muYmdCKFsM9RQR/CmEvp254s+o0biRP34SaLIcGpk3rCJYXbQW6zbC8tGk4NPY506an9bL6tgrou&#10;Dc672VRf69urbaKP1/tBqafHeH4DESiGf/Gfu9IK9ml9+pJ+gD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WUS8AAAADbAAAADwAAAAAAAAAAAAAAAACYAgAAZHJzL2Rvd25y&#10;ZXYueG1sUEsFBgAAAAAEAAQA9QAAAIUDAAAAAA==&#10;" path="m,18r1720,l1720,r35,36l1720,71r,-17l,54,,18xe" filled="f" strokeweight="1.25pt">
                  <v:path arrowok="t" o:connecttype="custom" o:connectlocs="0,206;1720,206;1720,188;1755,224;1720,259;1720,242;0,242;0,206" o:connectangles="0,0,0,0,0,0,0,0"/>
                </v:shape>
                <w10:wrap type="topAndBottom" anchorx="page"/>
              </v:group>
            </w:pict>
          </mc:Fallback>
        </mc:AlternateContent>
      </w:r>
    </w:p>
    <w:p w:rsidR="007A12C9" w:rsidRDefault="00601056" w:rsidP="00F87AFF">
      <w:pPr>
        <w:pStyle w:val="Caption"/>
        <w:spacing w:line="360" w:lineRule="auto"/>
        <w:jc w:val="center"/>
        <w:rPr>
          <w:b w:val="0"/>
          <w:bCs w:val="0"/>
          <w:color w:val="auto"/>
          <w:sz w:val="24"/>
          <w:szCs w:val="24"/>
        </w:rPr>
      </w:pPr>
      <w:bookmarkStart w:id="55" w:name="_Toc54561881"/>
      <w:r w:rsidRPr="00B65544">
        <w:rPr>
          <w:color w:val="auto"/>
          <w:sz w:val="24"/>
          <w:szCs w:val="24"/>
        </w:rPr>
        <w:t>Gambar 2.</w:t>
      </w:r>
      <w:r w:rsidR="00F13252">
        <w:rPr>
          <w:color w:val="auto"/>
          <w:sz w:val="24"/>
          <w:szCs w:val="24"/>
        </w:rPr>
        <w:t>3</w:t>
      </w:r>
      <w:r w:rsidR="00CF6D98">
        <w:rPr>
          <w:color w:val="auto"/>
          <w:sz w:val="24"/>
          <w:szCs w:val="24"/>
        </w:rPr>
        <w:t>:</w:t>
      </w:r>
      <w:r w:rsidRPr="00B65544">
        <w:rPr>
          <w:color w:val="auto"/>
          <w:sz w:val="24"/>
          <w:szCs w:val="24"/>
        </w:rPr>
        <w:t xml:space="preserve"> </w:t>
      </w:r>
      <w:r w:rsidR="00F21984" w:rsidRPr="00B65544">
        <w:rPr>
          <w:b w:val="0"/>
          <w:bCs w:val="0"/>
          <w:color w:val="auto"/>
          <w:sz w:val="24"/>
          <w:szCs w:val="24"/>
        </w:rPr>
        <w:t>Notasi Arus Data</w:t>
      </w:r>
      <w:bookmarkEnd w:id="55"/>
    </w:p>
    <w:p w:rsidR="00275F22" w:rsidRDefault="00275F22" w:rsidP="00275F22"/>
    <w:p w:rsidR="00275F22" w:rsidRPr="00275F22" w:rsidRDefault="00275F22" w:rsidP="00275F22"/>
    <w:p w:rsidR="007A12C9" w:rsidRPr="007A12C9" w:rsidRDefault="00601056" w:rsidP="007A12C9">
      <w:pPr>
        <w:pStyle w:val="ListParagraph"/>
        <w:numPr>
          <w:ilvl w:val="0"/>
          <w:numId w:val="7"/>
        </w:numPr>
        <w:spacing w:line="360" w:lineRule="auto"/>
        <w:ind w:left="851"/>
        <w:jc w:val="both"/>
        <w:rPr>
          <w:bCs/>
        </w:rPr>
      </w:pPr>
      <w:r w:rsidRPr="007A12C9">
        <w:rPr>
          <w:bCs/>
        </w:rPr>
        <w:t>Proses (Process)</w:t>
      </w:r>
    </w:p>
    <w:p w:rsidR="007A12C9" w:rsidRPr="007A12C9" w:rsidRDefault="007A12C9" w:rsidP="007A12C9">
      <w:pPr>
        <w:pStyle w:val="ListParagraph"/>
        <w:spacing w:line="360" w:lineRule="auto"/>
        <w:ind w:left="851"/>
        <w:jc w:val="both"/>
        <w:rPr>
          <w:bCs/>
        </w:rPr>
      </w:pPr>
      <w:r w:rsidRPr="007A12C9">
        <w:rPr>
          <w:bCs/>
        </w:rPr>
        <w:t xml:space="preserve">Proses adalah kegiatan atau kerja yang dilakukan orang, mesin atau sistem dari hasil suatu arus </w:t>
      </w:r>
      <w:r w:rsidR="00D302B7">
        <w:rPr>
          <w:bCs/>
        </w:rPr>
        <w:t>data yang masuk kedalam proses [16].</w:t>
      </w:r>
    </w:p>
    <w:p w:rsidR="00601056" w:rsidRDefault="00601056" w:rsidP="0098006A">
      <w:pPr>
        <w:pStyle w:val="ListParagraph"/>
        <w:spacing w:line="360" w:lineRule="auto"/>
        <w:ind w:left="851"/>
        <w:jc w:val="both"/>
      </w:pPr>
      <w:r w:rsidRPr="00B65544">
        <w:t xml:space="preserve">Proses adalah kegiatan atau kerja yang dilakukan orang, mesin atau sistem dari hasil suatu arus data yang masuk kedalam proses </w:t>
      </w:r>
      <w:r w:rsidR="009A3AC5">
        <w:t>[16</w:t>
      </w:r>
      <w:r w:rsidR="00F21984">
        <w:t>]</w:t>
      </w:r>
    </w:p>
    <w:p w:rsidR="00650D2D" w:rsidRDefault="00650D2D" w:rsidP="0098006A">
      <w:pPr>
        <w:pStyle w:val="ListParagraph"/>
        <w:spacing w:line="360" w:lineRule="auto"/>
        <w:ind w:left="851"/>
        <w:jc w:val="both"/>
      </w:pPr>
    </w:p>
    <w:p w:rsidR="00650D2D" w:rsidRPr="00B65544" w:rsidRDefault="00650D2D" w:rsidP="0098006A">
      <w:pPr>
        <w:pStyle w:val="ListParagraph"/>
        <w:spacing w:line="360" w:lineRule="auto"/>
        <w:ind w:left="851"/>
        <w:jc w:val="both"/>
      </w:pPr>
    </w:p>
    <w:p w:rsidR="00601056" w:rsidRPr="00B65544" w:rsidRDefault="007A12C9" w:rsidP="0098006A">
      <w:pPr>
        <w:pStyle w:val="ListParagraph"/>
        <w:spacing w:line="360" w:lineRule="auto"/>
        <w:ind w:left="1560"/>
        <w:jc w:val="both"/>
        <w:rPr>
          <w:b/>
          <w:bCs/>
        </w:rPr>
      </w:pPr>
      <w:r>
        <w:rPr>
          <w:noProof/>
          <w:lang w:eastAsia="id-ID"/>
        </w:rPr>
        <mc:AlternateContent>
          <mc:Choice Requires="wpg">
            <w:drawing>
              <wp:anchor distT="0" distB="0" distL="114300" distR="114300" simplePos="0" relativeHeight="252356608" behindDoc="1" locked="0" layoutInCell="1" allowOverlap="1" wp14:anchorId="2B0D2120" wp14:editId="31BC9AF9">
                <wp:simplePos x="0" y="0"/>
                <wp:positionH relativeFrom="page">
                  <wp:posOffset>3526971</wp:posOffset>
                </wp:positionH>
                <wp:positionV relativeFrom="paragraph">
                  <wp:posOffset>110853</wp:posOffset>
                </wp:positionV>
                <wp:extent cx="863600" cy="789305"/>
                <wp:effectExtent l="0" t="0" r="12700" b="10795"/>
                <wp:wrapNone/>
                <wp:docPr id="226"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3600" cy="789305"/>
                          <a:chOff x="5815" y="1672"/>
                          <a:chExt cx="1360" cy="1243"/>
                        </a:xfrm>
                      </wpg:grpSpPr>
                      <wps:wsp>
                        <wps:cNvPr id="229" name="Freeform 157"/>
                        <wps:cNvSpPr>
                          <a:spLocks/>
                        </wps:cNvSpPr>
                        <wps:spPr bwMode="auto">
                          <a:xfrm>
                            <a:off x="5835" y="1672"/>
                            <a:ext cx="1320" cy="1155"/>
                          </a:xfrm>
                          <a:custGeom>
                            <a:avLst/>
                            <a:gdLst>
                              <a:gd name="T0" fmla="+- 0 5835 5835"/>
                              <a:gd name="T1" fmla="*/ T0 w 1320"/>
                              <a:gd name="T2" fmla="+- 0 1865 1673"/>
                              <a:gd name="T3" fmla="*/ 1865 h 1155"/>
                              <a:gd name="T4" fmla="+- 0 5850 5835"/>
                              <a:gd name="T5" fmla="*/ T4 w 1320"/>
                              <a:gd name="T6" fmla="+- 0 1790 1673"/>
                              <a:gd name="T7" fmla="*/ 1790 h 1155"/>
                              <a:gd name="T8" fmla="+- 0 5891 5835"/>
                              <a:gd name="T9" fmla="*/ T8 w 1320"/>
                              <a:gd name="T10" fmla="+- 0 1729 1673"/>
                              <a:gd name="T11" fmla="*/ 1729 h 1155"/>
                              <a:gd name="T12" fmla="+- 0 5953 5835"/>
                              <a:gd name="T13" fmla="*/ T12 w 1320"/>
                              <a:gd name="T14" fmla="+- 0 1688 1673"/>
                              <a:gd name="T15" fmla="*/ 1688 h 1155"/>
                              <a:gd name="T16" fmla="+- 0 6028 5835"/>
                              <a:gd name="T17" fmla="*/ T16 w 1320"/>
                              <a:gd name="T18" fmla="+- 0 1673 1673"/>
                              <a:gd name="T19" fmla="*/ 1673 h 1155"/>
                              <a:gd name="T20" fmla="+- 0 6963 5835"/>
                              <a:gd name="T21" fmla="*/ T20 w 1320"/>
                              <a:gd name="T22" fmla="+- 0 1673 1673"/>
                              <a:gd name="T23" fmla="*/ 1673 h 1155"/>
                              <a:gd name="T24" fmla="+- 0 7037 5835"/>
                              <a:gd name="T25" fmla="*/ T24 w 1320"/>
                              <a:gd name="T26" fmla="+- 0 1688 1673"/>
                              <a:gd name="T27" fmla="*/ 1688 h 1155"/>
                              <a:gd name="T28" fmla="+- 0 7099 5835"/>
                              <a:gd name="T29" fmla="*/ T28 w 1320"/>
                              <a:gd name="T30" fmla="+- 0 1729 1673"/>
                              <a:gd name="T31" fmla="*/ 1729 h 1155"/>
                              <a:gd name="T32" fmla="+- 0 7140 5835"/>
                              <a:gd name="T33" fmla="*/ T32 w 1320"/>
                              <a:gd name="T34" fmla="+- 0 1790 1673"/>
                              <a:gd name="T35" fmla="*/ 1790 h 1155"/>
                              <a:gd name="T36" fmla="+- 0 7155 5835"/>
                              <a:gd name="T37" fmla="*/ T36 w 1320"/>
                              <a:gd name="T38" fmla="+- 0 1865 1673"/>
                              <a:gd name="T39" fmla="*/ 1865 h 1155"/>
                              <a:gd name="T40" fmla="+- 0 7155 5835"/>
                              <a:gd name="T41" fmla="*/ T40 w 1320"/>
                              <a:gd name="T42" fmla="+- 0 2635 1673"/>
                              <a:gd name="T43" fmla="*/ 2635 h 1155"/>
                              <a:gd name="T44" fmla="+- 0 7140 5835"/>
                              <a:gd name="T45" fmla="*/ T44 w 1320"/>
                              <a:gd name="T46" fmla="+- 0 2710 1673"/>
                              <a:gd name="T47" fmla="*/ 2710 h 1155"/>
                              <a:gd name="T48" fmla="+- 0 7099 5835"/>
                              <a:gd name="T49" fmla="*/ T48 w 1320"/>
                              <a:gd name="T50" fmla="+- 0 2771 1673"/>
                              <a:gd name="T51" fmla="*/ 2771 h 1155"/>
                              <a:gd name="T52" fmla="+- 0 7037 5835"/>
                              <a:gd name="T53" fmla="*/ T52 w 1320"/>
                              <a:gd name="T54" fmla="+- 0 2813 1673"/>
                              <a:gd name="T55" fmla="*/ 2813 h 1155"/>
                              <a:gd name="T56" fmla="+- 0 6962 5835"/>
                              <a:gd name="T57" fmla="*/ T56 w 1320"/>
                              <a:gd name="T58" fmla="+- 0 2828 1673"/>
                              <a:gd name="T59" fmla="*/ 2828 h 1155"/>
                              <a:gd name="T60" fmla="+- 0 6028 5835"/>
                              <a:gd name="T61" fmla="*/ T60 w 1320"/>
                              <a:gd name="T62" fmla="+- 0 2828 1673"/>
                              <a:gd name="T63" fmla="*/ 2828 h 1155"/>
                              <a:gd name="T64" fmla="+- 0 5953 5835"/>
                              <a:gd name="T65" fmla="*/ T64 w 1320"/>
                              <a:gd name="T66" fmla="+- 0 2813 1673"/>
                              <a:gd name="T67" fmla="*/ 2813 h 1155"/>
                              <a:gd name="T68" fmla="+- 0 5891 5835"/>
                              <a:gd name="T69" fmla="*/ T68 w 1320"/>
                              <a:gd name="T70" fmla="+- 0 2771 1673"/>
                              <a:gd name="T71" fmla="*/ 2771 h 1155"/>
                              <a:gd name="T72" fmla="+- 0 5850 5835"/>
                              <a:gd name="T73" fmla="*/ T72 w 1320"/>
                              <a:gd name="T74" fmla="+- 0 2710 1673"/>
                              <a:gd name="T75" fmla="*/ 2710 h 1155"/>
                              <a:gd name="T76" fmla="+- 0 5835 5835"/>
                              <a:gd name="T77" fmla="*/ T76 w 1320"/>
                              <a:gd name="T78" fmla="+- 0 2635 1673"/>
                              <a:gd name="T79" fmla="*/ 2635 h 1155"/>
                              <a:gd name="T80" fmla="+- 0 5835 5835"/>
                              <a:gd name="T81" fmla="*/ T80 w 1320"/>
                              <a:gd name="T82" fmla="+- 0 1865 1673"/>
                              <a:gd name="T83" fmla="*/ 1865 h 11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20" h="1155">
                                <a:moveTo>
                                  <a:pt x="0" y="192"/>
                                </a:moveTo>
                                <a:lnTo>
                                  <a:pt x="15" y="117"/>
                                </a:lnTo>
                                <a:lnTo>
                                  <a:pt x="56" y="56"/>
                                </a:lnTo>
                                <a:lnTo>
                                  <a:pt x="118" y="15"/>
                                </a:lnTo>
                                <a:lnTo>
                                  <a:pt x="193" y="0"/>
                                </a:lnTo>
                                <a:lnTo>
                                  <a:pt x="1128" y="0"/>
                                </a:lnTo>
                                <a:lnTo>
                                  <a:pt x="1202" y="15"/>
                                </a:lnTo>
                                <a:lnTo>
                                  <a:pt x="1264" y="56"/>
                                </a:lnTo>
                                <a:lnTo>
                                  <a:pt x="1305" y="117"/>
                                </a:lnTo>
                                <a:lnTo>
                                  <a:pt x="1320" y="192"/>
                                </a:lnTo>
                                <a:lnTo>
                                  <a:pt x="1320" y="962"/>
                                </a:lnTo>
                                <a:lnTo>
                                  <a:pt x="1305" y="1037"/>
                                </a:lnTo>
                                <a:lnTo>
                                  <a:pt x="1264" y="1098"/>
                                </a:lnTo>
                                <a:lnTo>
                                  <a:pt x="1202" y="1140"/>
                                </a:lnTo>
                                <a:lnTo>
                                  <a:pt x="1127" y="1155"/>
                                </a:lnTo>
                                <a:lnTo>
                                  <a:pt x="193" y="1155"/>
                                </a:lnTo>
                                <a:lnTo>
                                  <a:pt x="118" y="1140"/>
                                </a:lnTo>
                                <a:lnTo>
                                  <a:pt x="56" y="1098"/>
                                </a:lnTo>
                                <a:lnTo>
                                  <a:pt x="15" y="1037"/>
                                </a:lnTo>
                                <a:lnTo>
                                  <a:pt x="0" y="962"/>
                                </a:lnTo>
                                <a:lnTo>
                                  <a:pt x="0" y="192"/>
                                </a:lnTo>
                                <a:close/>
                              </a:path>
                            </a:pathLst>
                          </a:custGeom>
                          <a:noFill/>
                          <a:ln w="25400">
                            <a:solidFill>
                              <a:srgbClr val="49452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Line 158"/>
                        <wps:cNvCnPr>
                          <a:cxnSpLocks noChangeShapeType="1"/>
                        </wps:cNvCnPr>
                        <wps:spPr bwMode="auto">
                          <a:xfrm>
                            <a:off x="5835" y="1972"/>
                            <a:ext cx="1320" cy="0"/>
                          </a:xfrm>
                          <a:prstGeom prst="line">
                            <a:avLst/>
                          </a:prstGeom>
                          <a:noFill/>
                          <a:ln w="19050">
                            <a:solidFill>
                              <a:srgbClr val="49452A"/>
                            </a:solidFill>
                            <a:round/>
                            <a:headEnd/>
                            <a:tailEnd/>
                          </a:ln>
                          <a:extLst>
                            <a:ext uri="{909E8E84-426E-40DD-AFC4-6F175D3DCCD1}">
                              <a14:hiddenFill xmlns:a14="http://schemas.microsoft.com/office/drawing/2010/main">
                                <a:noFill/>
                              </a14:hiddenFill>
                            </a:ext>
                          </a:extLst>
                        </wps:spPr>
                        <wps:bodyPr/>
                      </wps:wsp>
                      <wps:wsp>
                        <wps:cNvPr id="231" name="Text Box 159"/>
                        <wps:cNvSpPr txBox="1">
                          <a:spLocks noChangeArrowheads="1"/>
                        </wps:cNvSpPr>
                        <wps:spPr bwMode="auto">
                          <a:xfrm>
                            <a:off x="5815" y="1720"/>
                            <a:ext cx="1360" cy="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631" w:rsidRDefault="00175631" w:rsidP="007A12C9">
                              <w:pPr>
                                <w:spacing w:before="9"/>
                                <w:rPr>
                                  <w:sz w:val="31"/>
                                </w:rPr>
                              </w:pPr>
                            </w:p>
                            <w:p w:rsidR="00175631" w:rsidRDefault="00175631" w:rsidP="007A12C9">
                              <w:pPr>
                                <w:ind w:left="395"/>
                              </w:pPr>
                              <w:r>
                                <w:t>Nam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6" o:spid="_x0000_s1032" style="position:absolute;left:0;text-align:left;margin-left:277.7pt;margin-top:8.75pt;width:68pt;height:62.15pt;z-index:-250959872;mso-position-horizontal-relative:page" coordorigin="5815,1672" coordsize="1360,1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">
                <v:shape id="Freeform 157" o:spid="_x0000_s1033" style="position:absolute;left:5835;top:1672;width:1320;height:1155;visibility:visible;mso-wrap-style:square;v-text-anchor:top" coordsize="1320,1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K9fcMA&#10;AADcAAAADwAAAGRycy9kb3ducmV2LnhtbESPT4vCMBTE74LfITzBm6b2IG41iiiyIuzBP/X8aJ5N&#10;sXmpTVa7336zIOxxmJnfMItVZ2vxpNZXjhVMxgkI4sLpiksFl/NuNAPhA7LG2jEp+CEPq2W/t8BM&#10;uxcf6XkKpYgQ9hkqMCE0mZS+MGTRj11DHL2bay2GKNtS6hZfEW5rmSbJVFqsOC4YbGhjqLifvq2C&#10;ncbDF80O23xt9vlnca0f5TlXajjo1nMQgbrwH36391pBmn7A35l4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K9fcMAAADcAAAADwAAAAAAAAAAAAAAAACYAgAAZHJzL2Rv&#10;d25yZXYueG1sUEsFBgAAAAAEAAQA9QAAAIgDAAAAAA==&#10;" path="m,192l15,117,56,56,118,15,193,r935,l1202,15r62,41l1305,117r15,75l1320,962r-15,75l1264,1098r-62,42l1127,1155r-934,l118,1140,56,1098,15,1037,,962,,192xe" filled="f" strokecolor="#49452a" strokeweight="2pt">
                  <v:path arrowok="t" o:connecttype="custom" o:connectlocs="0,1865;15,1790;56,1729;118,1688;193,1673;1128,1673;1202,1688;1264,1729;1305,1790;1320,1865;1320,2635;1305,2710;1264,2771;1202,2813;1127,2828;193,2828;118,2813;56,2771;15,2710;0,2635;0,1865" o:connectangles="0,0,0,0,0,0,0,0,0,0,0,0,0,0,0,0,0,0,0,0,0"/>
                </v:shape>
                <v:line id="Line 158" o:spid="_x0000_s1034" style="position:absolute;visibility:visible;mso-wrap-style:square" from="5835,1972" to="7155,1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lK3cQAAADcAAAADwAAAGRycy9kb3ducmV2LnhtbERPW2vCMBR+H/gfwhnsbU1XUaQaxQ2U&#10;uaHiBZ8PzbENNiddk2m3X788DHz8+O6TWWdrcaXWG8cKXpIUBHHhtOFSwfGweB6B8AFZY+2YFPyQ&#10;h9m09zDBXLsb7+i6D6WIIexzVFCF0ORS+qIiiz5xDXHkzq61GCJsS6lbvMVwW8ssTYfSouHYUGFD&#10;bxUVl/23VfA1/Fxvln1jtsvX349FdhoNVuyVenrs5mMQgbpwF/+737WCrB/nxzPxCMjp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WUrdxAAAANwAAAAPAAAAAAAAAAAA&#10;AAAAAKECAABkcnMvZG93bnJldi54bWxQSwUGAAAAAAQABAD5AAAAkgMAAAAA&#10;" strokecolor="#49452a" strokeweight="1.5pt"/>
                <v:shape id="Text Box 159" o:spid="_x0000_s1035" type="#_x0000_t202" style="position:absolute;left:5815;top:1720;width:1360;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tftcQA&#10;AADcAAAADwAAAGRycy9kb3ducmV2LnhtbESPQWvCQBSE74L/YXmCN92oIBpdRYpCQSiN6aHHZ/aZ&#10;LGbfptmtxn/fLQgeh5n5hllvO1uLG7XeOFYwGScgiAunDZcKvvLDaAHCB2SNtWNS8CAP202/t8ZU&#10;uztndDuFUkQI+xQVVCE0qZS+qMiiH7uGOHoX11oMUbal1C3eI9zWcpokc2nRcFyosKG3iorr6dcq&#10;2H1ztjc/H+fP7JKZPF8mfJxflRoOut0KRKAuvMLP9rtWMJ1N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bX7XEAAAA3AAAAA8AAAAAAAAAAAAAAAAAmAIAAGRycy9k&#10;b3ducmV2LnhtbFBLBQYAAAAABAAEAPUAAACJAwAAAAA=&#10;" filled="f" stroked="f">
                  <v:textbox inset="0,0,0,0">
                    <w:txbxContent>
                      <w:p w:rsidR="00A66F9E" w:rsidRDefault="00A66F9E" w:rsidP="007A12C9">
                        <w:pPr>
                          <w:spacing w:before="9"/>
                          <w:rPr>
                            <w:sz w:val="31"/>
                          </w:rPr>
                        </w:pPr>
                      </w:p>
                      <w:p w:rsidR="00A66F9E" w:rsidRDefault="00A66F9E" w:rsidP="007A12C9">
                        <w:pPr>
                          <w:ind w:left="395"/>
                        </w:pPr>
                        <w:r>
                          <w:t>Nama</w:t>
                        </w:r>
                      </w:p>
                    </w:txbxContent>
                  </v:textbox>
                </v:shape>
                <w10:wrap anchorx="page"/>
              </v:group>
            </w:pict>
          </mc:Fallback>
        </mc:AlternateContent>
      </w:r>
    </w:p>
    <w:p w:rsidR="00601056" w:rsidRDefault="00601056" w:rsidP="0098006A">
      <w:pPr>
        <w:pStyle w:val="ListParagraph"/>
        <w:spacing w:line="360" w:lineRule="auto"/>
        <w:ind w:left="1560"/>
        <w:jc w:val="both"/>
        <w:rPr>
          <w:b/>
          <w:bCs/>
        </w:rPr>
      </w:pPr>
    </w:p>
    <w:p w:rsidR="00650D2D" w:rsidRDefault="00650D2D" w:rsidP="0098006A">
      <w:pPr>
        <w:pStyle w:val="ListParagraph"/>
        <w:spacing w:line="360" w:lineRule="auto"/>
        <w:ind w:left="1560"/>
        <w:jc w:val="both"/>
        <w:rPr>
          <w:b/>
          <w:bCs/>
        </w:rPr>
      </w:pPr>
    </w:p>
    <w:p w:rsidR="00650D2D" w:rsidRPr="00B65544" w:rsidRDefault="00650D2D" w:rsidP="0098006A">
      <w:pPr>
        <w:pStyle w:val="ListParagraph"/>
        <w:spacing w:line="360" w:lineRule="auto"/>
        <w:ind w:left="1560"/>
        <w:jc w:val="both"/>
        <w:rPr>
          <w:b/>
          <w:bCs/>
        </w:rPr>
      </w:pPr>
    </w:p>
    <w:p w:rsidR="00601056" w:rsidRPr="00B65544" w:rsidRDefault="00601056" w:rsidP="00A81521">
      <w:pPr>
        <w:pStyle w:val="Caption"/>
        <w:spacing w:line="360" w:lineRule="auto"/>
        <w:jc w:val="center"/>
        <w:rPr>
          <w:b w:val="0"/>
          <w:bCs w:val="0"/>
          <w:color w:val="auto"/>
          <w:sz w:val="24"/>
          <w:szCs w:val="24"/>
        </w:rPr>
      </w:pPr>
      <w:bookmarkStart w:id="56" w:name="_Toc54561882"/>
      <w:r w:rsidRPr="00B65544">
        <w:rPr>
          <w:color w:val="auto"/>
          <w:sz w:val="24"/>
          <w:szCs w:val="24"/>
        </w:rPr>
        <w:t>Gambar 2.</w:t>
      </w:r>
      <w:r w:rsidR="00F13252">
        <w:rPr>
          <w:color w:val="auto"/>
          <w:sz w:val="24"/>
          <w:szCs w:val="24"/>
        </w:rPr>
        <w:t>4</w:t>
      </w:r>
      <w:r w:rsidR="00CF6D98">
        <w:rPr>
          <w:color w:val="auto"/>
          <w:sz w:val="24"/>
          <w:szCs w:val="24"/>
        </w:rPr>
        <w:t>:</w:t>
      </w:r>
      <w:r w:rsidRPr="00B65544">
        <w:rPr>
          <w:color w:val="auto"/>
          <w:sz w:val="24"/>
          <w:szCs w:val="24"/>
        </w:rPr>
        <w:t xml:space="preserve"> </w:t>
      </w:r>
      <w:r w:rsidR="00F21984" w:rsidRPr="00B65544">
        <w:rPr>
          <w:b w:val="0"/>
          <w:bCs w:val="0"/>
          <w:color w:val="auto"/>
          <w:sz w:val="24"/>
          <w:szCs w:val="24"/>
        </w:rPr>
        <w:t>Notasi Proses</w:t>
      </w:r>
      <w:bookmarkEnd w:id="56"/>
    </w:p>
    <w:p w:rsidR="00601056" w:rsidRPr="00B65544" w:rsidRDefault="00601056" w:rsidP="0098006A">
      <w:pPr>
        <w:pStyle w:val="ListParagraph"/>
        <w:numPr>
          <w:ilvl w:val="0"/>
          <w:numId w:val="7"/>
        </w:numPr>
        <w:spacing w:line="360" w:lineRule="auto"/>
        <w:ind w:left="851"/>
        <w:jc w:val="both"/>
        <w:rPr>
          <w:bCs/>
        </w:rPr>
      </w:pPr>
      <w:r w:rsidRPr="00B65544">
        <w:rPr>
          <w:bCs/>
        </w:rPr>
        <w:t>Data Store (Simpanan Data)</w:t>
      </w:r>
    </w:p>
    <w:p w:rsidR="00601056" w:rsidRPr="00B65544" w:rsidRDefault="00601056" w:rsidP="0098006A">
      <w:pPr>
        <w:pStyle w:val="ListParagraph"/>
        <w:spacing w:line="360" w:lineRule="auto"/>
        <w:ind w:left="851"/>
        <w:jc w:val="both"/>
      </w:pPr>
      <w:r w:rsidRPr="00B65544">
        <w:t xml:space="preserve">“Simpanan Data pada </w:t>
      </w:r>
      <w:r w:rsidRPr="00B65544">
        <w:rPr>
          <w:spacing w:val="-3"/>
        </w:rPr>
        <w:t xml:space="preserve">DFD </w:t>
      </w:r>
      <w:r w:rsidRPr="00B65544">
        <w:t>disimbolkan dengan garis horizontal parallel yang tertutup salah satu uju</w:t>
      </w:r>
      <w:r w:rsidR="009A3AC5">
        <w:t>ngnya” [16]</w:t>
      </w:r>
      <w:r w:rsidRPr="00B65544">
        <w:t>.</w:t>
      </w:r>
    </w:p>
    <w:p w:rsidR="00601056" w:rsidRPr="00B65544" w:rsidRDefault="00601056" w:rsidP="0098006A">
      <w:pPr>
        <w:pStyle w:val="ListParagraph"/>
        <w:spacing w:line="360" w:lineRule="auto"/>
        <w:ind w:left="851"/>
        <w:jc w:val="both"/>
        <w:rPr>
          <w:b/>
          <w:bCs/>
          <w:sz w:val="28"/>
          <w:szCs w:val="28"/>
        </w:rPr>
      </w:pPr>
    </w:p>
    <w:p w:rsidR="00601056" w:rsidRPr="00B65544" w:rsidRDefault="00601056" w:rsidP="0098006A">
      <w:pPr>
        <w:pStyle w:val="ListParagraph"/>
        <w:spacing w:line="360" w:lineRule="auto"/>
        <w:ind w:left="2649"/>
        <w:jc w:val="both"/>
      </w:pPr>
      <w:r w:rsidRPr="00B65544">
        <w:rPr>
          <w:noProof/>
          <w:lang w:eastAsia="id-ID"/>
        </w:rPr>
        <w:drawing>
          <wp:inline distT="0" distB="0" distL="0" distR="0" wp14:anchorId="2B920DD6" wp14:editId="1D299A3E">
            <wp:extent cx="1762125" cy="276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62125" cy="276225"/>
                    </a:xfrm>
                    <a:prstGeom prst="rect">
                      <a:avLst/>
                    </a:prstGeom>
                    <a:noFill/>
                  </pic:spPr>
                </pic:pic>
              </a:graphicData>
            </a:graphic>
          </wp:inline>
        </w:drawing>
      </w:r>
    </w:p>
    <w:p w:rsidR="00601056" w:rsidRPr="00B65544" w:rsidRDefault="00601056" w:rsidP="00F248C3">
      <w:pPr>
        <w:pStyle w:val="Caption"/>
        <w:spacing w:line="360" w:lineRule="auto"/>
        <w:jc w:val="center"/>
        <w:rPr>
          <w:b w:val="0"/>
          <w:bCs w:val="0"/>
          <w:color w:val="auto"/>
          <w:sz w:val="24"/>
          <w:szCs w:val="24"/>
        </w:rPr>
      </w:pPr>
      <w:bookmarkStart w:id="57" w:name="_Toc54561883"/>
      <w:r w:rsidRPr="00B65544">
        <w:rPr>
          <w:color w:val="auto"/>
          <w:sz w:val="24"/>
          <w:szCs w:val="24"/>
        </w:rPr>
        <w:t>Gambar 2.</w:t>
      </w:r>
      <w:r w:rsidR="00F13252">
        <w:rPr>
          <w:color w:val="auto"/>
          <w:sz w:val="24"/>
          <w:szCs w:val="24"/>
        </w:rPr>
        <w:t>5</w:t>
      </w:r>
      <w:r w:rsidR="00C557AB">
        <w:rPr>
          <w:color w:val="auto"/>
          <w:sz w:val="24"/>
          <w:szCs w:val="24"/>
        </w:rPr>
        <w:t>:</w:t>
      </w:r>
      <w:r w:rsidRPr="00B65544">
        <w:rPr>
          <w:color w:val="auto"/>
          <w:sz w:val="24"/>
          <w:szCs w:val="24"/>
        </w:rPr>
        <w:t xml:space="preserve"> </w:t>
      </w:r>
      <w:r w:rsidR="00F21984" w:rsidRPr="00B65544">
        <w:rPr>
          <w:b w:val="0"/>
          <w:bCs w:val="0"/>
          <w:color w:val="auto"/>
          <w:sz w:val="24"/>
          <w:szCs w:val="24"/>
        </w:rPr>
        <w:t>Notasi Simpanan Data</w:t>
      </w:r>
      <w:bookmarkEnd w:id="57"/>
    </w:p>
    <w:p w:rsidR="00601056" w:rsidRPr="00012399" w:rsidRDefault="00601056" w:rsidP="00B727C8">
      <w:pPr>
        <w:numPr>
          <w:ilvl w:val="0"/>
          <w:numId w:val="23"/>
        </w:numPr>
        <w:spacing w:after="0" w:line="360" w:lineRule="auto"/>
        <w:ind w:left="567" w:hanging="567"/>
        <w:jc w:val="both"/>
        <w:rPr>
          <w:b/>
          <w:lang w:val="en-US"/>
        </w:rPr>
      </w:pPr>
      <w:r w:rsidRPr="00012399">
        <w:rPr>
          <w:b/>
        </w:rPr>
        <w:t>Implementasi Sistem</w:t>
      </w:r>
    </w:p>
    <w:p w:rsidR="00601056" w:rsidRPr="00B65544" w:rsidRDefault="00601056" w:rsidP="0098006A">
      <w:pPr>
        <w:pStyle w:val="BodyText"/>
        <w:spacing w:line="360" w:lineRule="auto"/>
        <w:ind w:left="284" w:right="-1" w:firstLine="425"/>
        <w:jc w:val="both"/>
        <w:rPr>
          <w:lang w:val="id-ID"/>
        </w:rPr>
      </w:pPr>
      <w:r w:rsidRPr="00B65544">
        <w:rPr>
          <w:lang w:val="id-ID"/>
        </w:rPr>
        <w:t>Suatu Proses untuk menempatkan sistem informasi baru ke dalam sistem yang sudah lama.</w:t>
      </w:r>
    </w:p>
    <w:p w:rsidR="00601056" w:rsidRPr="00B65544" w:rsidRDefault="00601056" w:rsidP="0098006A">
      <w:pPr>
        <w:pStyle w:val="BodyText"/>
        <w:spacing w:line="360" w:lineRule="auto"/>
        <w:ind w:left="851" w:right="-1" w:hanging="284"/>
        <w:jc w:val="both"/>
        <w:rPr>
          <w:lang w:val="id-ID"/>
        </w:rPr>
      </w:pPr>
      <w:r w:rsidRPr="00B65544">
        <w:rPr>
          <w:lang w:val="id-ID"/>
        </w:rPr>
        <w:t>Ada 4 tahapan dalam implementasi sistem:</w:t>
      </w:r>
    </w:p>
    <w:p w:rsidR="00601056" w:rsidRPr="00B65544" w:rsidRDefault="00601056" w:rsidP="0098006A">
      <w:pPr>
        <w:pStyle w:val="ListParagraph"/>
        <w:widowControl w:val="0"/>
        <w:numPr>
          <w:ilvl w:val="0"/>
          <w:numId w:val="8"/>
        </w:numPr>
        <w:tabs>
          <w:tab w:val="left" w:pos="4111"/>
        </w:tabs>
        <w:autoSpaceDE w:val="0"/>
        <w:autoSpaceDN w:val="0"/>
        <w:spacing w:after="0" w:line="360" w:lineRule="auto"/>
        <w:ind w:left="851"/>
        <w:contextualSpacing w:val="0"/>
        <w:jc w:val="both"/>
      </w:pPr>
      <w:r w:rsidRPr="00B65544">
        <w:t>Membuat dan menguji basis data dan</w:t>
      </w:r>
      <w:r w:rsidRPr="00B65544">
        <w:rPr>
          <w:spacing w:val="-13"/>
        </w:rPr>
        <w:t xml:space="preserve"> </w:t>
      </w:r>
      <w:r w:rsidRPr="00B65544">
        <w:t>jaringan</w:t>
      </w:r>
    </w:p>
    <w:p w:rsidR="00601056" w:rsidRPr="00B65544" w:rsidRDefault="00601056" w:rsidP="0098006A">
      <w:pPr>
        <w:pStyle w:val="ListParagraph"/>
        <w:widowControl w:val="0"/>
        <w:numPr>
          <w:ilvl w:val="0"/>
          <w:numId w:val="8"/>
        </w:numPr>
        <w:tabs>
          <w:tab w:val="left" w:pos="4111"/>
        </w:tabs>
        <w:autoSpaceDE w:val="0"/>
        <w:autoSpaceDN w:val="0"/>
        <w:spacing w:after="0" w:line="360" w:lineRule="auto"/>
        <w:ind w:left="851"/>
        <w:contextualSpacing w:val="0"/>
        <w:jc w:val="both"/>
      </w:pPr>
      <w:r w:rsidRPr="00B65544">
        <w:t>Membuat dan menguji</w:t>
      </w:r>
      <w:r w:rsidRPr="00B65544">
        <w:rPr>
          <w:spacing w:val="-6"/>
        </w:rPr>
        <w:t xml:space="preserve"> </w:t>
      </w:r>
      <w:r w:rsidRPr="00B65544">
        <w:t>program</w:t>
      </w:r>
    </w:p>
    <w:p w:rsidR="00601056" w:rsidRPr="00B65544" w:rsidRDefault="00601056" w:rsidP="0098006A">
      <w:pPr>
        <w:pStyle w:val="ListParagraph"/>
        <w:widowControl w:val="0"/>
        <w:numPr>
          <w:ilvl w:val="0"/>
          <w:numId w:val="8"/>
        </w:numPr>
        <w:tabs>
          <w:tab w:val="left" w:pos="4111"/>
        </w:tabs>
        <w:autoSpaceDE w:val="0"/>
        <w:autoSpaceDN w:val="0"/>
        <w:spacing w:after="0" w:line="360" w:lineRule="auto"/>
        <w:ind w:left="851"/>
        <w:contextualSpacing w:val="0"/>
        <w:jc w:val="both"/>
      </w:pPr>
      <w:r w:rsidRPr="00B65544">
        <w:t>Memasang dan menguji sistem baru</w:t>
      </w:r>
    </w:p>
    <w:p w:rsidR="00601056" w:rsidRPr="00B65544" w:rsidRDefault="00601056" w:rsidP="0098006A">
      <w:pPr>
        <w:pStyle w:val="ListParagraph"/>
        <w:widowControl w:val="0"/>
        <w:numPr>
          <w:ilvl w:val="0"/>
          <w:numId w:val="8"/>
        </w:numPr>
        <w:tabs>
          <w:tab w:val="left" w:pos="4111"/>
        </w:tabs>
        <w:autoSpaceDE w:val="0"/>
        <w:autoSpaceDN w:val="0"/>
        <w:spacing w:after="0" w:line="360" w:lineRule="auto"/>
        <w:ind w:left="851"/>
        <w:contextualSpacing w:val="0"/>
        <w:jc w:val="both"/>
      </w:pPr>
      <w:r w:rsidRPr="00B65544">
        <w:t>Mengirim sistem baru ke dalam sistem</w:t>
      </w:r>
      <w:r w:rsidRPr="00B65544">
        <w:rPr>
          <w:spacing w:val="-3"/>
        </w:rPr>
        <w:t xml:space="preserve"> </w:t>
      </w:r>
      <w:r w:rsidRPr="00B65544">
        <w:t>alamat</w:t>
      </w:r>
    </w:p>
    <w:p w:rsidR="00FD1CA7" w:rsidRDefault="00601056" w:rsidP="00FD1CA7">
      <w:pPr>
        <w:spacing w:line="360" w:lineRule="auto"/>
        <w:ind w:left="426" w:firstLine="141"/>
        <w:jc w:val="both"/>
      </w:pPr>
      <w:r w:rsidRPr="00B65544">
        <w:t>Dari ke empat proses diatas telah diseleksi dan dipilih, kemudian sistem dapat diimplementasikan dan dioperasikan.</w:t>
      </w:r>
      <w:bookmarkStart w:id="58" w:name="_Toc54561884"/>
    </w:p>
    <w:p w:rsidR="00650D2D" w:rsidRDefault="00650D2D" w:rsidP="00FD1CA7">
      <w:pPr>
        <w:spacing w:line="360" w:lineRule="auto"/>
        <w:ind w:left="426" w:firstLine="141"/>
        <w:jc w:val="both"/>
      </w:pPr>
    </w:p>
    <w:p w:rsidR="00275F22" w:rsidRDefault="00275F22" w:rsidP="00FD1CA7">
      <w:pPr>
        <w:spacing w:line="360" w:lineRule="auto"/>
        <w:ind w:left="426" w:firstLine="141"/>
        <w:jc w:val="both"/>
      </w:pPr>
    </w:p>
    <w:p w:rsidR="00A407FC" w:rsidRPr="00FD1CA7" w:rsidRDefault="00A407FC" w:rsidP="00FD1CA7">
      <w:pPr>
        <w:spacing w:line="360" w:lineRule="auto"/>
        <w:ind w:left="426" w:firstLine="141"/>
        <w:jc w:val="both"/>
      </w:pPr>
      <w:r w:rsidRPr="00424A20">
        <w:rPr>
          <w:noProof/>
          <w:lang w:eastAsia="id-ID"/>
        </w:rPr>
        <w:lastRenderedPageBreak/>
        <w:drawing>
          <wp:anchor distT="0" distB="0" distL="0" distR="0" simplePos="0" relativeHeight="252329984" behindDoc="0" locked="0" layoutInCell="1" allowOverlap="1" wp14:anchorId="600F0BA5" wp14:editId="3C3EB1F3">
            <wp:simplePos x="0" y="0"/>
            <wp:positionH relativeFrom="page">
              <wp:posOffset>2241550</wp:posOffset>
            </wp:positionH>
            <wp:positionV relativeFrom="paragraph">
              <wp:posOffset>38100</wp:posOffset>
            </wp:positionV>
            <wp:extent cx="3188970" cy="1523365"/>
            <wp:effectExtent l="0" t="0" r="0" b="635"/>
            <wp:wrapTopAndBottom/>
            <wp:docPr id="3"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31" cstate="print"/>
                    <a:stretch>
                      <a:fillRect/>
                    </a:stretch>
                  </pic:blipFill>
                  <pic:spPr>
                    <a:xfrm>
                      <a:off x="0" y="0"/>
                      <a:ext cx="3188970" cy="1523365"/>
                    </a:xfrm>
                    <a:prstGeom prst="rect">
                      <a:avLst/>
                    </a:prstGeom>
                  </pic:spPr>
                </pic:pic>
              </a:graphicData>
            </a:graphic>
            <wp14:sizeRelH relativeFrom="margin">
              <wp14:pctWidth>0</wp14:pctWidth>
            </wp14:sizeRelH>
            <wp14:sizeRelV relativeFrom="margin">
              <wp14:pctHeight>0</wp14:pctHeight>
            </wp14:sizeRelV>
          </wp:anchor>
        </w:drawing>
      </w:r>
      <w:bookmarkEnd w:id="58"/>
    </w:p>
    <w:p w:rsidR="00FD1CA7" w:rsidRPr="00FD1CA7" w:rsidRDefault="00FD1CA7" w:rsidP="00FD1CA7"/>
    <w:p w:rsidR="00A407FC" w:rsidRDefault="00FD1CA7" w:rsidP="00FD1CA7">
      <w:pPr>
        <w:spacing w:line="360" w:lineRule="auto"/>
        <w:ind w:left="426" w:firstLine="141"/>
        <w:jc w:val="center"/>
      </w:pPr>
      <w:r w:rsidRPr="00FD1CA7">
        <w:rPr>
          <w:b/>
        </w:rPr>
        <w:t>Gambar 2.</w:t>
      </w:r>
      <w:r w:rsidR="00F13252">
        <w:rPr>
          <w:b/>
        </w:rPr>
        <w:t>6</w:t>
      </w:r>
      <w:r w:rsidR="00C557AB">
        <w:rPr>
          <w:b/>
        </w:rPr>
        <w:t>:</w:t>
      </w:r>
      <w:r w:rsidR="00055527">
        <w:rPr>
          <w:b/>
        </w:rPr>
        <w:t xml:space="preserve"> </w:t>
      </w:r>
      <w:r w:rsidRPr="00FD1CA7">
        <w:rPr>
          <w:bCs/>
        </w:rPr>
        <w:t>Bagan Alir</w:t>
      </w:r>
    </w:p>
    <w:p w:rsidR="00A407FC" w:rsidRPr="00A407FC" w:rsidRDefault="00601056" w:rsidP="00B727C8">
      <w:pPr>
        <w:pStyle w:val="ListParagraph"/>
        <w:numPr>
          <w:ilvl w:val="0"/>
          <w:numId w:val="23"/>
        </w:numPr>
        <w:spacing w:line="360" w:lineRule="auto"/>
        <w:ind w:left="567" w:hanging="567"/>
        <w:jc w:val="both"/>
        <w:rPr>
          <w:b/>
          <w:lang w:val="en-US"/>
        </w:rPr>
      </w:pPr>
      <w:r w:rsidRPr="00424A20">
        <w:rPr>
          <w:b/>
        </w:rPr>
        <w:t>Operasi dan Pemeliharaan</w:t>
      </w:r>
    </w:p>
    <w:p w:rsidR="00424A20" w:rsidRPr="003B44F7" w:rsidRDefault="00601056" w:rsidP="0098006A">
      <w:pPr>
        <w:pStyle w:val="ListParagraph"/>
        <w:spacing w:line="360" w:lineRule="auto"/>
        <w:ind w:left="567" w:firstLine="153"/>
        <w:jc w:val="both"/>
        <w:rPr>
          <w:b/>
          <w:lang w:val="en-US"/>
        </w:rPr>
      </w:pPr>
      <w:r w:rsidRPr="003B44F7">
        <w:t>Setelah masa sistem berjalan sepenuhnya mengg</w:t>
      </w:r>
      <w:r w:rsidR="003B44F7" w:rsidRPr="003B44F7">
        <w:t xml:space="preserve">antikan sistem yang sudah lama, </w:t>
      </w:r>
      <w:r w:rsidRPr="003B44F7">
        <w:t>sistem memasuki pada ta</w:t>
      </w:r>
      <w:r w:rsidR="003B44F7" w:rsidRPr="003B44F7">
        <w:t>hapan operasi dan pemeliharaan2012</w:t>
      </w:r>
      <w:r w:rsidRPr="003B44F7">
        <w:t>. Pemeliharaa</w:t>
      </w:r>
      <w:r w:rsidR="00424A20" w:rsidRPr="003B44F7">
        <w:t>n perangkat lunak terbagi tiga:</w:t>
      </w:r>
    </w:p>
    <w:p w:rsidR="00601056" w:rsidRPr="00424A20" w:rsidRDefault="00601056" w:rsidP="00B727C8">
      <w:pPr>
        <w:pStyle w:val="BodyText"/>
        <w:numPr>
          <w:ilvl w:val="0"/>
          <w:numId w:val="24"/>
        </w:numPr>
        <w:spacing w:line="360" w:lineRule="auto"/>
        <w:ind w:right="-1"/>
        <w:jc w:val="both"/>
        <w:rPr>
          <w:lang w:val="id-ID"/>
        </w:rPr>
      </w:pPr>
      <w:r w:rsidRPr="00B65544">
        <w:t>Pemeliharaan</w:t>
      </w:r>
      <w:r w:rsidRPr="00B65544">
        <w:rPr>
          <w:spacing w:val="-1"/>
        </w:rPr>
        <w:t xml:space="preserve"> </w:t>
      </w:r>
      <w:r w:rsidRPr="00B65544">
        <w:t>Perfektif</w:t>
      </w:r>
    </w:p>
    <w:p w:rsidR="00424A20" w:rsidRDefault="00601056" w:rsidP="0098006A">
      <w:pPr>
        <w:pStyle w:val="BodyText"/>
        <w:spacing w:line="360" w:lineRule="auto"/>
        <w:ind w:left="567" w:right="-1" w:firstLine="284"/>
        <w:jc w:val="both"/>
        <w:rPr>
          <w:lang w:val="id-ID"/>
        </w:rPr>
      </w:pPr>
      <w:r w:rsidRPr="00B65544">
        <w:rPr>
          <w:lang w:val="id-ID"/>
        </w:rPr>
        <w:t>Pemeliharaan ini berupa perubahan aplikasi untuk menyesuaikan diri terhadap lingku</w:t>
      </w:r>
      <w:r w:rsidR="00424A20">
        <w:rPr>
          <w:lang w:val="id-ID"/>
        </w:rPr>
        <w:t>ngan perangkat keras dan lunak.</w:t>
      </w:r>
    </w:p>
    <w:p w:rsidR="00601056" w:rsidRPr="00424A20" w:rsidRDefault="008225CF" w:rsidP="00B727C8">
      <w:pPr>
        <w:pStyle w:val="BodyText"/>
        <w:numPr>
          <w:ilvl w:val="0"/>
          <w:numId w:val="24"/>
        </w:numPr>
        <w:spacing w:line="360" w:lineRule="auto"/>
        <w:ind w:right="-1"/>
        <w:jc w:val="both"/>
        <w:rPr>
          <w:lang w:val="id-ID"/>
        </w:rPr>
      </w:pPr>
      <w:r w:rsidRPr="00B65544">
        <w:rPr>
          <w:noProof/>
          <w:lang w:val="id-ID" w:eastAsia="id-ID"/>
        </w:rPr>
        <mc:AlternateContent>
          <mc:Choice Requires="wpg">
            <w:drawing>
              <wp:anchor distT="0" distB="0" distL="114300" distR="114300" simplePos="0" relativeHeight="251064320" behindDoc="1" locked="0" layoutInCell="1" allowOverlap="1" wp14:anchorId="4C3D9E87" wp14:editId="72F7866B">
                <wp:simplePos x="0" y="0"/>
                <wp:positionH relativeFrom="page">
                  <wp:posOffset>18764250</wp:posOffset>
                </wp:positionH>
                <wp:positionV relativeFrom="paragraph">
                  <wp:posOffset>-10431780</wp:posOffset>
                </wp:positionV>
                <wp:extent cx="863600" cy="758825"/>
                <wp:effectExtent l="0" t="19050" r="12700" b="3175"/>
                <wp:wrapNone/>
                <wp:docPr id="54"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3600" cy="758825"/>
                          <a:chOff x="5815" y="1653"/>
                          <a:chExt cx="1360" cy="1195"/>
                        </a:xfrm>
                      </wpg:grpSpPr>
                      <wps:wsp>
                        <wps:cNvPr id="55" name="Freeform 157"/>
                        <wps:cNvSpPr>
                          <a:spLocks/>
                        </wps:cNvSpPr>
                        <wps:spPr bwMode="auto">
                          <a:xfrm>
                            <a:off x="5835" y="1672"/>
                            <a:ext cx="1320" cy="1155"/>
                          </a:xfrm>
                          <a:custGeom>
                            <a:avLst/>
                            <a:gdLst>
                              <a:gd name="T0" fmla="+- 0 5835 5835"/>
                              <a:gd name="T1" fmla="*/ T0 w 1320"/>
                              <a:gd name="T2" fmla="+- 0 1865 1673"/>
                              <a:gd name="T3" fmla="*/ 1865 h 1155"/>
                              <a:gd name="T4" fmla="+- 0 5850 5835"/>
                              <a:gd name="T5" fmla="*/ T4 w 1320"/>
                              <a:gd name="T6" fmla="+- 0 1790 1673"/>
                              <a:gd name="T7" fmla="*/ 1790 h 1155"/>
                              <a:gd name="T8" fmla="+- 0 5891 5835"/>
                              <a:gd name="T9" fmla="*/ T8 w 1320"/>
                              <a:gd name="T10" fmla="+- 0 1729 1673"/>
                              <a:gd name="T11" fmla="*/ 1729 h 1155"/>
                              <a:gd name="T12" fmla="+- 0 5953 5835"/>
                              <a:gd name="T13" fmla="*/ T12 w 1320"/>
                              <a:gd name="T14" fmla="+- 0 1688 1673"/>
                              <a:gd name="T15" fmla="*/ 1688 h 1155"/>
                              <a:gd name="T16" fmla="+- 0 6028 5835"/>
                              <a:gd name="T17" fmla="*/ T16 w 1320"/>
                              <a:gd name="T18" fmla="+- 0 1673 1673"/>
                              <a:gd name="T19" fmla="*/ 1673 h 1155"/>
                              <a:gd name="T20" fmla="+- 0 6963 5835"/>
                              <a:gd name="T21" fmla="*/ T20 w 1320"/>
                              <a:gd name="T22" fmla="+- 0 1673 1673"/>
                              <a:gd name="T23" fmla="*/ 1673 h 1155"/>
                              <a:gd name="T24" fmla="+- 0 7037 5835"/>
                              <a:gd name="T25" fmla="*/ T24 w 1320"/>
                              <a:gd name="T26" fmla="+- 0 1688 1673"/>
                              <a:gd name="T27" fmla="*/ 1688 h 1155"/>
                              <a:gd name="T28" fmla="+- 0 7099 5835"/>
                              <a:gd name="T29" fmla="*/ T28 w 1320"/>
                              <a:gd name="T30" fmla="+- 0 1729 1673"/>
                              <a:gd name="T31" fmla="*/ 1729 h 1155"/>
                              <a:gd name="T32" fmla="+- 0 7140 5835"/>
                              <a:gd name="T33" fmla="*/ T32 w 1320"/>
                              <a:gd name="T34" fmla="+- 0 1790 1673"/>
                              <a:gd name="T35" fmla="*/ 1790 h 1155"/>
                              <a:gd name="T36" fmla="+- 0 7155 5835"/>
                              <a:gd name="T37" fmla="*/ T36 w 1320"/>
                              <a:gd name="T38" fmla="+- 0 1865 1673"/>
                              <a:gd name="T39" fmla="*/ 1865 h 1155"/>
                              <a:gd name="T40" fmla="+- 0 7155 5835"/>
                              <a:gd name="T41" fmla="*/ T40 w 1320"/>
                              <a:gd name="T42" fmla="+- 0 2635 1673"/>
                              <a:gd name="T43" fmla="*/ 2635 h 1155"/>
                              <a:gd name="T44" fmla="+- 0 7140 5835"/>
                              <a:gd name="T45" fmla="*/ T44 w 1320"/>
                              <a:gd name="T46" fmla="+- 0 2710 1673"/>
                              <a:gd name="T47" fmla="*/ 2710 h 1155"/>
                              <a:gd name="T48" fmla="+- 0 7099 5835"/>
                              <a:gd name="T49" fmla="*/ T48 w 1320"/>
                              <a:gd name="T50" fmla="+- 0 2771 1673"/>
                              <a:gd name="T51" fmla="*/ 2771 h 1155"/>
                              <a:gd name="T52" fmla="+- 0 7037 5835"/>
                              <a:gd name="T53" fmla="*/ T52 w 1320"/>
                              <a:gd name="T54" fmla="+- 0 2813 1673"/>
                              <a:gd name="T55" fmla="*/ 2813 h 1155"/>
                              <a:gd name="T56" fmla="+- 0 6962 5835"/>
                              <a:gd name="T57" fmla="*/ T56 w 1320"/>
                              <a:gd name="T58" fmla="+- 0 2828 1673"/>
                              <a:gd name="T59" fmla="*/ 2828 h 1155"/>
                              <a:gd name="T60" fmla="+- 0 6028 5835"/>
                              <a:gd name="T61" fmla="*/ T60 w 1320"/>
                              <a:gd name="T62" fmla="+- 0 2828 1673"/>
                              <a:gd name="T63" fmla="*/ 2828 h 1155"/>
                              <a:gd name="T64" fmla="+- 0 5953 5835"/>
                              <a:gd name="T65" fmla="*/ T64 w 1320"/>
                              <a:gd name="T66" fmla="+- 0 2813 1673"/>
                              <a:gd name="T67" fmla="*/ 2813 h 1155"/>
                              <a:gd name="T68" fmla="+- 0 5891 5835"/>
                              <a:gd name="T69" fmla="*/ T68 w 1320"/>
                              <a:gd name="T70" fmla="+- 0 2771 1673"/>
                              <a:gd name="T71" fmla="*/ 2771 h 1155"/>
                              <a:gd name="T72" fmla="+- 0 5850 5835"/>
                              <a:gd name="T73" fmla="*/ T72 w 1320"/>
                              <a:gd name="T74" fmla="+- 0 2710 1673"/>
                              <a:gd name="T75" fmla="*/ 2710 h 1155"/>
                              <a:gd name="T76" fmla="+- 0 5835 5835"/>
                              <a:gd name="T77" fmla="*/ T76 w 1320"/>
                              <a:gd name="T78" fmla="+- 0 2635 1673"/>
                              <a:gd name="T79" fmla="*/ 2635 h 1155"/>
                              <a:gd name="T80" fmla="+- 0 5835 5835"/>
                              <a:gd name="T81" fmla="*/ T80 w 1320"/>
                              <a:gd name="T82" fmla="+- 0 1865 1673"/>
                              <a:gd name="T83" fmla="*/ 1865 h 11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20" h="1155">
                                <a:moveTo>
                                  <a:pt x="0" y="192"/>
                                </a:moveTo>
                                <a:lnTo>
                                  <a:pt x="15" y="117"/>
                                </a:lnTo>
                                <a:lnTo>
                                  <a:pt x="56" y="56"/>
                                </a:lnTo>
                                <a:lnTo>
                                  <a:pt x="118" y="15"/>
                                </a:lnTo>
                                <a:lnTo>
                                  <a:pt x="193" y="0"/>
                                </a:lnTo>
                                <a:lnTo>
                                  <a:pt x="1128" y="0"/>
                                </a:lnTo>
                                <a:lnTo>
                                  <a:pt x="1202" y="15"/>
                                </a:lnTo>
                                <a:lnTo>
                                  <a:pt x="1264" y="56"/>
                                </a:lnTo>
                                <a:lnTo>
                                  <a:pt x="1305" y="117"/>
                                </a:lnTo>
                                <a:lnTo>
                                  <a:pt x="1320" y="192"/>
                                </a:lnTo>
                                <a:lnTo>
                                  <a:pt x="1320" y="962"/>
                                </a:lnTo>
                                <a:lnTo>
                                  <a:pt x="1305" y="1037"/>
                                </a:lnTo>
                                <a:lnTo>
                                  <a:pt x="1264" y="1098"/>
                                </a:lnTo>
                                <a:lnTo>
                                  <a:pt x="1202" y="1140"/>
                                </a:lnTo>
                                <a:lnTo>
                                  <a:pt x="1127" y="1155"/>
                                </a:lnTo>
                                <a:lnTo>
                                  <a:pt x="193" y="1155"/>
                                </a:lnTo>
                                <a:lnTo>
                                  <a:pt x="118" y="1140"/>
                                </a:lnTo>
                                <a:lnTo>
                                  <a:pt x="56" y="1098"/>
                                </a:lnTo>
                                <a:lnTo>
                                  <a:pt x="15" y="1037"/>
                                </a:lnTo>
                                <a:lnTo>
                                  <a:pt x="0" y="962"/>
                                </a:lnTo>
                                <a:lnTo>
                                  <a:pt x="0" y="192"/>
                                </a:lnTo>
                                <a:close/>
                              </a:path>
                            </a:pathLst>
                          </a:custGeom>
                          <a:noFill/>
                          <a:ln w="25400">
                            <a:solidFill>
                              <a:srgbClr val="49452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Line 158"/>
                        <wps:cNvCnPr>
                          <a:cxnSpLocks noChangeShapeType="1"/>
                        </wps:cNvCnPr>
                        <wps:spPr bwMode="auto">
                          <a:xfrm>
                            <a:off x="5835" y="1972"/>
                            <a:ext cx="1320" cy="0"/>
                          </a:xfrm>
                          <a:prstGeom prst="line">
                            <a:avLst/>
                          </a:prstGeom>
                          <a:noFill/>
                          <a:ln w="19050">
                            <a:solidFill>
                              <a:srgbClr val="49452A"/>
                            </a:solidFill>
                            <a:round/>
                            <a:headEnd/>
                            <a:tailEnd/>
                          </a:ln>
                          <a:extLst>
                            <a:ext uri="{909E8E84-426E-40DD-AFC4-6F175D3DCCD1}">
                              <a14:hiddenFill xmlns:a14="http://schemas.microsoft.com/office/drawing/2010/main">
                                <a:noFill/>
                              </a14:hiddenFill>
                            </a:ext>
                          </a:extLst>
                        </wps:spPr>
                        <wps:bodyPr/>
                      </wps:wsp>
                      <wps:wsp>
                        <wps:cNvPr id="57" name="Text Box 159"/>
                        <wps:cNvSpPr txBox="1">
                          <a:spLocks noChangeArrowheads="1"/>
                        </wps:cNvSpPr>
                        <wps:spPr bwMode="auto">
                          <a:xfrm>
                            <a:off x="5815" y="1652"/>
                            <a:ext cx="1360" cy="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631" w:rsidRDefault="00175631" w:rsidP="00601056">
                              <w:pPr>
                                <w:spacing w:before="9"/>
                                <w:rPr>
                                  <w:sz w:val="31"/>
                                </w:rPr>
                              </w:pPr>
                            </w:p>
                            <w:p w:rsidR="00175631" w:rsidRDefault="00175631" w:rsidP="00601056">
                              <w:pPr>
                                <w:ind w:left="395"/>
                              </w:pPr>
                              <w:r>
                                <w:t>Nam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036" style="position:absolute;left:0;text-align:left;margin-left:1477.5pt;margin-top:-821.4pt;width:68pt;height:59.75pt;z-index:-252252160;mso-position-horizontal-relative:page" coordorigin="5815,1653" coordsize="1360,1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">
                <v:shape id="Freeform 157" o:spid="_x0000_s1037" style="position:absolute;left:5835;top:1672;width:1320;height:1155;visibility:visible;mso-wrap-style:square;v-text-anchor:top" coordsize="1320,1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TG+8IA&#10;AADbAAAADwAAAGRycy9kb3ducmV2LnhtbESPQYvCMBSE78L+h/AWvGm6giLVKLKLKIIHrfX8aJ5N&#10;sXnpNlG7/34jCB6HmfmGmS87W4s7tb5yrOBrmIAgLpyuuFRwytaDKQgfkDXWjknBH3lYLj56c0y1&#10;e/CB7sdQighhn6ICE0KTSukLQxb90DXE0bu41mKIsi2lbvER4baWoySZSIsVxwWDDX0bKq7Hm1Ww&#10;1rjb03T3k6/MNt8U5/q3zHKl+p/dagYiUBfe4Vd7qxWMx/D8E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NMb7wgAAANsAAAAPAAAAAAAAAAAAAAAAAJgCAABkcnMvZG93&#10;bnJldi54bWxQSwUGAAAAAAQABAD1AAAAhwMAAAAA&#10;" path="m,192l15,117,56,56,118,15,193,r935,l1202,15r62,41l1305,117r15,75l1320,962r-15,75l1264,1098r-62,42l1127,1155r-934,l118,1140,56,1098,15,1037,,962,,192xe" filled="f" strokecolor="#49452a" strokeweight="2pt">
                  <v:path arrowok="t" o:connecttype="custom" o:connectlocs="0,1865;15,1790;56,1729;118,1688;193,1673;1128,1673;1202,1688;1264,1729;1305,1790;1320,1865;1320,2635;1305,2710;1264,2771;1202,2813;1127,2828;193,2828;118,2813;56,2771;15,2710;0,2635;0,1865" o:connectangles="0,0,0,0,0,0,0,0,0,0,0,0,0,0,0,0,0,0,0,0,0"/>
                </v:shape>
                <v:line id="Line 158" o:spid="_x0000_s1038" style="position:absolute;visibility:visible;mso-wrap-style:square" from="5835,1972" to="7155,1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GZkcUAAADbAAAADwAAAGRycy9kb3ducmV2LnhtbESPQWsCMRSE70L/Q3iCN81qcZHVKFVQ&#10;bKUVtfT82Lzuhm5etptUV399IxR6HGbmG2a2aG0lztR441jBcJCAIM6dNlwoeD+t+xMQPiBrrByT&#10;git5WMwfOjPMtLvwgc7HUIgIYZ+hgjKEOpPS5yVZ9ANXE0fv0zUWQ5RNIXWDlwi3lRwlSSotGo4L&#10;Jda0Kin/Ov5YBd/p7vVt82jMfrO8vaxHH5PxM3ulet32aQoiUBv+w3/trVYwTuH+Jf4A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GZkcUAAADbAAAADwAAAAAAAAAA&#10;AAAAAAChAgAAZHJzL2Rvd25yZXYueG1sUEsFBgAAAAAEAAQA+QAAAJMDAAAAAA==&#10;" strokecolor="#49452a" strokeweight="1.5pt"/>
                <v:shape id="Text Box 159" o:spid="_x0000_s1039" type="#_x0000_t202" style="position:absolute;left:5815;top:1652;width:1360;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p w:rsidR="00A66F9E" w:rsidRDefault="00A66F9E" w:rsidP="00601056">
                        <w:pPr>
                          <w:spacing w:before="9"/>
                          <w:rPr>
                            <w:sz w:val="31"/>
                          </w:rPr>
                        </w:pPr>
                      </w:p>
                      <w:p w:rsidR="00A66F9E" w:rsidRDefault="00A66F9E" w:rsidP="00601056">
                        <w:pPr>
                          <w:ind w:left="395"/>
                        </w:pPr>
                        <w:r>
                          <w:t>Nama</w:t>
                        </w:r>
                      </w:p>
                    </w:txbxContent>
                  </v:textbox>
                </v:shape>
                <w10:wrap anchorx="page"/>
              </v:group>
            </w:pict>
          </mc:Fallback>
        </mc:AlternateContent>
      </w:r>
      <w:r w:rsidR="00601056" w:rsidRPr="00B65544">
        <w:t>Pemeliharaan</w:t>
      </w:r>
      <w:r w:rsidR="00601056" w:rsidRPr="00B65544">
        <w:rPr>
          <w:spacing w:val="-1"/>
        </w:rPr>
        <w:t xml:space="preserve"> </w:t>
      </w:r>
      <w:r w:rsidR="00601056" w:rsidRPr="00B65544">
        <w:t>Adaptif</w:t>
      </w:r>
    </w:p>
    <w:p w:rsidR="00424A20" w:rsidRDefault="00601056" w:rsidP="0098006A">
      <w:pPr>
        <w:pStyle w:val="BodyText"/>
        <w:spacing w:line="360" w:lineRule="auto"/>
        <w:ind w:left="567" w:right="-1" w:firstLine="284"/>
        <w:jc w:val="both"/>
        <w:rPr>
          <w:lang w:val="id-ID"/>
        </w:rPr>
      </w:pPr>
      <w:r w:rsidRPr="00B65544">
        <w:rPr>
          <w:lang w:val="id-ID"/>
        </w:rPr>
        <w:t>Pemeliharaan ini berupa perubahan aplikasi untuk menyesuaikan diri terhadap lingku</w:t>
      </w:r>
      <w:r w:rsidR="00424A20">
        <w:rPr>
          <w:lang w:val="id-ID"/>
        </w:rPr>
        <w:t>ngan perangkat keras dan lunak.</w:t>
      </w:r>
    </w:p>
    <w:p w:rsidR="00F21984" w:rsidRPr="00424A20" w:rsidRDefault="00601056" w:rsidP="00B727C8">
      <w:pPr>
        <w:pStyle w:val="BodyText"/>
        <w:numPr>
          <w:ilvl w:val="0"/>
          <w:numId w:val="24"/>
        </w:numPr>
        <w:spacing w:line="360" w:lineRule="auto"/>
        <w:ind w:right="-1"/>
        <w:jc w:val="both"/>
        <w:rPr>
          <w:lang w:val="id-ID"/>
        </w:rPr>
      </w:pPr>
      <w:r w:rsidRPr="00B65544">
        <w:t>Pemeliharaan</w:t>
      </w:r>
      <w:r w:rsidRPr="00B65544">
        <w:rPr>
          <w:spacing w:val="-1"/>
        </w:rPr>
        <w:t xml:space="preserve"> </w:t>
      </w:r>
      <w:r w:rsidRPr="00B65544">
        <w:t>Korektif</w:t>
      </w:r>
    </w:p>
    <w:p w:rsidR="00424A20" w:rsidRDefault="00601056" w:rsidP="0098006A">
      <w:pPr>
        <w:pStyle w:val="ListParagraph"/>
        <w:widowControl w:val="0"/>
        <w:autoSpaceDE w:val="0"/>
        <w:autoSpaceDN w:val="0"/>
        <w:spacing w:before="1" w:after="0" w:line="360" w:lineRule="auto"/>
        <w:ind w:left="567"/>
        <w:contextualSpacing w:val="0"/>
        <w:jc w:val="both"/>
      </w:pPr>
      <w:r w:rsidRPr="00F21984">
        <w:t>Pemeliharaan ini berupa pembetulan atas kesalahan-kesalahan yang</w:t>
      </w:r>
    </w:p>
    <w:p w:rsidR="00424A20" w:rsidRDefault="00601056" w:rsidP="0098006A">
      <w:pPr>
        <w:pStyle w:val="ListParagraph"/>
        <w:widowControl w:val="0"/>
        <w:autoSpaceDE w:val="0"/>
        <w:autoSpaceDN w:val="0"/>
        <w:spacing w:before="1" w:after="0" w:line="360" w:lineRule="auto"/>
        <w:ind w:left="567"/>
        <w:contextualSpacing w:val="0"/>
        <w:jc w:val="both"/>
      </w:pPr>
      <w:r w:rsidRPr="00F21984">
        <w:t>ditemukan pada saat sistem berjalan.</w:t>
      </w:r>
      <w:bookmarkStart w:id="59" w:name="_Toc54647290"/>
      <w:bookmarkStart w:id="60" w:name="_Toc57388642"/>
      <w:bookmarkStart w:id="61" w:name="_Toc57389127"/>
    </w:p>
    <w:p w:rsidR="00650D2D" w:rsidRDefault="00650D2D" w:rsidP="0098006A">
      <w:pPr>
        <w:pStyle w:val="ListParagraph"/>
        <w:widowControl w:val="0"/>
        <w:autoSpaceDE w:val="0"/>
        <w:autoSpaceDN w:val="0"/>
        <w:spacing w:before="1" w:after="0" w:line="360" w:lineRule="auto"/>
        <w:ind w:left="567"/>
        <w:contextualSpacing w:val="0"/>
        <w:jc w:val="both"/>
      </w:pPr>
    </w:p>
    <w:p w:rsidR="00650D2D" w:rsidRDefault="00650D2D" w:rsidP="0098006A">
      <w:pPr>
        <w:pStyle w:val="ListParagraph"/>
        <w:widowControl w:val="0"/>
        <w:autoSpaceDE w:val="0"/>
        <w:autoSpaceDN w:val="0"/>
        <w:spacing w:before="1" w:after="0" w:line="360" w:lineRule="auto"/>
        <w:ind w:left="567"/>
        <w:contextualSpacing w:val="0"/>
        <w:jc w:val="both"/>
      </w:pPr>
    </w:p>
    <w:p w:rsidR="00650D2D" w:rsidRDefault="00650D2D" w:rsidP="0098006A">
      <w:pPr>
        <w:pStyle w:val="ListParagraph"/>
        <w:widowControl w:val="0"/>
        <w:autoSpaceDE w:val="0"/>
        <w:autoSpaceDN w:val="0"/>
        <w:spacing w:before="1" w:after="0" w:line="360" w:lineRule="auto"/>
        <w:ind w:left="567"/>
        <w:contextualSpacing w:val="0"/>
        <w:jc w:val="both"/>
      </w:pPr>
    </w:p>
    <w:p w:rsidR="00650D2D" w:rsidRDefault="00650D2D" w:rsidP="0098006A">
      <w:pPr>
        <w:pStyle w:val="ListParagraph"/>
        <w:widowControl w:val="0"/>
        <w:autoSpaceDE w:val="0"/>
        <w:autoSpaceDN w:val="0"/>
        <w:spacing w:before="1" w:after="0" w:line="360" w:lineRule="auto"/>
        <w:ind w:left="567"/>
        <w:contextualSpacing w:val="0"/>
        <w:jc w:val="both"/>
      </w:pPr>
    </w:p>
    <w:p w:rsidR="0008338D" w:rsidRDefault="0008338D" w:rsidP="0098006A">
      <w:pPr>
        <w:pStyle w:val="ListParagraph"/>
        <w:widowControl w:val="0"/>
        <w:autoSpaceDE w:val="0"/>
        <w:autoSpaceDN w:val="0"/>
        <w:spacing w:before="1" w:after="0" w:line="360" w:lineRule="auto"/>
        <w:ind w:left="567"/>
        <w:contextualSpacing w:val="0"/>
        <w:jc w:val="both"/>
      </w:pPr>
    </w:p>
    <w:p w:rsidR="00C8066F" w:rsidRDefault="00C8066F" w:rsidP="0098006A">
      <w:pPr>
        <w:pStyle w:val="ListParagraph"/>
        <w:widowControl w:val="0"/>
        <w:autoSpaceDE w:val="0"/>
        <w:autoSpaceDN w:val="0"/>
        <w:spacing w:before="1" w:after="0" w:line="360" w:lineRule="auto"/>
        <w:ind w:left="567"/>
        <w:contextualSpacing w:val="0"/>
        <w:jc w:val="both"/>
      </w:pPr>
    </w:p>
    <w:p w:rsidR="00012399" w:rsidRPr="00012399" w:rsidRDefault="00601056" w:rsidP="00B727C8">
      <w:pPr>
        <w:pStyle w:val="Heading2"/>
        <w:numPr>
          <w:ilvl w:val="0"/>
          <w:numId w:val="26"/>
        </w:numPr>
        <w:spacing w:line="360" w:lineRule="auto"/>
        <w:ind w:left="567" w:hanging="567"/>
        <w:rPr>
          <w:rFonts w:cs="Times New Roman"/>
          <w:szCs w:val="24"/>
        </w:rPr>
      </w:pPr>
      <w:bookmarkStart w:id="62" w:name="_Toc58586431"/>
      <w:bookmarkStart w:id="63" w:name="_Toc85504165"/>
      <w:r w:rsidRPr="000E5656">
        <w:rPr>
          <w:rFonts w:cs="Times New Roman"/>
          <w:szCs w:val="24"/>
        </w:rPr>
        <w:lastRenderedPageBreak/>
        <w:t>Teknik Pengujian Sistem</w:t>
      </w:r>
      <w:bookmarkEnd w:id="59"/>
      <w:bookmarkEnd w:id="60"/>
      <w:bookmarkEnd w:id="61"/>
      <w:bookmarkEnd w:id="62"/>
      <w:bookmarkEnd w:id="63"/>
    </w:p>
    <w:p w:rsidR="00E37B78" w:rsidRDefault="00601056" w:rsidP="00B727C8">
      <w:pPr>
        <w:pStyle w:val="ListParagraph"/>
        <w:widowControl w:val="0"/>
        <w:numPr>
          <w:ilvl w:val="0"/>
          <w:numId w:val="25"/>
        </w:numPr>
        <w:autoSpaceDE w:val="0"/>
        <w:autoSpaceDN w:val="0"/>
        <w:spacing w:before="1" w:after="0" w:line="360" w:lineRule="auto"/>
        <w:ind w:left="567" w:hanging="567"/>
        <w:contextualSpacing w:val="0"/>
        <w:jc w:val="both"/>
        <w:rPr>
          <w:b/>
        </w:rPr>
      </w:pPr>
      <w:r w:rsidRPr="00424A20">
        <w:rPr>
          <w:b/>
          <w:i/>
          <w:iCs/>
        </w:rPr>
        <w:t>White Box</w:t>
      </w:r>
    </w:p>
    <w:p w:rsidR="00881973" w:rsidRPr="00E37B78" w:rsidRDefault="00E37B78" w:rsidP="00E37B78">
      <w:pPr>
        <w:pStyle w:val="ListParagraph"/>
        <w:widowControl w:val="0"/>
        <w:autoSpaceDE w:val="0"/>
        <w:autoSpaceDN w:val="0"/>
        <w:spacing w:before="1" w:after="0" w:line="360" w:lineRule="auto"/>
        <w:ind w:left="567"/>
        <w:contextualSpacing w:val="0"/>
        <w:jc w:val="both"/>
        <w:rPr>
          <w:rStyle w:val="y2iqfc"/>
          <w:b/>
        </w:rPr>
      </w:pPr>
      <w:r>
        <w:rPr>
          <w:b/>
        </w:rPr>
        <w:tab/>
      </w:r>
      <w:r>
        <w:rPr>
          <w:b/>
        </w:rPr>
        <w:tab/>
      </w:r>
      <w:r w:rsidR="00601056" w:rsidRPr="00E37B78">
        <w:rPr>
          <w:i/>
        </w:rPr>
        <w:t xml:space="preserve">White Box </w:t>
      </w:r>
      <w:bookmarkStart w:id="64" w:name="_bookmark43"/>
      <w:bookmarkEnd w:id="64"/>
      <w:r w:rsidR="00881973" w:rsidRPr="00E37B78">
        <w:rPr>
          <w:rStyle w:val="y2iqfc"/>
          <w:rFonts w:eastAsiaTheme="majorEastAsia"/>
          <w:color w:val="202124"/>
        </w:rPr>
        <w:t>Merupakan teknik pengujian produk dimana inner design diketahui untuk menguji siapa yang akan melakukan pengujian produk. Tes ini membutuhkan informasi batin tentang kerangka kerja dan kemampuan pemrograman.</w:t>
      </w:r>
    </w:p>
    <w:p w:rsidR="00881973" w:rsidRPr="00E37B78" w:rsidRDefault="00881973" w:rsidP="00881973">
      <w:pPr>
        <w:pStyle w:val="ListParagraph"/>
        <w:widowControl w:val="0"/>
        <w:autoSpaceDE w:val="0"/>
        <w:autoSpaceDN w:val="0"/>
        <w:spacing w:before="1" w:after="0" w:line="360" w:lineRule="auto"/>
        <w:ind w:left="567"/>
        <w:contextualSpacing w:val="0"/>
        <w:jc w:val="both"/>
        <w:rPr>
          <w:color w:val="202124"/>
        </w:rPr>
      </w:pPr>
      <w:r w:rsidRPr="00881973">
        <w:rPr>
          <w:rStyle w:val="y2iqfc"/>
          <w:color w:val="202124"/>
        </w:rPr>
        <w:t>Pengujian kotak putih harus dimungkinkan dengan menguji cara premis, teknik ini</w:t>
      </w:r>
      <w:r w:rsidR="00E37B78">
        <w:rPr>
          <w:rStyle w:val="y2iqfc"/>
          <w:color w:val="202124"/>
        </w:rPr>
        <w:t xml:space="preserve"> </w:t>
      </w:r>
      <w:r w:rsidRPr="00881973">
        <w:rPr>
          <w:rStyle w:val="y2iqfc"/>
          <w:color w:val="202124"/>
        </w:rPr>
        <w:t>adalah salah satu prosedur pengujian struktur kerangka kerja untuk menjamin</w:t>
      </w:r>
      <w:r>
        <w:rPr>
          <w:rStyle w:val="y2iqfc"/>
          <w:color w:val="202124"/>
        </w:rPr>
        <w:t xml:space="preserve"> </w:t>
      </w:r>
      <w:r w:rsidRPr="00881973">
        <w:rPr>
          <w:rStyle w:val="y2iqfc"/>
          <w:color w:val="202124"/>
        </w:rPr>
        <w:t>semua</w:t>
      </w:r>
      <w:r>
        <w:rPr>
          <w:rStyle w:val="y2iqfc"/>
          <w:color w:val="202124"/>
        </w:rPr>
        <w:t xml:space="preserve"> </w:t>
      </w:r>
      <w:r w:rsidRPr="00881973">
        <w:rPr>
          <w:rStyle w:val="y2iqfc"/>
          <w:color w:val="202124"/>
        </w:rPr>
        <w:t xml:space="preserve">penjelasan dalam setiap cara otonom program dijalankan tidak kurang dari 1 kali. Estimasi cara bebas dapat dilakukan melalui metrik </w:t>
      </w:r>
      <w:r w:rsidRPr="00E37B78">
        <w:rPr>
          <w:rStyle w:val="y2iqfc"/>
          <w:i/>
          <w:color w:val="202124"/>
        </w:rPr>
        <w:t>Cyclomatic</w:t>
      </w:r>
      <w:r>
        <w:rPr>
          <w:rStyle w:val="y2iqfc"/>
          <w:color w:val="202124"/>
        </w:rPr>
        <w:t xml:space="preserve"> </w:t>
      </w:r>
      <w:r w:rsidRPr="00881973">
        <w:rPr>
          <w:rStyle w:val="y2iqfc"/>
          <w:color w:val="202124"/>
        </w:rPr>
        <w:t>kerumitan. Sebelum memastikan nilai kerumitan siklomatik, kita harus</w:t>
      </w:r>
      <w:r>
        <w:rPr>
          <w:rStyle w:val="y2iqfc"/>
          <w:color w:val="202124"/>
        </w:rPr>
        <w:t xml:space="preserve"> </w:t>
      </w:r>
      <w:r w:rsidRPr="00881973">
        <w:rPr>
          <w:rStyle w:val="y2iqfc"/>
          <w:color w:val="202124"/>
        </w:rPr>
        <w:t>membuat interpretasi rencana prosedural ke dalam diagram aliran, kemudian, pada saat itu, membuat aliran</w:t>
      </w:r>
      <w:r>
        <w:rPr>
          <w:rStyle w:val="y2iqfc"/>
          <w:color w:val="202124"/>
        </w:rPr>
        <w:t xml:space="preserve"> </w:t>
      </w:r>
      <w:r w:rsidRPr="00881973">
        <w:rPr>
          <w:rStyle w:val="y2iqfc"/>
          <w:color w:val="202124"/>
        </w:rPr>
        <w:t>diagram, seperti yang ditampilkan di bawah ini"[16].</w:t>
      </w:r>
    </w:p>
    <w:p w:rsidR="00026DEF" w:rsidRPr="00A407FC" w:rsidRDefault="00026DEF" w:rsidP="00881973">
      <w:pPr>
        <w:pStyle w:val="ListParagraph"/>
        <w:spacing w:after="0" w:line="360" w:lineRule="auto"/>
        <w:ind w:left="567"/>
        <w:jc w:val="both"/>
      </w:pPr>
      <w:r w:rsidRPr="00B65544">
        <w:rPr>
          <w:noProof/>
          <w:sz w:val="20"/>
          <w:lang w:eastAsia="id-ID"/>
        </w:rPr>
        <w:drawing>
          <wp:anchor distT="0" distB="0" distL="114300" distR="114300" simplePos="0" relativeHeight="251128832" behindDoc="0" locked="0" layoutInCell="1" allowOverlap="1" wp14:anchorId="1CECADDC" wp14:editId="3ED6957B">
            <wp:simplePos x="0" y="0"/>
            <wp:positionH relativeFrom="column">
              <wp:posOffset>1065530</wp:posOffset>
            </wp:positionH>
            <wp:positionV relativeFrom="paragraph">
              <wp:posOffset>301625</wp:posOffset>
            </wp:positionV>
            <wp:extent cx="3385185" cy="1229995"/>
            <wp:effectExtent l="0" t="0" r="5715" b="8255"/>
            <wp:wrapTopAndBottom/>
            <wp:docPr id="236"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85185" cy="1229995"/>
                    </a:xfrm>
                    <a:prstGeom prst="rect">
                      <a:avLst/>
                    </a:prstGeom>
                  </pic:spPr>
                </pic:pic>
              </a:graphicData>
            </a:graphic>
            <wp14:sizeRelH relativeFrom="margin">
              <wp14:pctWidth>0</wp14:pctWidth>
            </wp14:sizeRelH>
            <wp14:sizeRelV relativeFrom="margin">
              <wp14:pctHeight>0</wp14:pctHeight>
            </wp14:sizeRelV>
          </wp:anchor>
        </w:drawing>
      </w:r>
    </w:p>
    <w:p w:rsidR="0076542F" w:rsidRPr="0076542F" w:rsidRDefault="0076542F" w:rsidP="0098006A">
      <w:pPr>
        <w:jc w:val="both"/>
      </w:pPr>
    </w:p>
    <w:p w:rsidR="00601056" w:rsidRPr="00B65544" w:rsidRDefault="00C9793F" w:rsidP="00A81521">
      <w:pPr>
        <w:pStyle w:val="Caption"/>
        <w:spacing w:line="360" w:lineRule="auto"/>
        <w:jc w:val="center"/>
        <w:rPr>
          <w:b w:val="0"/>
          <w:color w:val="auto"/>
          <w:sz w:val="24"/>
        </w:rPr>
      </w:pPr>
      <w:bookmarkStart w:id="65" w:name="_Toc54561885"/>
      <w:r>
        <w:rPr>
          <w:color w:val="auto"/>
          <w:sz w:val="24"/>
        </w:rPr>
        <w:t>Gambar 2.</w:t>
      </w:r>
      <w:r w:rsidR="00F13252">
        <w:rPr>
          <w:color w:val="auto"/>
          <w:sz w:val="24"/>
        </w:rPr>
        <w:t>7</w:t>
      </w:r>
      <w:r w:rsidR="00C557AB">
        <w:rPr>
          <w:color w:val="auto"/>
          <w:sz w:val="24"/>
        </w:rPr>
        <w:t>:</w:t>
      </w:r>
      <w:r w:rsidR="0076542F" w:rsidRPr="00B65544">
        <w:rPr>
          <w:b w:val="0"/>
          <w:color w:val="auto"/>
          <w:sz w:val="24"/>
        </w:rPr>
        <w:t>Grafik Alir</w:t>
      </w:r>
      <w:bookmarkEnd w:id="65"/>
    </w:p>
    <w:p w:rsidR="00601056" w:rsidRPr="00B65544" w:rsidRDefault="00601056" w:rsidP="0098006A">
      <w:pPr>
        <w:pStyle w:val="BodyText"/>
        <w:numPr>
          <w:ilvl w:val="0"/>
          <w:numId w:val="9"/>
        </w:numPr>
        <w:spacing w:line="360" w:lineRule="auto"/>
        <w:ind w:left="709" w:right="740"/>
        <w:jc w:val="both"/>
      </w:pPr>
      <w:r w:rsidRPr="00B65544">
        <w:rPr>
          <w:i/>
        </w:rPr>
        <w:t xml:space="preserve">Node </w:t>
      </w:r>
      <w:r w:rsidRPr="00B65544">
        <w:t>adalah lingkaran yang mempresentasikan satu atau lebih statemen procedural,</w:t>
      </w:r>
    </w:p>
    <w:p w:rsidR="00601056" w:rsidRPr="00B65544" w:rsidRDefault="00601056" w:rsidP="0098006A">
      <w:pPr>
        <w:pStyle w:val="BodyText"/>
        <w:numPr>
          <w:ilvl w:val="0"/>
          <w:numId w:val="9"/>
        </w:numPr>
        <w:spacing w:line="360" w:lineRule="auto"/>
        <w:ind w:left="709" w:right="740"/>
        <w:jc w:val="both"/>
      </w:pPr>
      <w:r w:rsidRPr="00B65544">
        <w:rPr>
          <w:i/>
        </w:rPr>
        <w:t xml:space="preserve">Edge </w:t>
      </w:r>
      <w:r w:rsidRPr="00B65544">
        <w:t>adalah anak panah pada grafik alir,</w:t>
      </w:r>
    </w:p>
    <w:p w:rsidR="00601056" w:rsidRPr="00B65544" w:rsidRDefault="00601056" w:rsidP="0098006A">
      <w:pPr>
        <w:pStyle w:val="BodyText"/>
        <w:numPr>
          <w:ilvl w:val="0"/>
          <w:numId w:val="9"/>
        </w:numPr>
        <w:spacing w:line="360" w:lineRule="auto"/>
        <w:ind w:left="709" w:right="740"/>
        <w:jc w:val="both"/>
      </w:pPr>
      <w:r w:rsidRPr="00B65544">
        <w:rPr>
          <w:i/>
        </w:rPr>
        <w:t xml:space="preserve">Region </w:t>
      </w:r>
      <w:r w:rsidRPr="00B65544">
        <w:t>adalah area yang membatasi edge dan node,</w:t>
      </w:r>
    </w:p>
    <w:p w:rsidR="00601056" w:rsidRPr="00B65544" w:rsidRDefault="00601056" w:rsidP="0098006A">
      <w:pPr>
        <w:pStyle w:val="BodyText"/>
        <w:numPr>
          <w:ilvl w:val="0"/>
          <w:numId w:val="9"/>
        </w:numPr>
        <w:spacing w:line="360" w:lineRule="auto"/>
        <w:ind w:left="709" w:right="740"/>
        <w:jc w:val="both"/>
      </w:pPr>
      <w:r w:rsidRPr="00B65544">
        <w:t xml:space="preserve">Simpul Predikat adalah simpul atau node yang berisi kondisi yang ditandai dengan dua atau lebih </w:t>
      </w:r>
      <w:r w:rsidRPr="00B65544">
        <w:rPr>
          <w:i/>
        </w:rPr>
        <w:t xml:space="preserve">edge </w:t>
      </w:r>
      <w:r w:rsidRPr="00B65544">
        <w:t>yang berasal darinya,</w:t>
      </w:r>
    </w:p>
    <w:p w:rsidR="00601056" w:rsidRPr="00B65544" w:rsidRDefault="00601056" w:rsidP="0098006A">
      <w:pPr>
        <w:spacing w:after="0" w:line="360" w:lineRule="auto"/>
        <w:ind w:left="426"/>
        <w:jc w:val="both"/>
      </w:pPr>
      <w:r w:rsidRPr="00B65544">
        <w:t xml:space="preserve">Dari gambar </w:t>
      </w:r>
      <w:r w:rsidRPr="00B65544">
        <w:rPr>
          <w:i/>
        </w:rPr>
        <w:t xml:space="preserve">flowgraph </w:t>
      </w:r>
      <w:r w:rsidRPr="00B65544">
        <w:t>di atas didapat:</w:t>
      </w:r>
    </w:p>
    <w:p w:rsidR="00601056" w:rsidRPr="00B65544" w:rsidRDefault="00601056" w:rsidP="0098006A">
      <w:pPr>
        <w:spacing w:after="0" w:line="360" w:lineRule="auto"/>
        <w:ind w:left="426"/>
        <w:jc w:val="both"/>
      </w:pPr>
      <w:r w:rsidRPr="00B65544">
        <w:rPr>
          <w:i/>
        </w:rPr>
        <w:t xml:space="preserve">Path </w:t>
      </w:r>
      <w:r w:rsidRPr="00B65544">
        <w:t>1 = 1-11</w:t>
      </w:r>
    </w:p>
    <w:p w:rsidR="00601056" w:rsidRPr="00B65544" w:rsidRDefault="00601056" w:rsidP="0098006A">
      <w:pPr>
        <w:pStyle w:val="BodyText"/>
        <w:spacing w:before="1" w:line="360" w:lineRule="auto"/>
        <w:ind w:left="426"/>
        <w:jc w:val="both"/>
      </w:pPr>
      <w:r w:rsidRPr="00B65544">
        <w:rPr>
          <w:i/>
        </w:rPr>
        <w:lastRenderedPageBreak/>
        <w:t xml:space="preserve">Path </w:t>
      </w:r>
      <w:r w:rsidRPr="00B65544">
        <w:t>2 = 1 – 2 – 3 – 4 – 5 – 10 – 1 – 11</w:t>
      </w:r>
    </w:p>
    <w:p w:rsidR="00601056" w:rsidRPr="00B65544" w:rsidRDefault="00601056" w:rsidP="0098006A">
      <w:pPr>
        <w:pStyle w:val="BodyText"/>
        <w:spacing w:line="360" w:lineRule="auto"/>
        <w:ind w:left="426"/>
        <w:jc w:val="both"/>
      </w:pPr>
      <w:r w:rsidRPr="00B65544">
        <w:rPr>
          <w:i/>
        </w:rPr>
        <w:t xml:space="preserve">Path </w:t>
      </w:r>
      <w:r w:rsidRPr="00B65544">
        <w:t>3 = 1 – 2 – 3 – 6 – 8 – 9 – 10 – 1 –</w:t>
      </w:r>
      <w:r w:rsidRPr="00B65544">
        <w:rPr>
          <w:spacing w:val="3"/>
        </w:rPr>
        <w:t xml:space="preserve"> </w:t>
      </w:r>
      <w:r w:rsidRPr="00B65544">
        <w:rPr>
          <w:spacing w:val="-3"/>
        </w:rPr>
        <w:t>11</w:t>
      </w:r>
    </w:p>
    <w:p w:rsidR="00601056" w:rsidRPr="00B65544" w:rsidRDefault="00601056" w:rsidP="0098006A">
      <w:pPr>
        <w:pStyle w:val="BodyText"/>
        <w:spacing w:line="360" w:lineRule="auto"/>
        <w:ind w:left="426"/>
        <w:jc w:val="both"/>
        <w:rPr>
          <w:spacing w:val="-3"/>
        </w:rPr>
      </w:pPr>
      <w:r w:rsidRPr="00B65544">
        <w:rPr>
          <w:i/>
        </w:rPr>
        <w:t xml:space="preserve">Path </w:t>
      </w:r>
      <w:r w:rsidRPr="00B65544">
        <w:t>4 = 1 – 2 – 3 – 6 – 7 – 9 – 10 – 1 –</w:t>
      </w:r>
      <w:r w:rsidRPr="00B65544">
        <w:rPr>
          <w:spacing w:val="3"/>
        </w:rPr>
        <w:t xml:space="preserve"> </w:t>
      </w:r>
      <w:r w:rsidRPr="00B65544">
        <w:rPr>
          <w:spacing w:val="-3"/>
        </w:rPr>
        <w:t>11</w:t>
      </w:r>
    </w:p>
    <w:p w:rsidR="00601056" w:rsidRPr="00B65544" w:rsidRDefault="00601056" w:rsidP="0098006A">
      <w:pPr>
        <w:pStyle w:val="BodyText"/>
        <w:spacing w:line="360" w:lineRule="auto"/>
        <w:ind w:left="426"/>
        <w:jc w:val="both"/>
      </w:pPr>
      <w:r w:rsidRPr="00B65544">
        <w:rPr>
          <w:i/>
        </w:rPr>
        <w:t xml:space="preserve">Path </w:t>
      </w:r>
      <w:r w:rsidRPr="00B65544">
        <w:t xml:space="preserve">1,2,3,4 yang telah didefinisikan diatas merupakan </w:t>
      </w:r>
      <w:r w:rsidRPr="00B65544">
        <w:rPr>
          <w:i/>
        </w:rPr>
        <w:t xml:space="preserve">basis set </w:t>
      </w:r>
      <w:r w:rsidRPr="00B65544">
        <w:t xml:space="preserve">untuk diagram alir, </w:t>
      </w:r>
      <w:r w:rsidRPr="00B65544">
        <w:rPr>
          <w:i/>
        </w:rPr>
        <w:t xml:space="preserve">Cyclomatic complexity </w:t>
      </w:r>
      <w:r w:rsidRPr="00B65544">
        <w:t xml:space="preserve">digunakan untuk mencari jumlah </w:t>
      </w:r>
      <w:r w:rsidRPr="00B65544">
        <w:rPr>
          <w:i/>
        </w:rPr>
        <w:t xml:space="preserve">path </w:t>
      </w:r>
      <w:r w:rsidRPr="00B65544">
        <w:t xml:space="preserve">dalam satu </w:t>
      </w:r>
      <w:r w:rsidRPr="00B65544">
        <w:rPr>
          <w:i/>
        </w:rPr>
        <w:t>flowgraph</w:t>
      </w:r>
      <w:r w:rsidRPr="00B65544">
        <w:t>. Dapat dipergunakan rumus sebagai berikut:</w:t>
      </w:r>
    </w:p>
    <w:p w:rsidR="00601056" w:rsidRPr="00B65544" w:rsidRDefault="00601056" w:rsidP="0098006A">
      <w:pPr>
        <w:pStyle w:val="BodyText"/>
        <w:numPr>
          <w:ilvl w:val="3"/>
          <w:numId w:val="10"/>
        </w:numPr>
        <w:spacing w:line="360" w:lineRule="auto"/>
        <w:ind w:left="709"/>
        <w:jc w:val="both"/>
        <w:rPr>
          <w:i/>
        </w:rPr>
      </w:pPr>
      <w:r w:rsidRPr="00B65544">
        <w:t xml:space="preserve">Jumlah </w:t>
      </w:r>
      <w:r w:rsidRPr="00B65544">
        <w:rPr>
          <w:i/>
        </w:rPr>
        <w:t xml:space="preserve">region </w:t>
      </w:r>
      <w:r w:rsidRPr="00B65544">
        <w:t xml:space="preserve">grafik alir sesuai dengan </w:t>
      </w:r>
      <w:r w:rsidRPr="00B65544">
        <w:rPr>
          <w:i/>
        </w:rPr>
        <w:t>cyclomatic complexity,</w:t>
      </w:r>
    </w:p>
    <w:p w:rsidR="00601056" w:rsidRPr="00B65544" w:rsidRDefault="00601056" w:rsidP="0098006A">
      <w:pPr>
        <w:pStyle w:val="BodyText"/>
        <w:numPr>
          <w:ilvl w:val="3"/>
          <w:numId w:val="10"/>
        </w:numPr>
        <w:spacing w:line="360" w:lineRule="auto"/>
        <w:ind w:left="709"/>
        <w:jc w:val="both"/>
      </w:pPr>
      <w:r w:rsidRPr="00B65544">
        <w:rPr>
          <w:i/>
        </w:rPr>
        <w:t xml:space="preserve">Cyclomatic complexity </w:t>
      </w:r>
      <w:r w:rsidRPr="00B65544">
        <w:t>V(G) untuk grafik alir dihitung dengan rumus:</w:t>
      </w:r>
    </w:p>
    <w:p w:rsidR="00601056" w:rsidRPr="00B65544" w:rsidRDefault="00601056" w:rsidP="0098006A">
      <w:pPr>
        <w:pStyle w:val="BodyText"/>
        <w:spacing w:line="360" w:lineRule="auto"/>
        <w:ind w:left="1276" w:hanging="567"/>
        <w:jc w:val="both"/>
        <w:rPr>
          <w:b/>
        </w:rPr>
      </w:pPr>
      <w:r w:rsidRPr="00B65544">
        <w:rPr>
          <w:b/>
          <w:i/>
        </w:rPr>
        <w:t xml:space="preserve">V(G) </w:t>
      </w:r>
      <w:r w:rsidRPr="00B65544">
        <w:rPr>
          <w:b/>
        </w:rPr>
        <w:t xml:space="preserve">= </w:t>
      </w:r>
      <w:r w:rsidRPr="00B65544">
        <w:rPr>
          <w:b/>
          <w:i/>
        </w:rPr>
        <w:t>E-N+2 ...........................</w:t>
      </w:r>
      <w:r w:rsidRPr="00B65544">
        <w:rPr>
          <w:b/>
        </w:rPr>
        <w:t>(1)</w:t>
      </w:r>
    </w:p>
    <w:p w:rsidR="00601056" w:rsidRPr="00B65544" w:rsidRDefault="00601056" w:rsidP="0098006A">
      <w:pPr>
        <w:pStyle w:val="BodyText"/>
        <w:spacing w:line="360" w:lineRule="auto"/>
        <w:ind w:left="142"/>
        <w:jc w:val="both"/>
      </w:pPr>
      <w:r w:rsidRPr="00B65544">
        <w:t>Dimana:</w:t>
      </w:r>
    </w:p>
    <w:p w:rsidR="00601056" w:rsidRPr="00B65544" w:rsidRDefault="00601056" w:rsidP="0098006A">
      <w:pPr>
        <w:pStyle w:val="BodyText"/>
        <w:spacing w:line="360" w:lineRule="auto"/>
        <w:ind w:left="142"/>
        <w:jc w:val="both"/>
      </w:pPr>
      <w:r w:rsidRPr="00B65544">
        <w:t xml:space="preserve">E = jumlah </w:t>
      </w:r>
      <w:r w:rsidRPr="00B65544">
        <w:rPr>
          <w:i/>
        </w:rPr>
        <w:t xml:space="preserve">edge </w:t>
      </w:r>
      <w:r w:rsidRPr="00B65544">
        <w:t xml:space="preserve">pada grafik alir </w:t>
      </w:r>
    </w:p>
    <w:p w:rsidR="00601056" w:rsidRPr="00B65544" w:rsidRDefault="00601056" w:rsidP="0098006A">
      <w:pPr>
        <w:pStyle w:val="BodyText"/>
        <w:spacing w:line="360" w:lineRule="auto"/>
        <w:ind w:left="142"/>
        <w:jc w:val="both"/>
      </w:pPr>
      <w:r w:rsidRPr="00B65544">
        <w:t xml:space="preserve">N = jumlah </w:t>
      </w:r>
      <w:r w:rsidRPr="00B65544">
        <w:rPr>
          <w:i/>
        </w:rPr>
        <w:t xml:space="preserve">node </w:t>
      </w:r>
      <w:r w:rsidRPr="00B65544">
        <w:t>pada grafik alir</w:t>
      </w:r>
    </w:p>
    <w:p w:rsidR="00601056" w:rsidRPr="00B65544" w:rsidRDefault="00601056" w:rsidP="0098006A">
      <w:pPr>
        <w:pStyle w:val="BodyText"/>
        <w:numPr>
          <w:ilvl w:val="2"/>
          <w:numId w:val="5"/>
        </w:numPr>
        <w:spacing w:line="360" w:lineRule="auto"/>
        <w:ind w:left="993"/>
        <w:jc w:val="both"/>
      </w:pPr>
      <w:r w:rsidRPr="00B65544">
        <w:t>Cyclomatic complexity V(G) juga dapat dihitung dengan rumus:</w:t>
      </w:r>
    </w:p>
    <w:p w:rsidR="00601056" w:rsidRPr="00B65544" w:rsidRDefault="00601056" w:rsidP="0098006A">
      <w:pPr>
        <w:pStyle w:val="BodyText"/>
        <w:spacing w:line="360" w:lineRule="auto"/>
        <w:ind w:left="709"/>
        <w:jc w:val="both"/>
        <w:rPr>
          <w:b/>
          <w:bCs/>
        </w:rPr>
      </w:pPr>
      <w:r w:rsidRPr="00B65544">
        <w:rPr>
          <w:b/>
          <w:bCs/>
          <w:i/>
        </w:rPr>
        <w:t>V(G) = P + 1 .........................</w:t>
      </w:r>
      <w:r w:rsidRPr="00B65544">
        <w:rPr>
          <w:b/>
          <w:bCs/>
        </w:rPr>
        <w:t>(2)</w:t>
      </w:r>
    </w:p>
    <w:p w:rsidR="00601056" w:rsidRPr="00B65544" w:rsidRDefault="00601056" w:rsidP="0098006A">
      <w:pPr>
        <w:pStyle w:val="BodyText"/>
        <w:spacing w:line="360" w:lineRule="auto"/>
        <w:ind w:left="1418"/>
        <w:jc w:val="both"/>
      </w:pPr>
      <w:r w:rsidRPr="00B65544">
        <w:t xml:space="preserve">Dimana P = jumlah </w:t>
      </w:r>
      <w:r w:rsidRPr="00B65544">
        <w:rPr>
          <w:i/>
        </w:rPr>
        <w:t xml:space="preserve">Predicate node </w:t>
      </w:r>
      <w:r w:rsidRPr="00B65544">
        <w:t>pada grafik alir</w:t>
      </w:r>
    </w:p>
    <w:p w:rsidR="00601056" w:rsidRPr="00B65544" w:rsidRDefault="00601056" w:rsidP="0098006A">
      <w:pPr>
        <w:pStyle w:val="BodyText"/>
        <w:spacing w:line="360" w:lineRule="auto"/>
        <w:ind w:left="1418" w:hanging="284"/>
        <w:jc w:val="both"/>
      </w:pPr>
      <w:r w:rsidRPr="00B65544">
        <w:t xml:space="preserve">Dari gambar di atas dapat dihitung </w:t>
      </w:r>
      <w:r w:rsidRPr="00B65544">
        <w:rPr>
          <w:i/>
        </w:rPr>
        <w:t>cyclomatic complexity</w:t>
      </w:r>
      <w:r w:rsidRPr="00B65544">
        <w:t>.</w:t>
      </w:r>
    </w:p>
    <w:p w:rsidR="00601056" w:rsidRPr="00B65544" w:rsidRDefault="00601056" w:rsidP="0098006A">
      <w:pPr>
        <w:pStyle w:val="BodyText"/>
        <w:numPr>
          <w:ilvl w:val="0"/>
          <w:numId w:val="11"/>
        </w:numPr>
        <w:spacing w:line="360" w:lineRule="auto"/>
        <w:ind w:left="1418"/>
        <w:jc w:val="both"/>
      </w:pPr>
      <w:r w:rsidRPr="00B65544">
        <w:rPr>
          <w:i/>
        </w:rPr>
        <w:t xml:space="preserve">Flowgraph </w:t>
      </w:r>
      <w:r w:rsidRPr="00B65544">
        <w:t xml:space="preserve">mempunyai 4 region </w:t>
      </w:r>
    </w:p>
    <w:p w:rsidR="00601056" w:rsidRPr="00B65544" w:rsidRDefault="00601056" w:rsidP="0098006A">
      <w:pPr>
        <w:pStyle w:val="BodyText"/>
        <w:numPr>
          <w:ilvl w:val="0"/>
          <w:numId w:val="11"/>
        </w:numPr>
        <w:spacing w:line="360" w:lineRule="auto"/>
        <w:ind w:left="1418"/>
        <w:jc w:val="both"/>
      </w:pPr>
      <w:r w:rsidRPr="00B65544">
        <w:t xml:space="preserve">V(G) = 11 </w:t>
      </w:r>
      <w:r w:rsidRPr="00B65544">
        <w:rPr>
          <w:i/>
        </w:rPr>
        <w:t xml:space="preserve">edge </w:t>
      </w:r>
      <w:r w:rsidRPr="00B65544">
        <w:t xml:space="preserve">– 9 </w:t>
      </w:r>
      <w:r w:rsidRPr="00B65544">
        <w:rPr>
          <w:i/>
        </w:rPr>
        <w:t xml:space="preserve">node </w:t>
      </w:r>
      <w:r w:rsidRPr="00B65544">
        <w:t>+ 2 = 4</w:t>
      </w:r>
    </w:p>
    <w:p w:rsidR="0076542F" w:rsidRPr="0076542F" w:rsidRDefault="00601056" w:rsidP="0098006A">
      <w:pPr>
        <w:pStyle w:val="BodyText"/>
        <w:numPr>
          <w:ilvl w:val="0"/>
          <w:numId w:val="11"/>
        </w:numPr>
        <w:spacing w:line="360" w:lineRule="auto"/>
        <w:ind w:left="1418"/>
        <w:jc w:val="both"/>
      </w:pPr>
      <w:r w:rsidRPr="00B65544">
        <w:t xml:space="preserve">V(G) = 3 </w:t>
      </w:r>
      <w:r w:rsidRPr="00B65544">
        <w:rPr>
          <w:i/>
        </w:rPr>
        <w:t xml:space="preserve">predicate node </w:t>
      </w:r>
      <w:r w:rsidRPr="00B65544">
        <w:t>+ 1 = 4</w:t>
      </w:r>
    </w:p>
    <w:p w:rsidR="00564625" w:rsidRPr="00564625" w:rsidRDefault="00601056" w:rsidP="0098006A">
      <w:pPr>
        <w:pStyle w:val="BodyText"/>
        <w:spacing w:line="360" w:lineRule="auto"/>
        <w:ind w:left="1418"/>
        <w:jc w:val="both"/>
        <w:rPr>
          <w:lang w:val="id-ID"/>
        </w:rPr>
      </w:pPr>
      <w:r w:rsidRPr="00B65544">
        <w:t xml:space="preserve">Jadi </w:t>
      </w:r>
      <w:r w:rsidRPr="0076542F">
        <w:rPr>
          <w:i/>
        </w:rPr>
        <w:t xml:space="preserve">cyclomatic complexity </w:t>
      </w:r>
      <w:r w:rsidRPr="00B65544">
        <w:t xml:space="preserve">untuk </w:t>
      </w:r>
      <w:r w:rsidRPr="0076542F">
        <w:rPr>
          <w:i/>
        </w:rPr>
        <w:t xml:space="preserve">flowgraph </w:t>
      </w:r>
      <w:r w:rsidRPr="00B65544">
        <w:t>adalah 4</w:t>
      </w:r>
    </w:p>
    <w:p w:rsidR="00601056" w:rsidRPr="00017A1F" w:rsidRDefault="00601056" w:rsidP="00B727C8">
      <w:pPr>
        <w:pStyle w:val="ListParagraph"/>
        <w:numPr>
          <w:ilvl w:val="0"/>
          <w:numId w:val="25"/>
        </w:numPr>
        <w:spacing w:line="360" w:lineRule="auto"/>
        <w:ind w:left="567" w:hanging="426"/>
        <w:jc w:val="both"/>
        <w:rPr>
          <w:b/>
        </w:rPr>
      </w:pPr>
      <w:r w:rsidRPr="00017A1F">
        <w:rPr>
          <w:b/>
          <w:i/>
          <w:lang w:val="en-US"/>
        </w:rPr>
        <w:t>Black Box</w:t>
      </w:r>
    </w:p>
    <w:p w:rsidR="00601056" w:rsidRPr="00B65544" w:rsidRDefault="00601056" w:rsidP="0098006A">
      <w:pPr>
        <w:pStyle w:val="ListParagraph"/>
        <w:spacing w:line="360" w:lineRule="auto"/>
        <w:ind w:left="284" w:firstLine="425"/>
        <w:jc w:val="both"/>
      </w:pPr>
      <w:r w:rsidRPr="00B65544">
        <w:rPr>
          <w:i/>
        </w:rPr>
        <w:t xml:space="preserve">Black box </w:t>
      </w:r>
      <w:r w:rsidRPr="00B65544">
        <w:t>testing adalah menguji perangkat lunak dari segi spesifikasi fungsional tanpa menguji desain dan kode program. Pengujian dimaksudkan untuk mengetahui apakah fungsi-fungsi, masukan, dan keluaran dari perangkat lunak sesuai deng</w:t>
      </w:r>
      <w:r w:rsidR="00D302B7">
        <w:t>an spesifikasi yang dibutuhkan [16]</w:t>
      </w:r>
      <w:r w:rsidRPr="00B65544">
        <w:t>.</w:t>
      </w:r>
    </w:p>
    <w:p w:rsidR="00601056" w:rsidRPr="00B65544" w:rsidRDefault="00601056" w:rsidP="0098006A">
      <w:pPr>
        <w:pStyle w:val="ListParagraph"/>
        <w:spacing w:line="360" w:lineRule="auto"/>
        <w:ind w:left="284" w:firstLine="425"/>
        <w:jc w:val="both"/>
        <w:rPr>
          <w:lang w:val="id"/>
        </w:rPr>
      </w:pPr>
      <w:r w:rsidRPr="00B65544">
        <w:rPr>
          <w:lang w:val="id"/>
        </w:rPr>
        <w:t xml:space="preserve">Pengujian </w:t>
      </w:r>
      <w:r w:rsidRPr="00B65544">
        <w:rPr>
          <w:i/>
          <w:lang w:val="id"/>
        </w:rPr>
        <w:t xml:space="preserve">Black-Box </w:t>
      </w:r>
      <w:r w:rsidRPr="00B65544">
        <w:rPr>
          <w:lang w:val="id"/>
        </w:rPr>
        <w:t>berusaha menemukan kesalahan dalam kategori:</w:t>
      </w:r>
    </w:p>
    <w:p w:rsidR="00601056" w:rsidRPr="00B65544" w:rsidRDefault="00601056" w:rsidP="0098006A">
      <w:pPr>
        <w:pStyle w:val="ListParagraph"/>
        <w:numPr>
          <w:ilvl w:val="0"/>
          <w:numId w:val="12"/>
        </w:numPr>
        <w:spacing w:line="360" w:lineRule="auto"/>
        <w:ind w:left="993"/>
        <w:jc w:val="both"/>
        <w:rPr>
          <w:lang w:val="id"/>
        </w:rPr>
      </w:pPr>
      <w:r w:rsidRPr="00B65544">
        <w:rPr>
          <w:lang w:val="id"/>
        </w:rPr>
        <w:t>Fungsi tidak benar atau hilang</w:t>
      </w:r>
    </w:p>
    <w:p w:rsidR="00601056" w:rsidRPr="00B65544" w:rsidRDefault="00601056" w:rsidP="0098006A">
      <w:pPr>
        <w:pStyle w:val="ListParagraph"/>
        <w:numPr>
          <w:ilvl w:val="0"/>
          <w:numId w:val="12"/>
        </w:numPr>
        <w:spacing w:line="360" w:lineRule="auto"/>
        <w:ind w:left="993"/>
        <w:jc w:val="both"/>
        <w:rPr>
          <w:lang w:val="id"/>
        </w:rPr>
      </w:pPr>
      <w:r w:rsidRPr="00B65544">
        <w:rPr>
          <w:lang w:val="id"/>
        </w:rPr>
        <w:t>Kesalahan antar muka</w:t>
      </w:r>
    </w:p>
    <w:p w:rsidR="00601056" w:rsidRPr="00B65544" w:rsidRDefault="00601056" w:rsidP="0098006A">
      <w:pPr>
        <w:pStyle w:val="ListParagraph"/>
        <w:numPr>
          <w:ilvl w:val="0"/>
          <w:numId w:val="12"/>
        </w:numPr>
        <w:spacing w:line="360" w:lineRule="auto"/>
        <w:ind w:left="993"/>
        <w:jc w:val="both"/>
        <w:rPr>
          <w:lang w:val="id"/>
        </w:rPr>
      </w:pPr>
      <w:r w:rsidRPr="00B65544">
        <w:rPr>
          <w:lang w:val="id"/>
        </w:rPr>
        <w:t>Kesalahan pada struktur data (pengaksesan basis data)</w:t>
      </w:r>
    </w:p>
    <w:p w:rsidR="00601056" w:rsidRPr="00B65544" w:rsidRDefault="00601056" w:rsidP="0098006A">
      <w:pPr>
        <w:pStyle w:val="ListParagraph"/>
        <w:numPr>
          <w:ilvl w:val="0"/>
          <w:numId w:val="12"/>
        </w:numPr>
        <w:spacing w:line="360" w:lineRule="auto"/>
        <w:ind w:left="993"/>
        <w:jc w:val="both"/>
        <w:rPr>
          <w:lang w:val="id"/>
        </w:rPr>
      </w:pPr>
      <w:r w:rsidRPr="00B65544">
        <w:rPr>
          <w:lang w:val="id"/>
        </w:rPr>
        <w:t>Kesalahan inisialisasi dan akhir program</w:t>
      </w:r>
    </w:p>
    <w:p w:rsidR="00601056" w:rsidRPr="00B65544" w:rsidRDefault="00601056" w:rsidP="0098006A">
      <w:pPr>
        <w:pStyle w:val="ListParagraph"/>
        <w:numPr>
          <w:ilvl w:val="0"/>
          <w:numId w:val="12"/>
        </w:numPr>
        <w:spacing w:line="360" w:lineRule="auto"/>
        <w:ind w:left="993"/>
        <w:jc w:val="both"/>
        <w:rPr>
          <w:lang w:val="id"/>
        </w:rPr>
      </w:pPr>
      <w:r w:rsidRPr="00B65544">
        <w:rPr>
          <w:lang w:val="id"/>
        </w:rPr>
        <w:t>Kesalahan informasi</w:t>
      </w:r>
    </w:p>
    <w:p w:rsidR="00601056" w:rsidRPr="00B65544" w:rsidRDefault="00601056" w:rsidP="0098006A">
      <w:pPr>
        <w:pStyle w:val="ListParagraph"/>
        <w:spacing w:line="360" w:lineRule="auto"/>
        <w:ind w:left="426" w:firstLine="425"/>
        <w:jc w:val="both"/>
        <w:rPr>
          <w:lang w:val="id"/>
        </w:rPr>
      </w:pPr>
      <w:r w:rsidRPr="00B65544">
        <w:rPr>
          <w:lang w:val="id"/>
        </w:rPr>
        <w:lastRenderedPageBreak/>
        <w:t>Pengujian ini yang dituju adalah persyaratan fungsional perangkat lunak sebagai berikut:</w:t>
      </w:r>
    </w:p>
    <w:p w:rsidR="00601056" w:rsidRPr="00B65544" w:rsidRDefault="00601056" w:rsidP="0098006A">
      <w:pPr>
        <w:pStyle w:val="ListParagraph"/>
        <w:numPr>
          <w:ilvl w:val="2"/>
          <w:numId w:val="4"/>
        </w:numPr>
        <w:spacing w:line="360" w:lineRule="auto"/>
        <w:ind w:left="851"/>
        <w:jc w:val="both"/>
        <w:rPr>
          <w:lang w:val="id"/>
        </w:rPr>
      </w:pPr>
      <w:r w:rsidRPr="00B65544">
        <w:rPr>
          <w:lang w:val="id"/>
        </w:rPr>
        <w:t xml:space="preserve">Pengujian </w:t>
      </w:r>
      <w:r w:rsidRPr="00B65544">
        <w:rPr>
          <w:i/>
          <w:lang w:val="id"/>
        </w:rPr>
        <w:t>Graph-based</w:t>
      </w:r>
      <w:r w:rsidRPr="00B65544">
        <w:rPr>
          <w:lang w:val="id"/>
        </w:rPr>
        <w:t xml:space="preserve">: yaitu melakukan presentasi target (sistem </w:t>
      </w:r>
      <w:r w:rsidRPr="00B65544">
        <w:rPr>
          <w:i/>
          <w:lang w:val="id"/>
        </w:rPr>
        <w:t xml:space="preserve">New File, </w:t>
      </w:r>
      <w:r w:rsidRPr="00B65544">
        <w:rPr>
          <w:lang w:val="id"/>
        </w:rPr>
        <w:t xml:space="preserve">layar baru dengan attributnya), </w:t>
      </w:r>
      <w:r w:rsidRPr="00B65544">
        <w:rPr>
          <w:i/>
          <w:lang w:val="id"/>
        </w:rPr>
        <w:t xml:space="preserve">link </w:t>
      </w:r>
      <w:r w:rsidRPr="00B65544">
        <w:rPr>
          <w:lang w:val="id"/>
        </w:rPr>
        <w:t xml:space="preserve">(hubungan antar objek), </w:t>
      </w:r>
      <w:r w:rsidRPr="00B65544">
        <w:rPr>
          <w:i/>
          <w:lang w:val="id"/>
        </w:rPr>
        <w:t xml:space="preserve">node- weight </w:t>
      </w:r>
      <w:r w:rsidRPr="00B65544">
        <w:rPr>
          <w:lang w:val="id"/>
        </w:rPr>
        <w:t xml:space="preserve">(missal nilai data tertentu seperti atribut layar, perilaku), dan </w:t>
      </w:r>
      <w:r w:rsidRPr="00B65544">
        <w:rPr>
          <w:i/>
          <w:lang w:val="id"/>
        </w:rPr>
        <w:t xml:space="preserve">link- weight </w:t>
      </w:r>
      <w:r w:rsidRPr="00B65544">
        <w:rPr>
          <w:lang w:val="id"/>
        </w:rPr>
        <w:t xml:space="preserve">(karakteristik suatu link, misal menu </w:t>
      </w:r>
      <w:r w:rsidRPr="00B65544">
        <w:rPr>
          <w:i/>
          <w:lang w:val="id"/>
        </w:rPr>
        <w:t>select</w:t>
      </w:r>
      <w:r w:rsidRPr="00B65544">
        <w:rPr>
          <w:lang w:val="id"/>
        </w:rPr>
        <w:t>).</w:t>
      </w:r>
    </w:p>
    <w:p w:rsidR="00601056" w:rsidRPr="00B65544" w:rsidRDefault="00601056" w:rsidP="0098006A">
      <w:pPr>
        <w:pStyle w:val="ListParagraph"/>
        <w:numPr>
          <w:ilvl w:val="2"/>
          <w:numId w:val="4"/>
        </w:numPr>
        <w:spacing w:line="360" w:lineRule="auto"/>
        <w:ind w:left="851"/>
        <w:jc w:val="both"/>
        <w:rPr>
          <w:lang w:val="id"/>
        </w:rPr>
      </w:pPr>
      <w:r w:rsidRPr="00B65544">
        <w:rPr>
          <w:i/>
          <w:lang w:val="id"/>
        </w:rPr>
        <w:t>Equivalence Partitioning</w:t>
      </w:r>
      <w:r w:rsidRPr="00B65544">
        <w:rPr>
          <w:lang w:val="id"/>
        </w:rPr>
        <w:t>: membagi wilayah input untuk pengujian agar didapati kesalahan (missal kelompok data karakter, atau atribut yang lain).</w:t>
      </w:r>
    </w:p>
    <w:p w:rsidR="00601056" w:rsidRPr="00B65544" w:rsidRDefault="00601056" w:rsidP="0098006A">
      <w:pPr>
        <w:pStyle w:val="ListParagraph"/>
        <w:numPr>
          <w:ilvl w:val="2"/>
          <w:numId w:val="4"/>
        </w:numPr>
        <w:spacing w:line="360" w:lineRule="auto"/>
        <w:ind w:left="851"/>
        <w:jc w:val="both"/>
        <w:rPr>
          <w:lang w:val="id"/>
        </w:rPr>
      </w:pPr>
      <w:r w:rsidRPr="00B65544">
        <w:rPr>
          <w:lang w:val="id"/>
        </w:rPr>
        <w:t>Analisis Nilai Batas: menguji berdasarkan nilai batas wilayah input.</w:t>
      </w:r>
    </w:p>
    <w:p w:rsidR="00601056" w:rsidRPr="00B65544" w:rsidRDefault="00601056" w:rsidP="0098006A">
      <w:pPr>
        <w:pStyle w:val="ListParagraph"/>
        <w:spacing w:after="0" w:line="360" w:lineRule="auto"/>
        <w:ind w:left="426" w:firstLine="425"/>
        <w:jc w:val="both"/>
      </w:pPr>
      <w:r w:rsidRPr="00B65544">
        <w:rPr>
          <w:lang w:val="id"/>
        </w:rPr>
        <w:t xml:space="preserve">Pengujian perbandingan: disebut juga pengujian </w:t>
      </w:r>
      <w:r w:rsidRPr="00B65544">
        <w:rPr>
          <w:i/>
          <w:lang w:val="id"/>
        </w:rPr>
        <w:t xml:space="preserve">back-to-back </w:t>
      </w:r>
      <w:r w:rsidRPr="00B65544">
        <w:rPr>
          <w:lang w:val="id"/>
        </w:rPr>
        <w:t>yang diterapkan pada suatu versi perangkat lunak.</w:t>
      </w:r>
    </w:p>
    <w:p w:rsidR="00E37B78" w:rsidRPr="00E37B78" w:rsidRDefault="00432641" w:rsidP="00B727C8">
      <w:pPr>
        <w:pStyle w:val="Heading2"/>
        <w:numPr>
          <w:ilvl w:val="0"/>
          <w:numId w:val="26"/>
        </w:numPr>
        <w:spacing w:line="360" w:lineRule="auto"/>
        <w:ind w:left="426" w:hanging="426"/>
        <w:rPr>
          <w:rFonts w:cs="Times New Roman"/>
          <w:szCs w:val="24"/>
          <w:lang w:val="en-US"/>
        </w:rPr>
      </w:pPr>
      <w:bookmarkStart w:id="66" w:name="_Toc54647291"/>
      <w:bookmarkStart w:id="67" w:name="_Toc57388643"/>
      <w:bookmarkStart w:id="68" w:name="_Toc57389128"/>
      <w:r w:rsidRPr="000E5656">
        <w:rPr>
          <w:rFonts w:cs="Times New Roman"/>
          <w:szCs w:val="24"/>
        </w:rPr>
        <w:t xml:space="preserve"> </w:t>
      </w:r>
      <w:bookmarkStart w:id="69" w:name="_Toc58586432"/>
      <w:bookmarkStart w:id="70" w:name="_Toc85504166"/>
      <w:r w:rsidR="00601056" w:rsidRPr="000E5656">
        <w:rPr>
          <w:rFonts w:cs="Times New Roman"/>
          <w:szCs w:val="24"/>
          <w:lang w:val="en-US"/>
        </w:rPr>
        <w:t>Data Management Sistem</w:t>
      </w:r>
      <w:bookmarkEnd w:id="66"/>
      <w:bookmarkEnd w:id="67"/>
      <w:bookmarkEnd w:id="68"/>
      <w:bookmarkEnd w:id="69"/>
      <w:bookmarkEnd w:id="70"/>
    </w:p>
    <w:p w:rsidR="00E37B78" w:rsidRPr="00E37B78" w:rsidRDefault="00E37B78" w:rsidP="00E37B78">
      <w:pPr>
        <w:pStyle w:val="Heading2"/>
        <w:spacing w:line="360" w:lineRule="auto"/>
        <w:ind w:left="284" w:hanging="851"/>
        <w:rPr>
          <w:rFonts w:cs="Times New Roman"/>
          <w:b w:val="0"/>
          <w:szCs w:val="24"/>
          <w:lang w:val="en-US"/>
        </w:rPr>
      </w:pPr>
      <w:r>
        <w:rPr>
          <w:rFonts w:cs="Times New Roman"/>
          <w:b w:val="0"/>
          <w:szCs w:val="24"/>
        </w:rPr>
        <w:tab/>
      </w:r>
      <w:r>
        <w:rPr>
          <w:rFonts w:cs="Times New Roman"/>
          <w:b w:val="0"/>
          <w:szCs w:val="24"/>
        </w:rPr>
        <w:tab/>
      </w:r>
      <w:r w:rsidR="00601056" w:rsidRPr="00E37B78">
        <w:rPr>
          <w:rFonts w:cs="Times New Roman"/>
          <w:b w:val="0"/>
          <w:szCs w:val="24"/>
        </w:rPr>
        <w:t xml:space="preserve">DBMS adalah sistem pengorganisasian dan </w:t>
      </w:r>
      <w:r w:rsidR="0076542F" w:rsidRPr="00E37B78">
        <w:rPr>
          <w:rFonts w:cs="Times New Roman"/>
          <w:b w:val="0"/>
          <w:szCs w:val="24"/>
        </w:rPr>
        <w:t>sistem pengolahan database pada</w:t>
      </w:r>
      <w:r w:rsidRPr="00E37B78">
        <w:rPr>
          <w:rFonts w:cs="Times New Roman"/>
          <w:b w:val="0"/>
          <w:szCs w:val="24"/>
        </w:rPr>
        <w:t xml:space="preserve"> </w:t>
      </w:r>
      <w:r w:rsidR="00601056" w:rsidRPr="00E37B78">
        <w:rPr>
          <w:rFonts w:cs="Times New Roman"/>
          <w:b w:val="0"/>
          <w:szCs w:val="24"/>
        </w:rPr>
        <w:t xml:space="preserve">komputer. </w:t>
      </w:r>
      <w:r w:rsidRPr="00E37B78">
        <w:rPr>
          <w:rStyle w:val="y2iqfc"/>
          <w:rFonts w:cs="Times New Roman"/>
          <w:b w:val="0"/>
          <w:color w:val="202124"/>
          <w:szCs w:val="24"/>
        </w:rPr>
        <w:t>DBMS juga dapat membantu menjaga dan menangani banyak informasi, memanfaatkan DBMS agar tidak menimbulkan gangguan dan digunakan oleh klien sesuai kebutuhan mereka. DBMS adalah bermacam-macam informasi yang saling berhubungan atau memiliki hubungan.[18]</w:t>
      </w:r>
    </w:p>
    <w:p w:rsidR="00E37B78" w:rsidRPr="00E37B78" w:rsidRDefault="00601056" w:rsidP="00B727C8">
      <w:pPr>
        <w:pStyle w:val="ListParagraph"/>
        <w:numPr>
          <w:ilvl w:val="1"/>
          <w:numId w:val="67"/>
        </w:numPr>
        <w:spacing w:line="360" w:lineRule="auto"/>
        <w:ind w:left="284" w:hanging="142"/>
        <w:jc w:val="both"/>
        <w:rPr>
          <w:b/>
          <w:lang w:val="en-US"/>
        </w:rPr>
      </w:pPr>
      <w:r w:rsidRPr="0076542F">
        <w:rPr>
          <w:b/>
          <w:lang w:val="en-US"/>
        </w:rPr>
        <w:t xml:space="preserve">Pengertian </w:t>
      </w:r>
      <w:r w:rsidRPr="0076542F">
        <w:rPr>
          <w:b/>
          <w:i/>
          <w:lang w:val="en-US"/>
        </w:rPr>
        <w:t>Database</w:t>
      </w:r>
    </w:p>
    <w:p w:rsidR="00E37B78" w:rsidRDefault="00E37B78" w:rsidP="00E37B78">
      <w:pPr>
        <w:pStyle w:val="ListParagraph"/>
        <w:spacing w:line="360" w:lineRule="auto"/>
        <w:ind w:left="284"/>
        <w:jc w:val="both"/>
        <w:rPr>
          <w:rStyle w:val="y2iqfc"/>
          <w:rFonts w:eastAsiaTheme="majorEastAsia"/>
          <w:color w:val="202124"/>
        </w:rPr>
      </w:pPr>
      <w:r>
        <w:rPr>
          <w:b/>
        </w:rPr>
        <w:tab/>
      </w:r>
      <w:r>
        <w:rPr>
          <w:rStyle w:val="y2iqfc"/>
          <w:rFonts w:eastAsiaTheme="majorEastAsia"/>
          <w:color w:val="202124"/>
        </w:rPr>
        <w:t xml:space="preserve">Data </w:t>
      </w:r>
      <w:r w:rsidRPr="00E37B78">
        <w:rPr>
          <w:rStyle w:val="y2iqfc"/>
          <w:rFonts w:eastAsiaTheme="majorEastAsia"/>
          <w:i/>
          <w:color w:val="202124"/>
        </w:rPr>
        <w:t>Base</w:t>
      </w:r>
      <w:r w:rsidRPr="00E37B78">
        <w:rPr>
          <w:rStyle w:val="y2iqfc"/>
          <w:rFonts w:eastAsiaTheme="majorEastAsia"/>
          <w:color w:val="202124"/>
        </w:rPr>
        <w:t xml:space="preserve"> adalah sekumpulan informasi yang disimpan secara efisien dalam suatu kerangka kerja yang dapat ditangani atau dikendalikan dengan menggunakan pemrograman (program aplikasi) untuk menghasilkan data. Definisi basis informasi mengingat penentuan jenis tipe informasi, struktur informasi dan lebih jauh lagi batasan pada informasi yang kemudian disimpan. Kumpulan data merupakan perspektif penting dalam kerangka data karena berfungsi sebagai gudang penyimpanan informasi yang akan ditangani lebih lanjut. Sehingga dapat memilah informasi, menghindari duplikasi informasi, menghindari hubungan yang tidak jelas antar informasi dan lebih jauh lagi mengacaukan update.[12]</w:t>
      </w:r>
    </w:p>
    <w:p w:rsidR="00E37B78" w:rsidRPr="00E37B78" w:rsidRDefault="00E37B78" w:rsidP="00E37B78">
      <w:pPr>
        <w:pStyle w:val="ListParagraph"/>
        <w:spacing w:line="360" w:lineRule="auto"/>
        <w:ind w:left="284"/>
        <w:jc w:val="both"/>
        <w:rPr>
          <w:b/>
          <w:lang w:val="en-US"/>
        </w:rPr>
      </w:pPr>
    </w:p>
    <w:p w:rsidR="00601056" w:rsidRPr="0076542F" w:rsidRDefault="00601056" w:rsidP="0098006A">
      <w:pPr>
        <w:numPr>
          <w:ilvl w:val="0"/>
          <w:numId w:val="13"/>
        </w:numPr>
        <w:spacing w:after="0" w:line="360" w:lineRule="auto"/>
        <w:ind w:left="567" w:hanging="567"/>
        <w:jc w:val="both"/>
        <w:rPr>
          <w:b/>
          <w:lang w:val="en-US"/>
        </w:rPr>
      </w:pPr>
      <w:r w:rsidRPr="0076542F">
        <w:rPr>
          <w:b/>
          <w:lang w:val="en-US"/>
        </w:rPr>
        <w:lastRenderedPageBreak/>
        <w:t>Hubungan Antar Variabel</w:t>
      </w:r>
    </w:p>
    <w:p w:rsidR="00601056" w:rsidRPr="00B65544" w:rsidRDefault="00601056" w:rsidP="0098006A">
      <w:pPr>
        <w:pStyle w:val="BodyText"/>
        <w:spacing w:line="360" w:lineRule="auto"/>
        <w:ind w:left="567" w:right="-1" w:firstLine="425"/>
        <w:jc w:val="both"/>
      </w:pPr>
      <w:r w:rsidRPr="00B65544">
        <w:t>Dalam perancangan Basis Data terdapat hubungan-hubungan yang terjadi antar sistem, hubungan-hubungan antar sistem tersebut adalah:</w:t>
      </w:r>
    </w:p>
    <w:p w:rsidR="00601056" w:rsidRPr="00B65544" w:rsidRDefault="00601056" w:rsidP="0098006A">
      <w:pPr>
        <w:pStyle w:val="ListParagraph"/>
        <w:widowControl w:val="0"/>
        <w:numPr>
          <w:ilvl w:val="0"/>
          <w:numId w:val="14"/>
        </w:numPr>
        <w:tabs>
          <w:tab w:val="left" w:pos="2552"/>
        </w:tabs>
        <w:autoSpaceDE w:val="0"/>
        <w:autoSpaceDN w:val="0"/>
        <w:spacing w:before="1" w:after="0" w:line="360" w:lineRule="auto"/>
        <w:ind w:left="993" w:hanging="425"/>
        <w:contextualSpacing w:val="0"/>
        <w:jc w:val="both"/>
        <w:rPr>
          <w:i/>
        </w:rPr>
      </w:pPr>
      <w:r w:rsidRPr="00B65544">
        <w:t xml:space="preserve">Hubungan </w:t>
      </w:r>
      <w:r w:rsidRPr="00B65544">
        <w:rPr>
          <w:i/>
        </w:rPr>
        <w:t>One to One</w:t>
      </w:r>
    </w:p>
    <w:p w:rsidR="00601056" w:rsidRPr="00B65544" w:rsidRDefault="00601056" w:rsidP="0098006A">
      <w:pPr>
        <w:pStyle w:val="BodyText"/>
        <w:spacing w:line="360" w:lineRule="auto"/>
        <w:ind w:left="993" w:right="-1"/>
        <w:jc w:val="both"/>
      </w:pPr>
      <w:r w:rsidRPr="00B65544">
        <w:t xml:space="preserve">Hubungan </w:t>
      </w:r>
      <w:r w:rsidRPr="00B65544">
        <w:rPr>
          <w:i/>
        </w:rPr>
        <w:t xml:space="preserve">One to One </w:t>
      </w:r>
      <w:r w:rsidRPr="00B65544">
        <w:t>adalah setiap hubungan entitas hanya boleh berhubungan dengan satu himpunan entitas lainnya, yang dihubungkan berdasarkan atribut kunci yang terdapat pada masing-masing sistem.</w:t>
      </w:r>
    </w:p>
    <w:p w:rsidR="00601056" w:rsidRPr="00B65544" w:rsidRDefault="00601056" w:rsidP="0098006A">
      <w:pPr>
        <w:spacing w:line="360" w:lineRule="auto"/>
        <w:ind w:left="993"/>
        <w:jc w:val="both"/>
      </w:pPr>
      <w:r w:rsidRPr="00B65544">
        <w:t xml:space="preserve">Berikut adalah contoh gambar hubungan </w:t>
      </w:r>
      <w:r w:rsidRPr="00B65544">
        <w:rPr>
          <w:i/>
        </w:rPr>
        <w:t>One to one</w:t>
      </w:r>
      <w:r w:rsidRPr="00B65544">
        <w:t>:</w:t>
      </w:r>
    </w:p>
    <w:p w:rsidR="00601056" w:rsidRPr="00B65544" w:rsidRDefault="00601056" w:rsidP="0098006A">
      <w:pPr>
        <w:spacing w:line="360" w:lineRule="auto"/>
        <w:ind w:left="993" w:firstLine="425"/>
        <w:jc w:val="both"/>
        <w:rPr>
          <w:lang w:val="en-US"/>
        </w:rPr>
      </w:pPr>
      <w:r w:rsidRPr="00B65544">
        <w:rPr>
          <w:noProof/>
          <w:lang w:eastAsia="id-ID"/>
        </w:rPr>
        <mc:AlternateContent>
          <mc:Choice Requires="wpg">
            <w:drawing>
              <wp:inline distT="0" distB="0" distL="0" distR="0" wp14:anchorId="4931713D" wp14:editId="08D21E09">
                <wp:extent cx="3190875" cy="880745"/>
                <wp:effectExtent l="0" t="0" r="9525" b="14605"/>
                <wp:docPr id="167"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0875" cy="880745"/>
                          <a:chOff x="0" y="0"/>
                          <a:chExt cx="5025" cy="2040"/>
                        </a:xfrm>
                      </wpg:grpSpPr>
                      <wps:wsp>
                        <wps:cNvPr id="168" name="AutoShape 39"/>
                        <wps:cNvSpPr>
                          <a:spLocks/>
                        </wps:cNvSpPr>
                        <wps:spPr bwMode="auto">
                          <a:xfrm>
                            <a:off x="7" y="7"/>
                            <a:ext cx="5010" cy="2025"/>
                          </a:xfrm>
                          <a:custGeom>
                            <a:avLst/>
                            <a:gdLst>
                              <a:gd name="T0" fmla="+- 0 18 8"/>
                              <a:gd name="T1" fmla="*/ T0 w 5010"/>
                              <a:gd name="T2" fmla="+- 0 870 8"/>
                              <a:gd name="T3" fmla="*/ 870 h 2025"/>
                              <a:gd name="T4" fmla="+- 0 73 8"/>
                              <a:gd name="T5" fmla="*/ T4 w 5010"/>
                              <a:gd name="T6" fmla="+- 0 659 8"/>
                              <a:gd name="T7" fmla="*/ 659 h 2025"/>
                              <a:gd name="T8" fmla="+- 0 169 8"/>
                              <a:gd name="T9" fmla="*/ T8 w 5010"/>
                              <a:gd name="T10" fmla="+- 0 469 8"/>
                              <a:gd name="T11" fmla="*/ 469 h 2025"/>
                              <a:gd name="T12" fmla="+- 0 302 8"/>
                              <a:gd name="T13" fmla="*/ T12 w 5010"/>
                              <a:gd name="T14" fmla="+- 0 304 8"/>
                              <a:gd name="T15" fmla="*/ 304 h 2025"/>
                              <a:gd name="T16" fmla="+- 0 465 8"/>
                              <a:gd name="T17" fmla="*/ T16 w 5010"/>
                              <a:gd name="T18" fmla="+- 0 171 8"/>
                              <a:gd name="T19" fmla="*/ 171 h 2025"/>
                              <a:gd name="T20" fmla="+- 0 654 8"/>
                              <a:gd name="T21" fmla="*/ T20 w 5010"/>
                              <a:gd name="T22" fmla="+- 0 74 8"/>
                              <a:gd name="T23" fmla="*/ 74 h 2025"/>
                              <a:gd name="T24" fmla="+- 0 864 8"/>
                              <a:gd name="T25" fmla="*/ T24 w 5010"/>
                              <a:gd name="T26" fmla="+- 0 18 8"/>
                              <a:gd name="T27" fmla="*/ 18 h 2025"/>
                              <a:gd name="T28" fmla="+- 0 1087 8"/>
                              <a:gd name="T29" fmla="*/ T28 w 5010"/>
                              <a:gd name="T30" fmla="+- 0 10 8"/>
                              <a:gd name="T31" fmla="*/ 10 h 2025"/>
                              <a:gd name="T32" fmla="+- 0 1303 8"/>
                              <a:gd name="T33" fmla="*/ T32 w 5010"/>
                              <a:gd name="T34" fmla="+- 0 50 8"/>
                              <a:gd name="T35" fmla="*/ 50 h 2025"/>
                              <a:gd name="T36" fmla="+- 0 1499 8"/>
                              <a:gd name="T37" fmla="*/ T36 w 5010"/>
                              <a:gd name="T38" fmla="+- 0 134 8"/>
                              <a:gd name="T39" fmla="*/ 134 h 2025"/>
                              <a:gd name="T40" fmla="+- 0 1672 8"/>
                              <a:gd name="T41" fmla="*/ T40 w 5010"/>
                              <a:gd name="T42" fmla="+- 0 256 8"/>
                              <a:gd name="T43" fmla="*/ 256 h 2025"/>
                              <a:gd name="T44" fmla="+- 0 1815 8"/>
                              <a:gd name="T45" fmla="*/ T44 w 5010"/>
                              <a:gd name="T46" fmla="+- 0 411 8"/>
                              <a:gd name="T47" fmla="*/ 411 h 2025"/>
                              <a:gd name="T48" fmla="+- 0 1924 8"/>
                              <a:gd name="T49" fmla="*/ T48 w 5010"/>
                              <a:gd name="T50" fmla="+- 0 593 8"/>
                              <a:gd name="T51" fmla="*/ 593 h 2025"/>
                              <a:gd name="T52" fmla="+- 0 1993 8"/>
                              <a:gd name="T53" fmla="*/ T52 w 5010"/>
                              <a:gd name="T54" fmla="+- 0 798 8"/>
                              <a:gd name="T55" fmla="*/ 798 h 2025"/>
                              <a:gd name="T56" fmla="+- 0 2018 8"/>
                              <a:gd name="T57" fmla="*/ T56 w 5010"/>
                              <a:gd name="T58" fmla="+- 0 1020 8"/>
                              <a:gd name="T59" fmla="*/ 1020 h 2025"/>
                              <a:gd name="T60" fmla="+- 0 1993 8"/>
                              <a:gd name="T61" fmla="*/ T60 w 5010"/>
                              <a:gd name="T62" fmla="+- 0 1242 8"/>
                              <a:gd name="T63" fmla="*/ 1242 h 2025"/>
                              <a:gd name="T64" fmla="+- 0 1924 8"/>
                              <a:gd name="T65" fmla="*/ T64 w 5010"/>
                              <a:gd name="T66" fmla="+- 0 1447 8"/>
                              <a:gd name="T67" fmla="*/ 1447 h 2025"/>
                              <a:gd name="T68" fmla="+- 0 1815 8"/>
                              <a:gd name="T69" fmla="*/ T68 w 5010"/>
                              <a:gd name="T70" fmla="+- 0 1629 8"/>
                              <a:gd name="T71" fmla="*/ 1629 h 2025"/>
                              <a:gd name="T72" fmla="+- 0 1672 8"/>
                              <a:gd name="T73" fmla="*/ T72 w 5010"/>
                              <a:gd name="T74" fmla="+- 0 1784 8"/>
                              <a:gd name="T75" fmla="*/ 1784 h 2025"/>
                              <a:gd name="T76" fmla="+- 0 1499 8"/>
                              <a:gd name="T77" fmla="*/ T76 w 5010"/>
                              <a:gd name="T78" fmla="+- 0 1906 8"/>
                              <a:gd name="T79" fmla="*/ 1906 h 2025"/>
                              <a:gd name="T80" fmla="+- 0 1303 8"/>
                              <a:gd name="T81" fmla="*/ T80 w 5010"/>
                              <a:gd name="T82" fmla="+- 0 1990 8"/>
                              <a:gd name="T83" fmla="*/ 1990 h 2025"/>
                              <a:gd name="T84" fmla="+- 0 1087 8"/>
                              <a:gd name="T85" fmla="*/ T84 w 5010"/>
                              <a:gd name="T86" fmla="+- 0 2030 8"/>
                              <a:gd name="T87" fmla="*/ 2030 h 2025"/>
                              <a:gd name="T88" fmla="+- 0 864 8"/>
                              <a:gd name="T89" fmla="*/ T88 w 5010"/>
                              <a:gd name="T90" fmla="+- 0 2022 8"/>
                              <a:gd name="T91" fmla="*/ 2022 h 2025"/>
                              <a:gd name="T92" fmla="+- 0 654 8"/>
                              <a:gd name="T93" fmla="*/ T92 w 5010"/>
                              <a:gd name="T94" fmla="+- 0 1966 8"/>
                              <a:gd name="T95" fmla="*/ 1966 h 2025"/>
                              <a:gd name="T96" fmla="+- 0 465 8"/>
                              <a:gd name="T97" fmla="*/ T96 w 5010"/>
                              <a:gd name="T98" fmla="+- 0 1869 8"/>
                              <a:gd name="T99" fmla="*/ 1869 h 2025"/>
                              <a:gd name="T100" fmla="+- 0 302 8"/>
                              <a:gd name="T101" fmla="*/ T100 w 5010"/>
                              <a:gd name="T102" fmla="+- 0 1736 8"/>
                              <a:gd name="T103" fmla="*/ 1736 h 2025"/>
                              <a:gd name="T104" fmla="+- 0 169 8"/>
                              <a:gd name="T105" fmla="*/ T104 w 5010"/>
                              <a:gd name="T106" fmla="+- 0 1571 8"/>
                              <a:gd name="T107" fmla="*/ 1571 h 2025"/>
                              <a:gd name="T108" fmla="+- 0 73 8"/>
                              <a:gd name="T109" fmla="*/ T108 w 5010"/>
                              <a:gd name="T110" fmla="+- 0 1381 8"/>
                              <a:gd name="T111" fmla="*/ 1381 h 2025"/>
                              <a:gd name="T112" fmla="+- 0 18 8"/>
                              <a:gd name="T113" fmla="*/ T112 w 5010"/>
                              <a:gd name="T114" fmla="+- 0 1170 8"/>
                              <a:gd name="T115" fmla="*/ 1170 h 2025"/>
                              <a:gd name="T116" fmla="+- 0 3008 8"/>
                              <a:gd name="T117" fmla="*/ T116 w 5010"/>
                              <a:gd name="T118" fmla="+- 0 1020 8"/>
                              <a:gd name="T119" fmla="*/ 1020 h 2025"/>
                              <a:gd name="T120" fmla="+- 0 3032 8"/>
                              <a:gd name="T121" fmla="*/ T120 w 5010"/>
                              <a:gd name="T122" fmla="+- 0 798 8"/>
                              <a:gd name="T123" fmla="*/ 798 h 2025"/>
                              <a:gd name="T124" fmla="+- 0 3101 8"/>
                              <a:gd name="T125" fmla="*/ T124 w 5010"/>
                              <a:gd name="T126" fmla="+- 0 593 8"/>
                              <a:gd name="T127" fmla="*/ 593 h 2025"/>
                              <a:gd name="T128" fmla="+- 0 3210 8"/>
                              <a:gd name="T129" fmla="*/ T128 w 5010"/>
                              <a:gd name="T130" fmla="+- 0 411 8"/>
                              <a:gd name="T131" fmla="*/ 411 h 2025"/>
                              <a:gd name="T132" fmla="+- 0 3353 8"/>
                              <a:gd name="T133" fmla="*/ T132 w 5010"/>
                              <a:gd name="T134" fmla="+- 0 256 8"/>
                              <a:gd name="T135" fmla="*/ 256 h 2025"/>
                              <a:gd name="T136" fmla="+- 0 3526 8"/>
                              <a:gd name="T137" fmla="*/ T136 w 5010"/>
                              <a:gd name="T138" fmla="+- 0 134 8"/>
                              <a:gd name="T139" fmla="*/ 134 h 2025"/>
                              <a:gd name="T140" fmla="+- 0 3722 8"/>
                              <a:gd name="T141" fmla="*/ T140 w 5010"/>
                              <a:gd name="T142" fmla="+- 0 50 8"/>
                              <a:gd name="T143" fmla="*/ 50 h 2025"/>
                              <a:gd name="T144" fmla="+- 0 3938 8"/>
                              <a:gd name="T145" fmla="*/ T144 w 5010"/>
                              <a:gd name="T146" fmla="+- 0 10 8"/>
                              <a:gd name="T147" fmla="*/ 10 h 2025"/>
                              <a:gd name="T148" fmla="+- 0 4161 8"/>
                              <a:gd name="T149" fmla="*/ T148 w 5010"/>
                              <a:gd name="T150" fmla="+- 0 18 8"/>
                              <a:gd name="T151" fmla="*/ 18 h 2025"/>
                              <a:gd name="T152" fmla="+- 0 4371 8"/>
                              <a:gd name="T153" fmla="*/ T152 w 5010"/>
                              <a:gd name="T154" fmla="+- 0 74 8"/>
                              <a:gd name="T155" fmla="*/ 74 h 2025"/>
                              <a:gd name="T156" fmla="+- 0 4560 8"/>
                              <a:gd name="T157" fmla="*/ T156 w 5010"/>
                              <a:gd name="T158" fmla="+- 0 171 8"/>
                              <a:gd name="T159" fmla="*/ 171 h 2025"/>
                              <a:gd name="T160" fmla="+- 0 4723 8"/>
                              <a:gd name="T161" fmla="*/ T160 w 5010"/>
                              <a:gd name="T162" fmla="+- 0 304 8"/>
                              <a:gd name="T163" fmla="*/ 304 h 2025"/>
                              <a:gd name="T164" fmla="+- 0 4856 8"/>
                              <a:gd name="T165" fmla="*/ T164 w 5010"/>
                              <a:gd name="T166" fmla="+- 0 469 8"/>
                              <a:gd name="T167" fmla="*/ 469 h 2025"/>
                              <a:gd name="T168" fmla="+- 0 4952 8"/>
                              <a:gd name="T169" fmla="*/ T168 w 5010"/>
                              <a:gd name="T170" fmla="+- 0 659 8"/>
                              <a:gd name="T171" fmla="*/ 659 h 2025"/>
                              <a:gd name="T172" fmla="+- 0 5007 8"/>
                              <a:gd name="T173" fmla="*/ T172 w 5010"/>
                              <a:gd name="T174" fmla="+- 0 870 8"/>
                              <a:gd name="T175" fmla="*/ 870 h 2025"/>
                              <a:gd name="T176" fmla="+- 0 5015 8"/>
                              <a:gd name="T177" fmla="*/ T176 w 5010"/>
                              <a:gd name="T178" fmla="+- 0 1095 8"/>
                              <a:gd name="T179" fmla="*/ 1095 h 2025"/>
                              <a:gd name="T180" fmla="+- 0 4975 8"/>
                              <a:gd name="T181" fmla="*/ T180 w 5010"/>
                              <a:gd name="T182" fmla="+- 0 1312 8"/>
                              <a:gd name="T183" fmla="*/ 1312 h 2025"/>
                              <a:gd name="T184" fmla="+- 0 4892 8"/>
                              <a:gd name="T185" fmla="*/ T184 w 5010"/>
                              <a:gd name="T186" fmla="+- 0 1510 8"/>
                              <a:gd name="T187" fmla="*/ 1510 h 2025"/>
                              <a:gd name="T188" fmla="+- 0 4771 8"/>
                              <a:gd name="T189" fmla="*/ T188 w 5010"/>
                              <a:gd name="T190" fmla="+- 0 1684 8"/>
                              <a:gd name="T191" fmla="*/ 1684 h 2025"/>
                              <a:gd name="T192" fmla="+- 0 4617 8"/>
                              <a:gd name="T193" fmla="*/ T192 w 5010"/>
                              <a:gd name="T194" fmla="+- 0 1829 8"/>
                              <a:gd name="T195" fmla="*/ 1829 h 2025"/>
                              <a:gd name="T196" fmla="+- 0 4436 8"/>
                              <a:gd name="T197" fmla="*/ T196 w 5010"/>
                              <a:gd name="T198" fmla="+- 0 1938 8"/>
                              <a:gd name="T199" fmla="*/ 1938 h 2025"/>
                              <a:gd name="T200" fmla="+- 0 4233 8"/>
                              <a:gd name="T201" fmla="*/ T200 w 5010"/>
                              <a:gd name="T202" fmla="+- 0 2008 8"/>
                              <a:gd name="T203" fmla="*/ 2008 h 2025"/>
                              <a:gd name="T204" fmla="+- 0 4013 8"/>
                              <a:gd name="T205" fmla="*/ T204 w 5010"/>
                              <a:gd name="T206" fmla="+- 0 2033 8"/>
                              <a:gd name="T207" fmla="*/ 2033 h 2025"/>
                              <a:gd name="T208" fmla="+- 0 3792 8"/>
                              <a:gd name="T209" fmla="*/ T208 w 5010"/>
                              <a:gd name="T210" fmla="+- 0 2008 8"/>
                              <a:gd name="T211" fmla="*/ 2008 h 2025"/>
                              <a:gd name="T212" fmla="+- 0 3589 8"/>
                              <a:gd name="T213" fmla="*/ T212 w 5010"/>
                              <a:gd name="T214" fmla="+- 0 1938 8"/>
                              <a:gd name="T215" fmla="*/ 1938 h 2025"/>
                              <a:gd name="T216" fmla="+- 0 3408 8"/>
                              <a:gd name="T217" fmla="*/ T216 w 5010"/>
                              <a:gd name="T218" fmla="+- 0 1829 8"/>
                              <a:gd name="T219" fmla="*/ 1829 h 2025"/>
                              <a:gd name="T220" fmla="+- 0 3254 8"/>
                              <a:gd name="T221" fmla="*/ T220 w 5010"/>
                              <a:gd name="T222" fmla="+- 0 1684 8"/>
                              <a:gd name="T223" fmla="*/ 1684 h 2025"/>
                              <a:gd name="T224" fmla="+- 0 3133 8"/>
                              <a:gd name="T225" fmla="*/ T224 w 5010"/>
                              <a:gd name="T226" fmla="+- 0 1510 8"/>
                              <a:gd name="T227" fmla="*/ 1510 h 2025"/>
                              <a:gd name="T228" fmla="+- 0 3050 8"/>
                              <a:gd name="T229" fmla="*/ T228 w 5010"/>
                              <a:gd name="T230" fmla="+- 0 1312 8"/>
                              <a:gd name="T231" fmla="*/ 1312 h 2025"/>
                              <a:gd name="T232" fmla="+- 0 3010 8"/>
                              <a:gd name="T233" fmla="*/ T232 w 5010"/>
                              <a:gd name="T234" fmla="+- 0 1095 8"/>
                              <a:gd name="T235" fmla="*/ 1095 h 2025"/>
                              <a:gd name="T236" fmla="+- 0 3713 8"/>
                              <a:gd name="T237" fmla="*/ T236 w 5010"/>
                              <a:gd name="T238" fmla="+- 0 383 8"/>
                              <a:gd name="T239" fmla="*/ 383 h 2025"/>
                              <a:gd name="T240" fmla="+- 0 1313 8"/>
                              <a:gd name="T241" fmla="*/ T240 w 5010"/>
                              <a:gd name="T242" fmla="+- 0 758 8"/>
                              <a:gd name="T243" fmla="*/ 758 h 2025"/>
                              <a:gd name="T244" fmla="+- 0 3713 8"/>
                              <a:gd name="T245" fmla="*/ T244 w 5010"/>
                              <a:gd name="T246" fmla="+- 0 1553 8"/>
                              <a:gd name="T247" fmla="*/ 1553 h 202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Lst>
                            <a:rect l="0" t="0" r="r" b="b"/>
                            <a:pathLst>
                              <a:path w="5010" h="2025">
                                <a:moveTo>
                                  <a:pt x="0" y="1012"/>
                                </a:moveTo>
                                <a:lnTo>
                                  <a:pt x="2" y="936"/>
                                </a:lnTo>
                                <a:lnTo>
                                  <a:pt x="10" y="862"/>
                                </a:lnTo>
                                <a:lnTo>
                                  <a:pt x="24" y="790"/>
                                </a:lnTo>
                                <a:lnTo>
                                  <a:pt x="42" y="720"/>
                                </a:lnTo>
                                <a:lnTo>
                                  <a:pt x="65" y="651"/>
                                </a:lnTo>
                                <a:lnTo>
                                  <a:pt x="93" y="585"/>
                                </a:lnTo>
                                <a:lnTo>
                                  <a:pt x="125" y="522"/>
                                </a:lnTo>
                                <a:lnTo>
                                  <a:pt x="161" y="461"/>
                                </a:lnTo>
                                <a:lnTo>
                                  <a:pt x="202" y="403"/>
                                </a:lnTo>
                                <a:lnTo>
                                  <a:pt x="246" y="348"/>
                                </a:lnTo>
                                <a:lnTo>
                                  <a:pt x="294" y="296"/>
                                </a:lnTo>
                                <a:lnTo>
                                  <a:pt x="345" y="248"/>
                                </a:lnTo>
                                <a:lnTo>
                                  <a:pt x="400" y="203"/>
                                </a:lnTo>
                                <a:lnTo>
                                  <a:pt x="457" y="163"/>
                                </a:lnTo>
                                <a:lnTo>
                                  <a:pt x="518" y="126"/>
                                </a:lnTo>
                                <a:lnTo>
                                  <a:pt x="581" y="94"/>
                                </a:lnTo>
                                <a:lnTo>
                                  <a:pt x="646" y="66"/>
                                </a:lnTo>
                                <a:lnTo>
                                  <a:pt x="714" y="42"/>
                                </a:lnTo>
                                <a:lnTo>
                                  <a:pt x="784" y="24"/>
                                </a:lnTo>
                                <a:lnTo>
                                  <a:pt x="856" y="10"/>
                                </a:lnTo>
                                <a:lnTo>
                                  <a:pt x="930" y="2"/>
                                </a:lnTo>
                                <a:lnTo>
                                  <a:pt x="1005" y="0"/>
                                </a:lnTo>
                                <a:lnTo>
                                  <a:pt x="1079" y="2"/>
                                </a:lnTo>
                                <a:lnTo>
                                  <a:pt x="1153" y="10"/>
                                </a:lnTo>
                                <a:lnTo>
                                  <a:pt x="1225" y="24"/>
                                </a:lnTo>
                                <a:lnTo>
                                  <a:pt x="1295" y="42"/>
                                </a:lnTo>
                                <a:lnTo>
                                  <a:pt x="1363" y="66"/>
                                </a:lnTo>
                                <a:lnTo>
                                  <a:pt x="1428" y="94"/>
                                </a:lnTo>
                                <a:lnTo>
                                  <a:pt x="1491" y="126"/>
                                </a:lnTo>
                                <a:lnTo>
                                  <a:pt x="1552" y="163"/>
                                </a:lnTo>
                                <a:lnTo>
                                  <a:pt x="1609" y="203"/>
                                </a:lnTo>
                                <a:lnTo>
                                  <a:pt x="1664" y="248"/>
                                </a:lnTo>
                                <a:lnTo>
                                  <a:pt x="1715" y="296"/>
                                </a:lnTo>
                                <a:lnTo>
                                  <a:pt x="1763" y="348"/>
                                </a:lnTo>
                                <a:lnTo>
                                  <a:pt x="1807" y="403"/>
                                </a:lnTo>
                                <a:lnTo>
                                  <a:pt x="1848" y="461"/>
                                </a:lnTo>
                                <a:lnTo>
                                  <a:pt x="1884" y="522"/>
                                </a:lnTo>
                                <a:lnTo>
                                  <a:pt x="1916" y="585"/>
                                </a:lnTo>
                                <a:lnTo>
                                  <a:pt x="1944" y="651"/>
                                </a:lnTo>
                                <a:lnTo>
                                  <a:pt x="1967" y="720"/>
                                </a:lnTo>
                                <a:lnTo>
                                  <a:pt x="1985" y="790"/>
                                </a:lnTo>
                                <a:lnTo>
                                  <a:pt x="1999" y="862"/>
                                </a:lnTo>
                                <a:lnTo>
                                  <a:pt x="2007" y="936"/>
                                </a:lnTo>
                                <a:lnTo>
                                  <a:pt x="2010" y="1012"/>
                                </a:lnTo>
                                <a:lnTo>
                                  <a:pt x="2007" y="1087"/>
                                </a:lnTo>
                                <a:lnTo>
                                  <a:pt x="1999" y="1162"/>
                                </a:lnTo>
                                <a:lnTo>
                                  <a:pt x="1985" y="1234"/>
                                </a:lnTo>
                                <a:lnTo>
                                  <a:pt x="1967" y="1304"/>
                                </a:lnTo>
                                <a:lnTo>
                                  <a:pt x="1944" y="1373"/>
                                </a:lnTo>
                                <a:lnTo>
                                  <a:pt x="1916" y="1439"/>
                                </a:lnTo>
                                <a:lnTo>
                                  <a:pt x="1884" y="1502"/>
                                </a:lnTo>
                                <a:lnTo>
                                  <a:pt x="1848" y="1563"/>
                                </a:lnTo>
                                <a:lnTo>
                                  <a:pt x="1807" y="1621"/>
                                </a:lnTo>
                                <a:lnTo>
                                  <a:pt x="1763" y="1676"/>
                                </a:lnTo>
                                <a:lnTo>
                                  <a:pt x="1715" y="1728"/>
                                </a:lnTo>
                                <a:lnTo>
                                  <a:pt x="1664" y="1776"/>
                                </a:lnTo>
                                <a:lnTo>
                                  <a:pt x="1609" y="1821"/>
                                </a:lnTo>
                                <a:lnTo>
                                  <a:pt x="1552" y="1861"/>
                                </a:lnTo>
                                <a:lnTo>
                                  <a:pt x="1491" y="1898"/>
                                </a:lnTo>
                                <a:lnTo>
                                  <a:pt x="1428" y="1930"/>
                                </a:lnTo>
                                <a:lnTo>
                                  <a:pt x="1363" y="1958"/>
                                </a:lnTo>
                                <a:lnTo>
                                  <a:pt x="1295" y="1982"/>
                                </a:lnTo>
                                <a:lnTo>
                                  <a:pt x="1225" y="2000"/>
                                </a:lnTo>
                                <a:lnTo>
                                  <a:pt x="1153" y="2014"/>
                                </a:lnTo>
                                <a:lnTo>
                                  <a:pt x="1079" y="2022"/>
                                </a:lnTo>
                                <a:lnTo>
                                  <a:pt x="1005" y="2025"/>
                                </a:lnTo>
                                <a:lnTo>
                                  <a:pt x="930" y="2022"/>
                                </a:lnTo>
                                <a:lnTo>
                                  <a:pt x="856" y="2014"/>
                                </a:lnTo>
                                <a:lnTo>
                                  <a:pt x="784" y="2000"/>
                                </a:lnTo>
                                <a:lnTo>
                                  <a:pt x="714" y="1982"/>
                                </a:lnTo>
                                <a:lnTo>
                                  <a:pt x="646" y="1958"/>
                                </a:lnTo>
                                <a:lnTo>
                                  <a:pt x="581" y="1930"/>
                                </a:lnTo>
                                <a:lnTo>
                                  <a:pt x="518" y="1898"/>
                                </a:lnTo>
                                <a:lnTo>
                                  <a:pt x="457" y="1861"/>
                                </a:lnTo>
                                <a:lnTo>
                                  <a:pt x="400" y="1821"/>
                                </a:lnTo>
                                <a:lnTo>
                                  <a:pt x="345" y="1776"/>
                                </a:lnTo>
                                <a:lnTo>
                                  <a:pt x="294" y="1728"/>
                                </a:lnTo>
                                <a:lnTo>
                                  <a:pt x="246" y="1676"/>
                                </a:lnTo>
                                <a:lnTo>
                                  <a:pt x="202" y="1621"/>
                                </a:lnTo>
                                <a:lnTo>
                                  <a:pt x="161" y="1563"/>
                                </a:lnTo>
                                <a:lnTo>
                                  <a:pt x="125" y="1502"/>
                                </a:lnTo>
                                <a:lnTo>
                                  <a:pt x="93" y="1439"/>
                                </a:lnTo>
                                <a:lnTo>
                                  <a:pt x="65" y="1373"/>
                                </a:lnTo>
                                <a:lnTo>
                                  <a:pt x="42" y="1304"/>
                                </a:lnTo>
                                <a:lnTo>
                                  <a:pt x="24" y="1234"/>
                                </a:lnTo>
                                <a:lnTo>
                                  <a:pt x="10" y="1162"/>
                                </a:lnTo>
                                <a:lnTo>
                                  <a:pt x="2" y="1087"/>
                                </a:lnTo>
                                <a:lnTo>
                                  <a:pt x="0" y="1012"/>
                                </a:lnTo>
                                <a:close/>
                                <a:moveTo>
                                  <a:pt x="3000" y="1012"/>
                                </a:moveTo>
                                <a:lnTo>
                                  <a:pt x="3002" y="936"/>
                                </a:lnTo>
                                <a:lnTo>
                                  <a:pt x="3010" y="862"/>
                                </a:lnTo>
                                <a:lnTo>
                                  <a:pt x="3024" y="790"/>
                                </a:lnTo>
                                <a:lnTo>
                                  <a:pt x="3042" y="720"/>
                                </a:lnTo>
                                <a:lnTo>
                                  <a:pt x="3065" y="651"/>
                                </a:lnTo>
                                <a:lnTo>
                                  <a:pt x="3093" y="585"/>
                                </a:lnTo>
                                <a:lnTo>
                                  <a:pt x="3125" y="522"/>
                                </a:lnTo>
                                <a:lnTo>
                                  <a:pt x="3161" y="461"/>
                                </a:lnTo>
                                <a:lnTo>
                                  <a:pt x="3202" y="403"/>
                                </a:lnTo>
                                <a:lnTo>
                                  <a:pt x="3246" y="348"/>
                                </a:lnTo>
                                <a:lnTo>
                                  <a:pt x="3294" y="296"/>
                                </a:lnTo>
                                <a:lnTo>
                                  <a:pt x="3345" y="248"/>
                                </a:lnTo>
                                <a:lnTo>
                                  <a:pt x="3400" y="203"/>
                                </a:lnTo>
                                <a:lnTo>
                                  <a:pt x="3457" y="163"/>
                                </a:lnTo>
                                <a:lnTo>
                                  <a:pt x="3518" y="126"/>
                                </a:lnTo>
                                <a:lnTo>
                                  <a:pt x="3581" y="94"/>
                                </a:lnTo>
                                <a:lnTo>
                                  <a:pt x="3646" y="66"/>
                                </a:lnTo>
                                <a:lnTo>
                                  <a:pt x="3714" y="42"/>
                                </a:lnTo>
                                <a:lnTo>
                                  <a:pt x="3784" y="24"/>
                                </a:lnTo>
                                <a:lnTo>
                                  <a:pt x="3856" y="10"/>
                                </a:lnTo>
                                <a:lnTo>
                                  <a:pt x="3930" y="2"/>
                                </a:lnTo>
                                <a:lnTo>
                                  <a:pt x="4005" y="0"/>
                                </a:lnTo>
                                <a:lnTo>
                                  <a:pt x="4079" y="2"/>
                                </a:lnTo>
                                <a:lnTo>
                                  <a:pt x="4153" y="10"/>
                                </a:lnTo>
                                <a:lnTo>
                                  <a:pt x="4225" y="24"/>
                                </a:lnTo>
                                <a:lnTo>
                                  <a:pt x="4295" y="42"/>
                                </a:lnTo>
                                <a:lnTo>
                                  <a:pt x="4363" y="66"/>
                                </a:lnTo>
                                <a:lnTo>
                                  <a:pt x="4428" y="94"/>
                                </a:lnTo>
                                <a:lnTo>
                                  <a:pt x="4491" y="126"/>
                                </a:lnTo>
                                <a:lnTo>
                                  <a:pt x="4552" y="163"/>
                                </a:lnTo>
                                <a:lnTo>
                                  <a:pt x="4609" y="203"/>
                                </a:lnTo>
                                <a:lnTo>
                                  <a:pt x="4664" y="248"/>
                                </a:lnTo>
                                <a:lnTo>
                                  <a:pt x="4715" y="296"/>
                                </a:lnTo>
                                <a:lnTo>
                                  <a:pt x="4763" y="348"/>
                                </a:lnTo>
                                <a:lnTo>
                                  <a:pt x="4807" y="403"/>
                                </a:lnTo>
                                <a:lnTo>
                                  <a:pt x="4848" y="461"/>
                                </a:lnTo>
                                <a:lnTo>
                                  <a:pt x="4884" y="522"/>
                                </a:lnTo>
                                <a:lnTo>
                                  <a:pt x="4916" y="585"/>
                                </a:lnTo>
                                <a:lnTo>
                                  <a:pt x="4944" y="651"/>
                                </a:lnTo>
                                <a:lnTo>
                                  <a:pt x="4967" y="720"/>
                                </a:lnTo>
                                <a:lnTo>
                                  <a:pt x="4985" y="790"/>
                                </a:lnTo>
                                <a:lnTo>
                                  <a:pt x="4999" y="862"/>
                                </a:lnTo>
                                <a:lnTo>
                                  <a:pt x="5007" y="936"/>
                                </a:lnTo>
                                <a:lnTo>
                                  <a:pt x="5010" y="1012"/>
                                </a:lnTo>
                                <a:lnTo>
                                  <a:pt x="5007" y="1087"/>
                                </a:lnTo>
                                <a:lnTo>
                                  <a:pt x="4999" y="1162"/>
                                </a:lnTo>
                                <a:lnTo>
                                  <a:pt x="4985" y="1234"/>
                                </a:lnTo>
                                <a:lnTo>
                                  <a:pt x="4967" y="1304"/>
                                </a:lnTo>
                                <a:lnTo>
                                  <a:pt x="4944" y="1373"/>
                                </a:lnTo>
                                <a:lnTo>
                                  <a:pt x="4916" y="1439"/>
                                </a:lnTo>
                                <a:lnTo>
                                  <a:pt x="4884" y="1502"/>
                                </a:lnTo>
                                <a:lnTo>
                                  <a:pt x="4848" y="1563"/>
                                </a:lnTo>
                                <a:lnTo>
                                  <a:pt x="4807" y="1621"/>
                                </a:lnTo>
                                <a:lnTo>
                                  <a:pt x="4763" y="1676"/>
                                </a:lnTo>
                                <a:lnTo>
                                  <a:pt x="4715" y="1728"/>
                                </a:lnTo>
                                <a:lnTo>
                                  <a:pt x="4664" y="1776"/>
                                </a:lnTo>
                                <a:lnTo>
                                  <a:pt x="4609" y="1821"/>
                                </a:lnTo>
                                <a:lnTo>
                                  <a:pt x="4552" y="1861"/>
                                </a:lnTo>
                                <a:lnTo>
                                  <a:pt x="4491" y="1898"/>
                                </a:lnTo>
                                <a:lnTo>
                                  <a:pt x="4428" y="1930"/>
                                </a:lnTo>
                                <a:lnTo>
                                  <a:pt x="4363" y="1958"/>
                                </a:lnTo>
                                <a:lnTo>
                                  <a:pt x="4295" y="1982"/>
                                </a:lnTo>
                                <a:lnTo>
                                  <a:pt x="4225" y="2000"/>
                                </a:lnTo>
                                <a:lnTo>
                                  <a:pt x="4153" y="2014"/>
                                </a:lnTo>
                                <a:lnTo>
                                  <a:pt x="4079" y="2022"/>
                                </a:lnTo>
                                <a:lnTo>
                                  <a:pt x="4005" y="2025"/>
                                </a:lnTo>
                                <a:lnTo>
                                  <a:pt x="3930" y="2022"/>
                                </a:lnTo>
                                <a:lnTo>
                                  <a:pt x="3856" y="2014"/>
                                </a:lnTo>
                                <a:lnTo>
                                  <a:pt x="3784" y="2000"/>
                                </a:lnTo>
                                <a:lnTo>
                                  <a:pt x="3714" y="1982"/>
                                </a:lnTo>
                                <a:lnTo>
                                  <a:pt x="3646" y="1958"/>
                                </a:lnTo>
                                <a:lnTo>
                                  <a:pt x="3581" y="1930"/>
                                </a:lnTo>
                                <a:lnTo>
                                  <a:pt x="3518" y="1898"/>
                                </a:lnTo>
                                <a:lnTo>
                                  <a:pt x="3457" y="1861"/>
                                </a:lnTo>
                                <a:lnTo>
                                  <a:pt x="3400" y="1821"/>
                                </a:lnTo>
                                <a:lnTo>
                                  <a:pt x="3345" y="1776"/>
                                </a:lnTo>
                                <a:lnTo>
                                  <a:pt x="3294" y="1728"/>
                                </a:lnTo>
                                <a:lnTo>
                                  <a:pt x="3246" y="1676"/>
                                </a:lnTo>
                                <a:lnTo>
                                  <a:pt x="3202" y="1621"/>
                                </a:lnTo>
                                <a:lnTo>
                                  <a:pt x="3161" y="1563"/>
                                </a:lnTo>
                                <a:lnTo>
                                  <a:pt x="3125" y="1502"/>
                                </a:lnTo>
                                <a:lnTo>
                                  <a:pt x="3093" y="1439"/>
                                </a:lnTo>
                                <a:lnTo>
                                  <a:pt x="3065" y="1373"/>
                                </a:lnTo>
                                <a:lnTo>
                                  <a:pt x="3042" y="1304"/>
                                </a:lnTo>
                                <a:lnTo>
                                  <a:pt x="3024" y="1234"/>
                                </a:lnTo>
                                <a:lnTo>
                                  <a:pt x="3010" y="1162"/>
                                </a:lnTo>
                                <a:lnTo>
                                  <a:pt x="3002" y="1087"/>
                                </a:lnTo>
                                <a:lnTo>
                                  <a:pt x="3000" y="1012"/>
                                </a:lnTo>
                                <a:close/>
                                <a:moveTo>
                                  <a:pt x="1305" y="375"/>
                                </a:moveTo>
                                <a:lnTo>
                                  <a:pt x="3705" y="375"/>
                                </a:lnTo>
                                <a:moveTo>
                                  <a:pt x="1305" y="1155"/>
                                </a:moveTo>
                                <a:lnTo>
                                  <a:pt x="3705" y="750"/>
                                </a:lnTo>
                                <a:moveTo>
                                  <a:pt x="1305" y="750"/>
                                </a:moveTo>
                                <a:lnTo>
                                  <a:pt x="3705" y="1155"/>
                                </a:lnTo>
                                <a:moveTo>
                                  <a:pt x="1305" y="1545"/>
                                </a:moveTo>
                                <a:lnTo>
                                  <a:pt x="3705" y="15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Text Box 40"/>
                        <wps:cNvSpPr txBox="1">
                          <a:spLocks noChangeArrowheads="1"/>
                        </wps:cNvSpPr>
                        <wps:spPr bwMode="auto">
                          <a:xfrm>
                            <a:off x="3712" y="1387"/>
                            <a:ext cx="600" cy="33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47"/>
                                <w:ind w:left="194" w:right="191"/>
                                <w:jc w:val="center"/>
                                <w:rPr>
                                  <w:sz w:val="16"/>
                                </w:rPr>
                              </w:pPr>
                              <w:r>
                                <w:rPr>
                                  <w:sz w:val="16"/>
                                </w:rPr>
                                <w:t>h4</w:t>
                              </w:r>
                            </w:p>
                          </w:txbxContent>
                        </wps:txbx>
                        <wps:bodyPr rot="0" vert="horz" wrap="square" lIns="0" tIns="0" rIns="0" bIns="0" anchor="t" anchorCtr="0" upright="1">
                          <a:noAutofit/>
                        </wps:bodyPr>
                      </wps:wsp>
                      <wps:wsp>
                        <wps:cNvPr id="170" name="Text Box 41"/>
                        <wps:cNvSpPr txBox="1">
                          <a:spLocks noChangeArrowheads="1"/>
                        </wps:cNvSpPr>
                        <wps:spPr bwMode="auto">
                          <a:xfrm>
                            <a:off x="712" y="1387"/>
                            <a:ext cx="600" cy="33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78"/>
                                <w:ind w:left="190" w:right="190"/>
                                <w:jc w:val="center"/>
                                <w:rPr>
                                  <w:sz w:val="16"/>
                                </w:rPr>
                              </w:pPr>
                              <w:r>
                                <w:rPr>
                                  <w:sz w:val="16"/>
                                </w:rPr>
                                <w:t>h4</w:t>
                              </w:r>
                            </w:p>
                          </w:txbxContent>
                        </wps:txbx>
                        <wps:bodyPr rot="0" vert="horz" wrap="square" lIns="0" tIns="0" rIns="0" bIns="0" anchor="t" anchorCtr="0" upright="1">
                          <a:noAutofit/>
                        </wps:bodyPr>
                      </wps:wsp>
                      <wps:wsp>
                        <wps:cNvPr id="171" name="Text Box 42"/>
                        <wps:cNvSpPr txBox="1">
                          <a:spLocks noChangeArrowheads="1"/>
                        </wps:cNvSpPr>
                        <wps:spPr bwMode="auto">
                          <a:xfrm>
                            <a:off x="3712" y="232"/>
                            <a:ext cx="600" cy="30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1"/>
                                <w:ind w:left="194" w:right="191"/>
                                <w:jc w:val="center"/>
                                <w:rPr>
                                  <w:sz w:val="16"/>
                                </w:rPr>
                              </w:pPr>
                              <w:r>
                                <w:rPr>
                                  <w:sz w:val="16"/>
                                </w:rPr>
                                <w:t>h1</w:t>
                              </w:r>
                            </w:p>
                          </w:txbxContent>
                        </wps:txbx>
                        <wps:bodyPr rot="0" vert="horz" wrap="square" lIns="0" tIns="0" rIns="0" bIns="0" anchor="t" anchorCtr="0" upright="1">
                          <a:noAutofit/>
                        </wps:bodyPr>
                      </wps:wsp>
                      <wps:wsp>
                        <wps:cNvPr id="172" name="Text Box 43"/>
                        <wps:cNvSpPr txBox="1">
                          <a:spLocks noChangeArrowheads="1"/>
                        </wps:cNvSpPr>
                        <wps:spPr bwMode="auto">
                          <a:xfrm>
                            <a:off x="712" y="232"/>
                            <a:ext cx="600" cy="30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4"/>
                                <w:ind w:left="190" w:right="190"/>
                                <w:jc w:val="center"/>
                                <w:rPr>
                                  <w:sz w:val="16"/>
                                </w:rPr>
                              </w:pPr>
                              <w:r>
                                <w:rPr>
                                  <w:sz w:val="16"/>
                                </w:rPr>
                                <w:t>h1</w:t>
                              </w:r>
                            </w:p>
                          </w:txbxContent>
                        </wps:txbx>
                        <wps:bodyPr rot="0" vert="horz" wrap="square" lIns="0" tIns="0" rIns="0" bIns="0" anchor="t" anchorCtr="0" upright="1">
                          <a:noAutofit/>
                        </wps:bodyPr>
                      </wps:wsp>
                      <wps:wsp>
                        <wps:cNvPr id="173" name="Text Box 44"/>
                        <wps:cNvSpPr txBox="1">
                          <a:spLocks noChangeArrowheads="1"/>
                        </wps:cNvSpPr>
                        <wps:spPr bwMode="auto">
                          <a:xfrm>
                            <a:off x="3712" y="997"/>
                            <a:ext cx="600" cy="30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1"/>
                                <w:ind w:left="194" w:right="191"/>
                                <w:jc w:val="center"/>
                                <w:rPr>
                                  <w:sz w:val="16"/>
                                </w:rPr>
                              </w:pPr>
                              <w:r>
                                <w:rPr>
                                  <w:sz w:val="16"/>
                                </w:rPr>
                                <w:t>h3</w:t>
                              </w:r>
                            </w:p>
                          </w:txbxContent>
                        </wps:txbx>
                        <wps:bodyPr rot="0" vert="horz" wrap="square" lIns="0" tIns="0" rIns="0" bIns="0" anchor="t" anchorCtr="0" upright="1">
                          <a:noAutofit/>
                        </wps:bodyPr>
                      </wps:wsp>
                      <wps:wsp>
                        <wps:cNvPr id="174" name="Text Box 45"/>
                        <wps:cNvSpPr txBox="1">
                          <a:spLocks noChangeArrowheads="1"/>
                        </wps:cNvSpPr>
                        <wps:spPr bwMode="auto">
                          <a:xfrm>
                            <a:off x="712" y="997"/>
                            <a:ext cx="600" cy="33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3"/>
                                <w:ind w:left="190" w:right="190"/>
                                <w:jc w:val="center"/>
                                <w:rPr>
                                  <w:sz w:val="16"/>
                                </w:rPr>
                              </w:pPr>
                              <w:r>
                                <w:rPr>
                                  <w:sz w:val="16"/>
                                </w:rPr>
                                <w:t>h3</w:t>
                              </w:r>
                            </w:p>
                          </w:txbxContent>
                        </wps:txbx>
                        <wps:bodyPr rot="0" vert="horz" wrap="square" lIns="0" tIns="0" rIns="0" bIns="0" anchor="t" anchorCtr="0" upright="1">
                          <a:noAutofit/>
                        </wps:bodyPr>
                      </wps:wsp>
                      <wps:wsp>
                        <wps:cNvPr id="175" name="Text Box 46"/>
                        <wps:cNvSpPr txBox="1">
                          <a:spLocks noChangeArrowheads="1"/>
                        </wps:cNvSpPr>
                        <wps:spPr bwMode="auto">
                          <a:xfrm>
                            <a:off x="3712" y="622"/>
                            <a:ext cx="600" cy="30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3"/>
                                <w:ind w:left="194" w:right="191"/>
                                <w:jc w:val="center"/>
                                <w:rPr>
                                  <w:sz w:val="16"/>
                                </w:rPr>
                              </w:pPr>
                              <w:r>
                                <w:rPr>
                                  <w:sz w:val="16"/>
                                </w:rPr>
                                <w:t>h2</w:t>
                              </w:r>
                            </w:p>
                          </w:txbxContent>
                        </wps:txbx>
                        <wps:bodyPr rot="0" vert="horz" wrap="square" lIns="0" tIns="0" rIns="0" bIns="0" anchor="t" anchorCtr="0" upright="1">
                          <a:noAutofit/>
                        </wps:bodyPr>
                      </wps:wsp>
                      <wps:wsp>
                        <wps:cNvPr id="176" name="Text Box 47"/>
                        <wps:cNvSpPr txBox="1">
                          <a:spLocks noChangeArrowheads="1"/>
                        </wps:cNvSpPr>
                        <wps:spPr bwMode="auto">
                          <a:xfrm>
                            <a:off x="712" y="622"/>
                            <a:ext cx="600" cy="30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2"/>
                                <w:ind w:left="190" w:right="190"/>
                                <w:jc w:val="center"/>
                                <w:rPr>
                                  <w:sz w:val="16"/>
                                </w:rPr>
                              </w:pPr>
                              <w:r>
                                <w:rPr>
                                  <w:sz w:val="16"/>
                                </w:rPr>
                                <w:t>h2</w:t>
                              </w:r>
                            </w:p>
                          </w:txbxContent>
                        </wps:txbx>
                        <wps:bodyPr rot="0" vert="horz" wrap="square" lIns="0" tIns="0" rIns="0" bIns="0" anchor="t" anchorCtr="0" upright="1">
                          <a:noAutofit/>
                        </wps:bodyPr>
                      </wps:wsp>
                    </wpg:wgp>
                  </a:graphicData>
                </a:graphic>
              </wp:inline>
            </w:drawing>
          </mc:Choice>
          <mc:Fallback>
            <w:pict>
              <v:group id="Group 167" o:spid="_x0000_s1040" style="width:251.25pt;height:69.35pt;mso-position-horizontal-relative:char;mso-position-vertical-relative:line" coordsize="502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">
                <v:shape id="AutoShape 39" o:spid="_x0000_s1041" style="position:absolute;left:7;top:7;width:5010;height:2025;visibility:visible;mso-wrap-style:square;v-text-anchor:top" coordsize="5010,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4bqMcA&#10;AADcAAAADwAAAGRycy9kb3ducmV2LnhtbESPQWvCQBCF74L/YRmhF6kbK4SSukrRCqVC0bSHHofs&#10;NEmbnY3ZbYz/3jkUvM3w3rz3zXI9uEb11IXas4H5LAFFXHhbc2ng82N3/wgqRGSLjWcycKEA69V4&#10;tMTM+jMfqc9jqSSEQ4YGqhjbTOtQVOQwzHxLLNq37xxGWbtS2w7PEu4a/ZAkqXZYszRU2NKmouI3&#10;/3MG0tPXz8KVvH9rDsd8N8X3l20/NeZuMjw/gYo0xJv5//rVCn4qtPKMTK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eG6jHAAAA3AAAAA8AAAAAAAAAAAAAAAAAmAIAAGRy&#10;cy9kb3ducmV2LnhtbFBLBQYAAAAABAAEAPUAAACMAwAAAAA=&#10;" path="m,1012l2,936r8,-74l24,790,42,720,65,651,93,585r32,-63l161,461r41,-58l246,348r48,-52l345,248r55,-45l457,163r61,-37l581,94,646,66,714,42,784,24,856,10,930,2,1005,r74,2l1153,10r72,14l1295,42r68,24l1428,94r63,32l1552,163r57,40l1664,248r51,48l1763,348r44,55l1848,461r36,61l1916,585r28,66l1967,720r18,70l1999,862r8,74l2010,1012r-3,75l1999,1162r-14,72l1967,1304r-23,69l1916,1439r-32,63l1848,1563r-41,58l1763,1676r-48,52l1664,1776r-55,45l1552,1861r-61,37l1428,1930r-65,28l1295,1982r-70,18l1153,2014r-74,8l1005,2025r-75,-3l856,2014r-72,-14l714,1982r-68,-24l581,1930r-63,-32l457,1861r-57,-40l345,1776r-51,-48l246,1676r-44,-55l161,1563r-36,-61l93,1439,65,1373,42,1304,24,1234,10,1162,2,1087,,1012xm3000,1012r2,-76l3010,862r14,-72l3042,720r23,-69l3093,585r32,-63l3161,461r41,-58l3246,348r48,-52l3345,248r55,-45l3457,163r61,-37l3581,94r65,-28l3714,42r70,-18l3856,10r74,-8l4005,r74,2l4153,10r72,14l4295,42r68,24l4428,94r63,32l4552,163r57,40l4664,248r51,48l4763,348r44,55l4848,461r36,61l4916,585r28,66l4967,720r18,70l4999,862r8,74l5010,1012r-3,75l4999,1162r-14,72l4967,1304r-23,69l4916,1439r-32,63l4848,1563r-41,58l4763,1676r-48,52l4664,1776r-55,45l4552,1861r-61,37l4428,1930r-65,28l4295,1982r-70,18l4153,2014r-74,8l4005,2025r-75,-3l3856,2014r-72,-14l3714,1982r-68,-24l3581,1930r-63,-32l3457,1861r-57,-40l3345,1776r-51,-48l3246,1676r-44,-55l3161,1563r-36,-61l3093,1439r-28,-66l3042,1304r-18,-70l3010,1162r-8,-75l3000,1012xm1305,375r2400,m1305,1155l3705,750t-2400,l3705,1155m1305,1545r2400,e" filled="f">
                  <v:path arrowok="t" o:connecttype="custom" o:connectlocs="10,870;65,659;161,469;294,304;457,171;646,74;856,18;1079,10;1295,50;1491,134;1664,256;1807,411;1916,593;1985,798;2010,1020;1985,1242;1916,1447;1807,1629;1664,1784;1491,1906;1295,1990;1079,2030;856,2022;646,1966;457,1869;294,1736;161,1571;65,1381;10,1170;3000,1020;3024,798;3093,593;3202,411;3345,256;3518,134;3714,50;3930,10;4153,18;4363,74;4552,171;4715,304;4848,469;4944,659;4999,870;5007,1095;4967,1312;4884,1510;4763,1684;4609,1829;4428,1938;4225,2008;4005,2033;3784,2008;3581,1938;3400,1829;3246,1684;3125,1510;3042,1312;3002,1095;3705,383;1305,758;3705,1553" o:connectangles="0,0,0,0,0,0,0,0,0,0,0,0,0,0,0,0,0,0,0,0,0,0,0,0,0,0,0,0,0,0,0,0,0,0,0,0,0,0,0,0,0,0,0,0,0,0,0,0,0,0,0,0,0,0,0,0,0,0,0,0,0,0"/>
                </v:shape>
                <v:shape id="Text Box 40" o:spid="_x0000_s1042" type="#_x0000_t202" style="position:absolute;left:3712;top:1387;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RUVMQA&#10;AADcAAAADwAAAGRycy9kb3ducmV2LnhtbERPTWvCQBC9C/0PyxS8SN3oQWzqKiVU6EFEbUt6HLLT&#10;bEh2NmS3Sfz3bqHgbR7vcza70Taip85XjhUs5gkI4sLpiksFnx/7pzUIH5A1No5JwZU87LYPkw2m&#10;2g18pv4SShFD2KeowITQplL6wpBFP3ctceR+XGcxRNiVUnc4xHDbyGWSrKTFimODwZYyQ0V9+bUK&#10;6qM5nfND9l3MJNXl8JXk6+ubUtPH8fUFRKAx3MX/7ncd56+e4e+ZeIH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UVFTEAAAA3AAAAA8AAAAAAAAAAAAAAAAAmAIAAGRycy9k&#10;b3ducmV2LnhtbFBLBQYAAAAABAAEAPUAAACJAwAAAAA=&#10;" filled="f">
                  <v:textbox inset="0,0,0,0">
                    <w:txbxContent>
                      <w:p w:rsidR="00A66F9E" w:rsidRDefault="00A66F9E" w:rsidP="00601056">
                        <w:pPr>
                          <w:spacing w:before="47"/>
                          <w:ind w:left="194" w:right="191"/>
                          <w:jc w:val="center"/>
                          <w:rPr>
                            <w:sz w:val="16"/>
                          </w:rPr>
                        </w:pPr>
                        <w:r>
                          <w:rPr>
                            <w:sz w:val="16"/>
                          </w:rPr>
                          <w:t>h4</w:t>
                        </w:r>
                      </w:p>
                    </w:txbxContent>
                  </v:textbox>
                </v:shape>
                <v:shape id="Text Box 41" o:spid="_x0000_s1043" type="#_x0000_t202" style="position:absolute;left:712;top:1387;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oHLMgA&#10;AADcAAAADwAAAGRycy9kb3ducmV2LnhtbESPS2/CQAyE75X4Dysj9VY2PESrlAUFBC0HLtCH1Jub&#10;dZOIrDdkt5D++/qAxM3WjGc+zxadq9WZ2lB5NjAcJKCIc28rLgy8v20enkCFiGyx9kwG/ijAYt67&#10;m2Fq/YX3dD7EQkkIhxQNlDE2qdYhL8lhGPiGWLQf3zqMsraFti1eJNzVepQkU+2wYmkosaFVSfnx&#10;8OsM7L+Xm+wr/3h5PU3W2XSy7j5346Ux9/0uewYVqYs38/V6awX/UfDlGZlAz/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KgcsyAAAANwAAAAPAAAAAAAAAAAAAAAAAJgCAABk&#10;cnMvZG93bnJldi54bWxQSwUGAAAAAAQABAD1AAAAjQMAAAAA&#10;" filled="f" strokeweight=".5pt">
                  <v:textbox inset="0,0,0,0">
                    <w:txbxContent>
                      <w:p w:rsidR="00A66F9E" w:rsidRDefault="00A66F9E" w:rsidP="00601056">
                        <w:pPr>
                          <w:spacing w:before="78"/>
                          <w:ind w:left="190" w:right="190"/>
                          <w:jc w:val="center"/>
                          <w:rPr>
                            <w:sz w:val="16"/>
                          </w:rPr>
                        </w:pPr>
                        <w:r>
                          <w:rPr>
                            <w:sz w:val="16"/>
                          </w:rPr>
                          <w:t>h4</w:t>
                        </w:r>
                      </w:p>
                    </w:txbxContent>
                  </v:textbox>
                </v:shape>
                <v:shape id="Text Box 42" o:spid="_x0000_s1044" type="#_x0000_t202" style="position:absolute;left:3712;top:23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Oj8QA&#10;AADcAAAADwAAAGRycy9kb3ducmV2LnhtbERPTWvCQBC9C/6HZYReRDf20ErMRkQUeiil2ooeh+yY&#10;DcnOhuzWxH/fLRS8zeN9TrYebCNu1PnKsYLFPAFBXDhdcang+2s/W4LwAVlj45gU3MnDOh+PMky1&#10;6/lAt2MoRQxhn6ICE0KbSukLQxb93LXEkbu6zmKIsCul7rCP4baRz0nyIi1WHBsMtrQ1VNTHH6ug&#10;/jCfh/P79lJMJdVlf0rOy/tOqafJsFmBCDSEh/jf/abj/NcF/D0TL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7zo/EAAAA3AAAAA8AAAAAAAAAAAAAAAAAmAIAAGRycy9k&#10;b3ducmV2LnhtbFBLBQYAAAAABAAEAPUAAACJAwAAAAA=&#10;" filled="f">
                  <v:textbox inset="0,0,0,0">
                    <w:txbxContent>
                      <w:p w:rsidR="00A66F9E" w:rsidRDefault="00A66F9E" w:rsidP="00601056">
                        <w:pPr>
                          <w:spacing w:before="61"/>
                          <w:ind w:left="194" w:right="191"/>
                          <w:jc w:val="center"/>
                          <w:rPr>
                            <w:sz w:val="16"/>
                          </w:rPr>
                        </w:pPr>
                        <w:r>
                          <w:rPr>
                            <w:sz w:val="16"/>
                          </w:rPr>
                          <w:t>h1</w:t>
                        </w:r>
                      </w:p>
                    </w:txbxContent>
                  </v:textbox>
                </v:shape>
                <v:shape id="Text Box 43" o:spid="_x0000_s1045" type="#_x0000_t202" style="position:absolute;left:712;top:23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Q8wMQA&#10;AADcAAAADwAAAGRycy9kb3ducmV2LnhtbERPS2vCQBC+F/wPywje6qYqVlJXieKjh158grdpdpoE&#10;s7Mxu2r6712h0Nt8fM8ZTxtTihvVrrCs4K0bgSBOrS44U7DfLV9HIJxH1lhaJgW/5GA6ab2MMdb2&#10;zhu6bX0mQgi7GBXk3lexlC7NyaDr2oo4cD+2NugDrDOpa7yHcFPKXhQNpcGCQ0OOFc1zSs/bq1Gw&#10;+Z4tk1N6WK0vg0UyHCya41d/plSn3SQfIDw1/l/85/7UYf57D57PhAv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0PMDEAAAA3AAAAA8AAAAAAAAAAAAAAAAAmAIAAGRycy9k&#10;b3ducmV2LnhtbFBLBQYAAAAABAAEAPUAAACJAwAAAAA=&#10;" filled="f" strokeweight=".5pt">
                  <v:textbox inset="0,0,0,0">
                    <w:txbxContent>
                      <w:p w:rsidR="00A66F9E" w:rsidRDefault="00A66F9E" w:rsidP="00601056">
                        <w:pPr>
                          <w:spacing w:before="64"/>
                          <w:ind w:left="190" w:right="190"/>
                          <w:jc w:val="center"/>
                          <w:rPr>
                            <w:sz w:val="16"/>
                          </w:rPr>
                        </w:pPr>
                        <w:r>
                          <w:rPr>
                            <w:sz w:val="16"/>
                          </w:rPr>
                          <w:t>h1</w:t>
                        </w:r>
                      </w:p>
                    </w:txbxContent>
                  </v:textbox>
                </v:shape>
                <v:shape id="Text Box 44" o:spid="_x0000_s1046" type="#_x0000_t202" style="position:absolute;left:3712;top:997;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1Y8QA&#10;AADcAAAADwAAAGRycy9kb3ducmV2LnhtbERPS2vCQBC+F/wPywi9FN1YoUqajYi00INIfRR7HLLT&#10;bEh2NmS3Jv57t1DwNh/fc7LVYBtxoc5XjhXMpgkI4sLpiksFp+P7ZAnCB2SNjWNScCUPq3z0kGGq&#10;Xc97uhxCKWII+xQVmBDaVEpfGLLop64ljtyP6yyGCLtS6g77GG4b+ZwkL9JixbHBYEsbQ0V9+LUK&#10;6p353J+3m+/iSVJd9l/JeXl9U+pxPKxfQQQawl387/7Qcf5iDn/PxAt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l9WPEAAAA3AAAAA8AAAAAAAAAAAAAAAAAmAIAAGRycy9k&#10;b3ducmV2LnhtbFBLBQYAAAAABAAEAPUAAACJAwAAAAA=&#10;" filled="f">
                  <v:textbox inset="0,0,0,0">
                    <w:txbxContent>
                      <w:p w:rsidR="00A66F9E" w:rsidRDefault="00A66F9E" w:rsidP="00601056">
                        <w:pPr>
                          <w:spacing w:before="61"/>
                          <w:ind w:left="194" w:right="191"/>
                          <w:jc w:val="center"/>
                          <w:rPr>
                            <w:sz w:val="16"/>
                          </w:rPr>
                        </w:pPr>
                        <w:r>
                          <w:rPr>
                            <w:sz w:val="16"/>
                          </w:rPr>
                          <w:t>h3</w:t>
                        </w:r>
                      </w:p>
                    </w:txbxContent>
                  </v:textbox>
                </v:shape>
                <v:shape id="Text Box 45" o:spid="_x0000_s1047" type="#_x0000_t202" style="position:absolute;left:712;top:997;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BL8UA&#10;AADcAAAADwAAAGRycy9kb3ducmV2LnhtbERPS2vCQBC+F/wPywi91Y01qKSuEouPHrxoVehtmp0m&#10;wexszK6a/vuuIPQ2H99zJrPWVOJKjSstK+j3IhDEmdUl5wr2n8uXMQjnkTVWlknBLzmYTTtPE0y0&#10;vfGWrjufixDCLkEFhfd1IqXLCjLoerYmDtyPbQz6AJtc6gZvIdxU8jWKhtJgyaGhwJreC8pOu4tR&#10;sP2eL9Ov7LBan+NFOowX7XEzmCv13G3TNxCeWv8vfrg/dJg/iuH+TLh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EQEvxQAAANwAAAAPAAAAAAAAAAAAAAAAAJgCAABkcnMv&#10;ZG93bnJldi54bWxQSwUGAAAAAAQABAD1AAAAigMAAAAA&#10;" filled="f" strokeweight=".5pt">
                  <v:textbox inset="0,0,0,0">
                    <w:txbxContent>
                      <w:p w:rsidR="00A66F9E" w:rsidRDefault="00A66F9E" w:rsidP="00601056">
                        <w:pPr>
                          <w:spacing w:before="63"/>
                          <w:ind w:left="190" w:right="190"/>
                          <w:jc w:val="center"/>
                          <w:rPr>
                            <w:sz w:val="16"/>
                          </w:rPr>
                        </w:pPr>
                        <w:r>
                          <w:rPr>
                            <w:sz w:val="16"/>
                          </w:rPr>
                          <w:t>h3</w:t>
                        </w:r>
                      </w:p>
                    </w:txbxContent>
                  </v:textbox>
                </v:shape>
                <v:shape id="Text Box 46" o:spid="_x0000_s1048" type="#_x0000_t202" style="position:absolute;left:3712;top:62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IjMQA&#10;AADcAAAADwAAAGRycy9kb3ducmV2LnhtbERPS2vCQBC+F/wPywi9FN1YsEqajYi00INIfRR7HLLT&#10;bEh2NmS3Jv57t1DwNh/fc7LVYBtxoc5XjhXMpgkI4sLpiksFp+P7ZAnCB2SNjWNScCUPq3z0kGGq&#10;Xc97uhxCKWII+xQVmBDaVEpfGLLop64ljtyP6yyGCLtS6g77GG4b+ZwkL9JixbHBYEsbQ0V9+LUK&#10;6p353J+3m+/iSVJd9l/JeXl9U+pxPKxfQQQawl387/7Qcf5iDn/PxAt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AyIzEAAAA3AAAAA8AAAAAAAAAAAAAAAAAmAIAAGRycy9k&#10;b3ducmV2LnhtbFBLBQYAAAAABAAEAPUAAACJAwAAAAA=&#10;" filled="f">
                  <v:textbox inset="0,0,0,0">
                    <w:txbxContent>
                      <w:p w:rsidR="00A66F9E" w:rsidRDefault="00A66F9E" w:rsidP="00601056">
                        <w:pPr>
                          <w:spacing w:before="63"/>
                          <w:ind w:left="194" w:right="191"/>
                          <w:jc w:val="center"/>
                          <w:rPr>
                            <w:sz w:val="16"/>
                          </w:rPr>
                        </w:pPr>
                        <w:r>
                          <w:rPr>
                            <w:sz w:val="16"/>
                          </w:rPr>
                          <w:t>h2</w:t>
                        </w:r>
                      </w:p>
                    </w:txbxContent>
                  </v:textbox>
                </v:shape>
                <v:shape id="Text Box 47" o:spid="_x0000_s1049" type="#_x0000_t202" style="position:absolute;left:712;top:62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86w8QA&#10;AADcAAAADwAAAGRycy9kb3ducmV2LnhtbERPS2vCQBC+F/oflin0VjetEiW6SizaevDiE7yN2TEJ&#10;zc7G7Fbjv+8WBG/z8T1nNGlNJS7UuNKygvdOBII4s7rkXMF2M38bgHAeWWNlmRTcyMFk/Pw0wkTb&#10;K6/osva5CCHsElRQeF8nUrqsIIOuY2viwJ1sY9AH2ORSN3gN4aaSH1EUS4Mlh4YCa/osKPtZ/xoF&#10;q+N0nh6y3df3uTdL496s3S+7U6VeX9p0CMJT6x/iu3uhw/x+DP/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POsPEAAAA3AAAAA8AAAAAAAAAAAAAAAAAmAIAAGRycy9k&#10;b3ducmV2LnhtbFBLBQYAAAAABAAEAPUAAACJAwAAAAA=&#10;" filled="f" strokeweight=".5pt">
                  <v:textbox inset="0,0,0,0">
                    <w:txbxContent>
                      <w:p w:rsidR="00A66F9E" w:rsidRDefault="00A66F9E" w:rsidP="00601056">
                        <w:pPr>
                          <w:spacing w:before="62"/>
                          <w:ind w:left="190" w:right="190"/>
                          <w:jc w:val="center"/>
                          <w:rPr>
                            <w:sz w:val="16"/>
                          </w:rPr>
                        </w:pPr>
                        <w:r>
                          <w:rPr>
                            <w:sz w:val="16"/>
                          </w:rPr>
                          <w:t>h2</w:t>
                        </w:r>
                      </w:p>
                    </w:txbxContent>
                  </v:textbox>
                </v:shape>
                <w10:anchorlock/>
              </v:group>
            </w:pict>
          </mc:Fallback>
        </mc:AlternateContent>
      </w:r>
    </w:p>
    <w:p w:rsidR="00601056" w:rsidRPr="00B65544" w:rsidRDefault="00601056" w:rsidP="00A81521">
      <w:pPr>
        <w:pStyle w:val="Caption"/>
        <w:spacing w:line="360" w:lineRule="auto"/>
        <w:jc w:val="center"/>
        <w:rPr>
          <w:b w:val="0"/>
          <w:i/>
          <w:color w:val="auto"/>
          <w:sz w:val="24"/>
        </w:rPr>
      </w:pPr>
      <w:bookmarkStart w:id="71" w:name="_Toc54561886"/>
      <w:r w:rsidRPr="00B65544">
        <w:rPr>
          <w:color w:val="auto"/>
          <w:sz w:val="24"/>
        </w:rPr>
        <w:t xml:space="preserve">Gambar 2. </w:t>
      </w:r>
      <w:r w:rsidR="00F13252">
        <w:rPr>
          <w:color w:val="auto"/>
          <w:sz w:val="24"/>
        </w:rPr>
        <w:t>8</w:t>
      </w:r>
      <w:r w:rsidR="00C557AB">
        <w:rPr>
          <w:color w:val="auto"/>
          <w:sz w:val="24"/>
        </w:rPr>
        <w:t>:</w:t>
      </w:r>
      <w:r w:rsidR="0076542F" w:rsidRPr="00B65544">
        <w:rPr>
          <w:b w:val="0"/>
          <w:color w:val="auto"/>
          <w:sz w:val="24"/>
        </w:rPr>
        <w:t xml:space="preserve">Contoh Hubungan </w:t>
      </w:r>
      <w:r w:rsidR="0076542F" w:rsidRPr="00B65544">
        <w:rPr>
          <w:b w:val="0"/>
          <w:i/>
          <w:color w:val="auto"/>
          <w:sz w:val="24"/>
        </w:rPr>
        <w:t>One To One</w:t>
      </w:r>
      <w:bookmarkEnd w:id="71"/>
    </w:p>
    <w:p w:rsidR="00601056" w:rsidRPr="00B65544" w:rsidRDefault="00601056" w:rsidP="0098006A">
      <w:pPr>
        <w:pStyle w:val="ListParagraph"/>
        <w:widowControl w:val="0"/>
        <w:numPr>
          <w:ilvl w:val="0"/>
          <w:numId w:val="14"/>
        </w:numPr>
        <w:tabs>
          <w:tab w:val="left" w:pos="2977"/>
        </w:tabs>
        <w:autoSpaceDE w:val="0"/>
        <w:autoSpaceDN w:val="0"/>
        <w:spacing w:after="0" w:line="360" w:lineRule="auto"/>
        <w:ind w:left="993" w:hanging="425"/>
        <w:contextualSpacing w:val="0"/>
        <w:jc w:val="both"/>
        <w:rPr>
          <w:i/>
        </w:rPr>
      </w:pPr>
      <w:r w:rsidRPr="00B65544">
        <w:t xml:space="preserve">Hubungan </w:t>
      </w:r>
      <w:r w:rsidRPr="00B65544">
        <w:rPr>
          <w:i/>
        </w:rPr>
        <w:t>One to Many</w:t>
      </w:r>
    </w:p>
    <w:p w:rsidR="006C04F6" w:rsidRPr="006C04F6" w:rsidRDefault="006C04F6" w:rsidP="006C04F6">
      <w:pPr>
        <w:pStyle w:val="BodyText"/>
        <w:spacing w:line="360" w:lineRule="auto"/>
        <w:ind w:left="993" w:right="-1"/>
        <w:jc w:val="both"/>
        <w:rPr>
          <w:lang w:val="id-ID"/>
        </w:rPr>
      </w:pPr>
      <w:r w:rsidRPr="00BB2E24">
        <w:rPr>
          <w:noProof/>
          <w:lang w:val="id-ID" w:eastAsia="id-ID"/>
        </w:rPr>
        <mc:AlternateContent>
          <mc:Choice Requires="wpg">
            <w:drawing>
              <wp:anchor distT="0" distB="0" distL="0" distR="0" simplePos="0" relativeHeight="252382208" behindDoc="1" locked="0" layoutInCell="1" allowOverlap="1" wp14:anchorId="7FD6EFD2" wp14:editId="73BB4019">
                <wp:simplePos x="0" y="0"/>
                <wp:positionH relativeFrom="page">
                  <wp:posOffset>2339975</wp:posOffset>
                </wp:positionH>
                <wp:positionV relativeFrom="paragraph">
                  <wp:posOffset>634365</wp:posOffset>
                </wp:positionV>
                <wp:extent cx="3190875" cy="1090930"/>
                <wp:effectExtent l="0" t="0" r="9525" b="13970"/>
                <wp:wrapTopAndBottom/>
                <wp:docPr id="238" name="Group 2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0875" cy="1090930"/>
                          <a:chOff x="3353" y="1203"/>
                          <a:chExt cx="5025" cy="2040"/>
                        </a:xfrm>
                      </wpg:grpSpPr>
                      <wps:wsp>
                        <wps:cNvPr id="255" name="AutoShape 49"/>
                        <wps:cNvSpPr>
                          <a:spLocks/>
                        </wps:cNvSpPr>
                        <wps:spPr bwMode="auto">
                          <a:xfrm>
                            <a:off x="3360" y="1210"/>
                            <a:ext cx="5010" cy="2025"/>
                          </a:xfrm>
                          <a:custGeom>
                            <a:avLst/>
                            <a:gdLst>
                              <a:gd name="T0" fmla="*/ 11 w 5010"/>
                              <a:gd name="T1" fmla="*/ 2073 h 2025"/>
                              <a:gd name="T2" fmla="*/ 66 w 5010"/>
                              <a:gd name="T3" fmla="*/ 1862 h 2025"/>
                              <a:gd name="T4" fmla="*/ 162 w 5010"/>
                              <a:gd name="T5" fmla="*/ 1671 h 2025"/>
                              <a:gd name="T6" fmla="*/ 294 w 5010"/>
                              <a:gd name="T7" fmla="*/ 1507 h 2025"/>
                              <a:gd name="T8" fmla="*/ 458 w 5010"/>
                              <a:gd name="T9" fmla="*/ 1373 h 2025"/>
                              <a:gd name="T10" fmla="*/ 647 w 5010"/>
                              <a:gd name="T11" fmla="*/ 1276 h 2025"/>
                              <a:gd name="T12" fmla="*/ 856 w 5010"/>
                              <a:gd name="T13" fmla="*/ 1221 h 2025"/>
                              <a:gd name="T14" fmla="*/ 1080 w 5010"/>
                              <a:gd name="T15" fmla="*/ 1213 h 2025"/>
                              <a:gd name="T16" fmla="*/ 1295 w 5010"/>
                              <a:gd name="T17" fmla="*/ 1253 h 2025"/>
                              <a:gd name="T18" fmla="*/ 1492 w 5010"/>
                              <a:gd name="T19" fmla="*/ 1337 h 2025"/>
                              <a:gd name="T20" fmla="*/ 1664 w 5010"/>
                              <a:gd name="T21" fmla="*/ 1459 h 2025"/>
                              <a:gd name="T22" fmla="*/ 1808 w 5010"/>
                              <a:gd name="T23" fmla="*/ 1613 h 2025"/>
                              <a:gd name="T24" fmla="*/ 1917 w 5010"/>
                              <a:gd name="T25" fmla="*/ 1796 h 2025"/>
                              <a:gd name="T26" fmla="*/ 1986 w 5010"/>
                              <a:gd name="T27" fmla="*/ 2001 h 2025"/>
                              <a:gd name="T28" fmla="*/ 2010 w 5010"/>
                              <a:gd name="T29" fmla="*/ 2223 h 2025"/>
                              <a:gd name="T30" fmla="*/ 1986 w 5010"/>
                              <a:gd name="T31" fmla="*/ 2445 h 2025"/>
                              <a:gd name="T32" fmla="*/ 1917 w 5010"/>
                              <a:gd name="T33" fmla="*/ 2650 h 2025"/>
                              <a:gd name="T34" fmla="*/ 1808 w 5010"/>
                              <a:gd name="T35" fmla="*/ 2832 h 2025"/>
                              <a:gd name="T36" fmla="*/ 1664 w 5010"/>
                              <a:gd name="T37" fmla="*/ 2987 h 2025"/>
                              <a:gd name="T38" fmla="*/ 1492 w 5010"/>
                              <a:gd name="T39" fmla="*/ 3109 h 2025"/>
                              <a:gd name="T40" fmla="*/ 1295 w 5010"/>
                              <a:gd name="T41" fmla="*/ 3192 h 2025"/>
                              <a:gd name="T42" fmla="*/ 1080 w 5010"/>
                              <a:gd name="T43" fmla="*/ 3232 h 2025"/>
                              <a:gd name="T44" fmla="*/ 856 w 5010"/>
                              <a:gd name="T45" fmla="*/ 3224 h 2025"/>
                              <a:gd name="T46" fmla="*/ 647 w 5010"/>
                              <a:gd name="T47" fmla="*/ 3169 h 2025"/>
                              <a:gd name="T48" fmla="*/ 458 w 5010"/>
                              <a:gd name="T49" fmla="*/ 3072 h 2025"/>
                              <a:gd name="T50" fmla="*/ 294 w 5010"/>
                              <a:gd name="T51" fmla="*/ 2939 h 2025"/>
                              <a:gd name="T52" fmla="*/ 162 w 5010"/>
                              <a:gd name="T53" fmla="*/ 2774 h 2025"/>
                              <a:gd name="T54" fmla="*/ 66 w 5010"/>
                              <a:gd name="T55" fmla="*/ 2583 h 2025"/>
                              <a:gd name="T56" fmla="*/ 11 w 5010"/>
                              <a:gd name="T57" fmla="*/ 2372 h 2025"/>
                              <a:gd name="T58" fmla="*/ 3000 w 5010"/>
                              <a:gd name="T59" fmla="*/ 2223 h 2025"/>
                              <a:gd name="T60" fmla="*/ 3024 w 5010"/>
                              <a:gd name="T61" fmla="*/ 2001 h 2025"/>
                              <a:gd name="T62" fmla="*/ 3093 w 5010"/>
                              <a:gd name="T63" fmla="*/ 1796 h 2025"/>
                              <a:gd name="T64" fmla="*/ 3202 w 5010"/>
                              <a:gd name="T65" fmla="*/ 1613 h 2025"/>
                              <a:gd name="T66" fmla="*/ 3346 w 5010"/>
                              <a:gd name="T67" fmla="*/ 1459 h 2025"/>
                              <a:gd name="T68" fmla="*/ 3518 w 5010"/>
                              <a:gd name="T69" fmla="*/ 1337 h 2025"/>
                              <a:gd name="T70" fmla="*/ 3715 w 5010"/>
                              <a:gd name="T71" fmla="*/ 1253 h 2025"/>
                              <a:gd name="T72" fmla="*/ 3930 w 5010"/>
                              <a:gd name="T73" fmla="*/ 1213 h 2025"/>
                              <a:gd name="T74" fmla="*/ 4154 w 5010"/>
                              <a:gd name="T75" fmla="*/ 1221 h 2025"/>
                              <a:gd name="T76" fmla="*/ 4363 w 5010"/>
                              <a:gd name="T77" fmla="*/ 1276 h 2025"/>
                              <a:gd name="T78" fmla="*/ 4552 w 5010"/>
                              <a:gd name="T79" fmla="*/ 1373 h 2025"/>
                              <a:gd name="T80" fmla="*/ 4716 w 5010"/>
                              <a:gd name="T81" fmla="*/ 1507 h 2025"/>
                              <a:gd name="T82" fmla="*/ 4848 w 5010"/>
                              <a:gd name="T83" fmla="*/ 1671 h 2025"/>
                              <a:gd name="T84" fmla="*/ 4944 w 5010"/>
                              <a:gd name="T85" fmla="*/ 1862 h 2025"/>
                              <a:gd name="T86" fmla="*/ 4999 w 5010"/>
                              <a:gd name="T87" fmla="*/ 2073 h 2025"/>
                              <a:gd name="T88" fmla="*/ 5007 w 5010"/>
                              <a:gd name="T89" fmla="*/ 2298 h 2025"/>
                              <a:gd name="T90" fmla="*/ 4967 w 5010"/>
                              <a:gd name="T91" fmla="*/ 2515 h 2025"/>
                              <a:gd name="T92" fmla="*/ 4884 w 5010"/>
                              <a:gd name="T93" fmla="*/ 2713 h 2025"/>
                              <a:gd name="T94" fmla="*/ 4763 w 5010"/>
                              <a:gd name="T95" fmla="*/ 2887 h 2025"/>
                              <a:gd name="T96" fmla="*/ 4610 w 5010"/>
                              <a:gd name="T97" fmla="*/ 3031 h 2025"/>
                              <a:gd name="T98" fmla="*/ 4429 w 5010"/>
                              <a:gd name="T99" fmla="*/ 3141 h 2025"/>
                              <a:gd name="T100" fmla="*/ 4225 w 5010"/>
                              <a:gd name="T101" fmla="*/ 3211 h 2025"/>
                              <a:gd name="T102" fmla="*/ 4005 w 5010"/>
                              <a:gd name="T103" fmla="*/ 3235 h 2025"/>
                              <a:gd name="T104" fmla="*/ 3785 w 5010"/>
                              <a:gd name="T105" fmla="*/ 3211 h 2025"/>
                              <a:gd name="T106" fmla="*/ 3581 w 5010"/>
                              <a:gd name="T107" fmla="*/ 3141 h 2025"/>
                              <a:gd name="T108" fmla="*/ 3400 w 5010"/>
                              <a:gd name="T109" fmla="*/ 3031 h 2025"/>
                              <a:gd name="T110" fmla="*/ 3247 w 5010"/>
                              <a:gd name="T111" fmla="*/ 2887 h 2025"/>
                              <a:gd name="T112" fmla="*/ 3126 w 5010"/>
                              <a:gd name="T113" fmla="*/ 2713 h 2025"/>
                              <a:gd name="T114" fmla="*/ 3043 w 5010"/>
                              <a:gd name="T115" fmla="*/ 2515 h 2025"/>
                              <a:gd name="T116" fmla="*/ 3003 w 5010"/>
                              <a:gd name="T117" fmla="*/ 2298 h 2025"/>
                              <a:gd name="T118" fmla="*/ 3705 w 5010"/>
                              <a:gd name="T119" fmla="*/ 1570 h 2025"/>
                              <a:gd name="T120" fmla="*/ 1305 w 5010"/>
                              <a:gd name="T121" fmla="*/ 1960 h 2025"/>
                              <a:gd name="T122" fmla="*/ 3705 w 5010"/>
                              <a:gd name="T123" fmla="*/ 2771 h 20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010" h="2025">
                                <a:moveTo>
                                  <a:pt x="0" y="1013"/>
                                </a:moveTo>
                                <a:lnTo>
                                  <a:pt x="3" y="937"/>
                                </a:lnTo>
                                <a:lnTo>
                                  <a:pt x="11" y="863"/>
                                </a:lnTo>
                                <a:lnTo>
                                  <a:pt x="24" y="791"/>
                                </a:lnTo>
                                <a:lnTo>
                                  <a:pt x="43" y="720"/>
                                </a:lnTo>
                                <a:lnTo>
                                  <a:pt x="66" y="652"/>
                                </a:lnTo>
                                <a:lnTo>
                                  <a:pt x="93" y="586"/>
                                </a:lnTo>
                                <a:lnTo>
                                  <a:pt x="126" y="522"/>
                                </a:lnTo>
                                <a:lnTo>
                                  <a:pt x="162" y="461"/>
                                </a:lnTo>
                                <a:lnTo>
                                  <a:pt x="202" y="403"/>
                                </a:lnTo>
                                <a:lnTo>
                                  <a:pt x="247" y="348"/>
                                </a:lnTo>
                                <a:lnTo>
                                  <a:pt x="294" y="297"/>
                                </a:lnTo>
                                <a:lnTo>
                                  <a:pt x="346" y="249"/>
                                </a:lnTo>
                                <a:lnTo>
                                  <a:pt x="400" y="204"/>
                                </a:lnTo>
                                <a:lnTo>
                                  <a:pt x="458" y="163"/>
                                </a:lnTo>
                                <a:lnTo>
                                  <a:pt x="518" y="127"/>
                                </a:lnTo>
                                <a:lnTo>
                                  <a:pt x="581" y="94"/>
                                </a:lnTo>
                                <a:lnTo>
                                  <a:pt x="647" y="66"/>
                                </a:lnTo>
                                <a:lnTo>
                                  <a:pt x="715" y="43"/>
                                </a:lnTo>
                                <a:lnTo>
                                  <a:pt x="785" y="25"/>
                                </a:lnTo>
                                <a:lnTo>
                                  <a:pt x="856" y="11"/>
                                </a:lnTo>
                                <a:lnTo>
                                  <a:pt x="930" y="3"/>
                                </a:lnTo>
                                <a:lnTo>
                                  <a:pt x="1005" y="0"/>
                                </a:lnTo>
                                <a:lnTo>
                                  <a:pt x="1080" y="3"/>
                                </a:lnTo>
                                <a:lnTo>
                                  <a:pt x="1154" y="11"/>
                                </a:lnTo>
                                <a:lnTo>
                                  <a:pt x="1225" y="25"/>
                                </a:lnTo>
                                <a:lnTo>
                                  <a:pt x="1295" y="43"/>
                                </a:lnTo>
                                <a:lnTo>
                                  <a:pt x="1363" y="66"/>
                                </a:lnTo>
                                <a:lnTo>
                                  <a:pt x="1429" y="94"/>
                                </a:lnTo>
                                <a:lnTo>
                                  <a:pt x="1492" y="127"/>
                                </a:lnTo>
                                <a:lnTo>
                                  <a:pt x="1552" y="163"/>
                                </a:lnTo>
                                <a:lnTo>
                                  <a:pt x="1610" y="204"/>
                                </a:lnTo>
                                <a:lnTo>
                                  <a:pt x="1664" y="249"/>
                                </a:lnTo>
                                <a:lnTo>
                                  <a:pt x="1716" y="297"/>
                                </a:lnTo>
                                <a:lnTo>
                                  <a:pt x="1763" y="348"/>
                                </a:lnTo>
                                <a:lnTo>
                                  <a:pt x="1808" y="403"/>
                                </a:lnTo>
                                <a:lnTo>
                                  <a:pt x="1848" y="461"/>
                                </a:lnTo>
                                <a:lnTo>
                                  <a:pt x="1884" y="522"/>
                                </a:lnTo>
                                <a:lnTo>
                                  <a:pt x="1917" y="586"/>
                                </a:lnTo>
                                <a:lnTo>
                                  <a:pt x="1944" y="652"/>
                                </a:lnTo>
                                <a:lnTo>
                                  <a:pt x="1967" y="720"/>
                                </a:lnTo>
                                <a:lnTo>
                                  <a:pt x="1986" y="791"/>
                                </a:lnTo>
                                <a:lnTo>
                                  <a:pt x="1999" y="863"/>
                                </a:lnTo>
                                <a:lnTo>
                                  <a:pt x="2007" y="937"/>
                                </a:lnTo>
                                <a:lnTo>
                                  <a:pt x="2010" y="1013"/>
                                </a:lnTo>
                                <a:lnTo>
                                  <a:pt x="2007" y="1088"/>
                                </a:lnTo>
                                <a:lnTo>
                                  <a:pt x="1999" y="1162"/>
                                </a:lnTo>
                                <a:lnTo>
                                  <a:pt x="1986" y="1235"/>
                                </a:lnTo>
                                <a:lnTo>
                                  <a:pt x="1967" y="1305"/>
                                </a:lnTo>
                                <a:lnTo>
                                  <a:pt x="1944" y="1373"/>
                                </a:lnTo>
                                <a:lnTo>
                                  <a:pt x="1917" y="1440"/>
                                </a:lnTo>
                                <a:lnTo>
                                  <a:pt x="1884" y="1503"/>
                                </a:lnTo>
                                <a:lnTo>
                                  <a:pt x="1848" y="1564"/>
                                </a:lnTo>
                                <a:lnTo>
                                  <a:pt x="1808" y="1622"/>
                                </a:lnTo>
                                <a:lnTo>
                                  <a:pt x="1763" y="1677"/>
                                </a:lnTo>
                                <a:lnTo>
                                  <a:pt x="1716" y="1729"/>
                                </a:lnTo>
                                <a:lnTo>
                                  <a:pt x="1664" y="1777"/>
                                </a:lnTo>
                                <a:lnTo>
                                  <a:pt x="1610" y="1821"/>
                                </a:lnTo>
                                <a:lnTo>
                                  <a:pt x="1552" y="1862"/>
                                </a:lnTo>
                                <a:lnTo>
                                  <a:pt x="1492" y="1899"/>
                                </a:lnTo>
                                <a:lnTo>
                                  <a:pt x="1429" y="1931"/>
                                </a:lnTo>
                                <a:lnTo>
                                  <a:pt x="1363" y="1959"/>
                                </a:lnTo>
                                <a:lnTo>
                                  <a:pt x="1295" y="1982"/>
                                </a:lnTo>
                                <a:lnTo>
                                  <a:pt x="1225" y="2001"/>
                                </a:lnTo>
                                <a:lnTo>
                                  <a:pt x="1154" y="2014"/>
                                </a:lnTo>
                                <a:lnTo>
                                  <a:pt x="1080" y="2022"/>
                                </a:lnTo>
                                <a:lnTo>
                                  <a:pt x="1005" y="2025"/>
                                </a:lnTo>
                                <a:lnTo>
                                  <a:pt x="930" y="2022"/>
                                </a:lnTo>
                                <a:lnTo>
                                  <a:pt x="856" y="2014"/>
                                </a:lnTo>
                                <a:lnTo>
                                  <a:pt x="785" y="2001"/>
                                </a:lnTo>
                                <a:lnTo>
                                  <a:pt x="715" y="1982"/>
                                </a:lnTo>
                                <a:lnTo>
                                  <a:pt x="647" y="1959"/>
                                </a:lnTo>
                                <a:lnTo>
                                  <a:pt x="581" y="1931"/>
                                </a:lnTo>
                                <a:lnTo>
                                  <a:pt x="518" y="1899"/>
                                </a:lnTo>
                                <a:lnTo>
                                  <a:pt x="458" y="1862"/>
                                </a:lnTo>
                                <a:lnTo>
                                  <a:pt x="400" y="1821"/>
                                </a:lnTo>
                                <a:lnTo>
                                  <a:pt x="346" y="1777"/>
                                </a:lnTo>
                                <a:lnTo>
                                  <a:pt x="294" y="1729"/>
                                </a:lnTo>
                                <a:lnTo>
                                  <a:pt x="247" y="1677"/>
                                </a:lnTo>
                                <a:lnTo>
                                  <a:pt x="202" y="1622"/>
                                </a:lnTo>
                                <a:lnTo>
                                  <a:pt x="162" y="1564"/>
                                </a:lnTo>
                                <a:lnTo>
                                  <a:pt x="126" y="1503"/>
                                </a:lnTo>
                                <a:lnTo>
                                  <a:pt x="93" y="1440"/>
                                </a:lnTo>
                                <a:lnTo>
                                  <a:pt x="66" y="1373"/>
                                </a:lnTo>
                                <a:lnTo>
                                  <a:pt x="43" y="1305"/>
                                </a:lnTo>
                                <a:lnTo>
                                  <a:pt x="24" y="1235"/>
                                </a:lnTo>
                                <a:lnTo>
                                  <a:pt x="11" y="1162"/>
                                </a:lnTo>
                                <a:lnTo>
                                  <a:pt x="3" y="1088"/>
                                </a:lnTo>
                                <a:lnTo>
                                  <a:pt x="0" y="1013"/>
                                </a:lnTo>
                                <a:close/>
                                <a:moveTo>
                                  <a:pt x="3000" y="1013"/>
                                </a:moveTo>
                                <a:lnTo>
                                  <a:pt x="3003" y="937"/>
                                </a:lnTo>
                                <a:lnTo>
                                  <a:pt x="3011" y="863"/>
                                </a:lnTo>
                                <a:lnTo>
                                  <a:pt x="3024" y="791"/>
                                </a:lnTo>
                                <a:lnTo>
                                  <a:pt x="3043" y="720"/>
                                </a:lnTo>
                                <a:lnTo>
                                  <a:pt x="3066" y="652"/>
                                </a:lnTo>
                                <a:lnTo>
                                  <a:pt x="3093" y="586"/>
                                </a:lnTo>
                                <a:lnTo>
                                  <a:pt x="3126" y="522"/>
                                </a:lnTo>
                                <a:lnTo>
                                  <a:pt x="3162" y="461"/>
                                </a:lnTo>
                                <a:lnTo>
                                  <a:pt x="3202" y="403"/>
                                </a:lnTo>
                                <a:lnTo>
                                  <a:pt x="3247" y="348"/>
                                </a:lnTo>
                                <a:lnTo>
                                  <a:pt x="3294" y="297"/>
                                </a:lnTo>
                                <a:lnTo>
                                  <a:pt x="3346" y="249"/>
                                </a:lnTo>
                                <a:lnTo>
                                  <a:pt x="3400" y="204"/>
                                </a:lnTo>
                                <a:lnTo>
                                  <a:pt x="3458" y="163"/>
                                </a:lnTo>
                                <a:lnTo>
                                  <a:pt x="3518" y="127"/>
                                </a:lnTo>
                                <a:lnTo>
                                  <a:pt x="3581" y="94"/>
                                </a:lnTo>
                                <a:lnTo>
                                  <a:pt x="3647" y="66"/>
                                </a:lnTo>
                                <a:lnTo>
                                  <a:pt x="3715" y="43"/>
                                </a:lnTo>
                                <a:lnTo>
                                  <a:pt x="3785" y="25"/>
                                </a:lnTo>
                                <a:lnTo>
                                  <a:pt x="3856" y="11"/>
                                </a:lnTo>
                                <a:lnTo>
                                  <a:pt x="3930" y="3"/>
                                </a:lnTo>
                                <a:lnTo>
                                  <a:pt x="4005" y="0"/>
                                </a:lnTo>
                                <a:lnTo>
                                  <a:pt x="4080" y="3"/>
                                </a:lnTo>
                                <a:lnTo>
                                  <a:pt x="4154" y="11"/>
                                </a:lnTo>
                                <a:lnTo>
                                  <a:pt x="4225" y="25"/>
                                </a:lnTo>
                                <a:lnTo>
                                  <a:pt x="4295" y="43"/>
                                </a:lnTo>
                                <a:lnTo>
                                  <a:pt x="4363" y="66"/>
                                </a:lnTo>
                                <a:lnTo>
                                  <a:pt x="4429" y="94"/>
                                </a:lnTo>
                                <a:lnTo>
                                  <a:pt x="4492" y="127"/>
                                </a:lnTo>
                                <a:lnTo>
                                  <a:pt x="4552" y="163"/>
                                </a:lnTo>
                                <a:lnTo>
                                  <a:pt x="4610" y="204"/>
                                </a:lnTo>
                                <a:lnTo>
                                  <a:pt x="4664" y="249"/>
                                </a:lnTo>
                                <a:lnTo>
                                  <a:pt x="4716" y="297"/>
                                </a:lnTo>
                                <a:lnTo>
                                  <a:pt x="4763" y="348"/>
                                </a:lnTo>
                                <a:lnTo>
                                  <a:pt x="4808" y="403"/>
                                </a:lnTo>
                                <a:lnTo>
                                  <a:pt x="4848" y="461"/>
                                </a:lnTo>
                                <a:lnTo>
                                  <a:pt x="4884" y="522"/>
                                </a:lnTo>
                                <a:lnTo>
                                  <a:pt x="4917" y="586"/>
                                </a:lnTo>
                                <a:lnTo>
                                  <a:pt x="4944" y="652"/>
                                </a:lnTo>
                                <a:lnTo>
                                  <a:pt x="4967" y="720"/>
                                </a:lnTo>
                                <a:lnTo>
                                  <a:pt x="4986" y="791"/>
                                </a:lnTo>
                                <a:lnTo>
                                  <a:pt x="4999" y="863"/>
                                </a:lnTo>
                                <a:lnTo>
                                  <a:pt x="5007" y="937"/>
                                </a:lnTo>
                                <a:lnTo>
                                  <a:pt x="5010" y="1013"/>
                                </a:lnTo>
                                <a:lnTo>
                                  <a:pt x="5007" y="1088"/>
                                </a:lnTo>
                                <a:lnTo>
                                  <a:pt x="4999" y="1162"/>
                                </a:lnTo>
                                <a:lnTo>
                                  <a:pt x="4986" y="1235"/>
                                </a:lnTo>
                                <a:lnTo>
                                  <a:pt x="4967" y="1305"/>
                                </a:lnTo>
                                <a:lnTo>
                                  <a:pt x="4944" y="1373"/>
                                </a:lnTo>
                                <a:lnTo>
                                  <a:pt x="4917" y="1440"/>
                                </a:lnTo>
                                <a:lnTo>
                                  <a:pt x="4884" y="1503"/>
                                </a:lnTo>
                                <a:lnTo>
                                  <a:pt x="4848" y="1564"/>
                                </a:lnTo>
                                <a:lnTo>
                                  <a:pt x="4808" y="1622"/>
                                </a:lnTo>
                                <a:lnTo>
                                  <a:pt x="4763" y="1677"/>
                                </a:lnTo>
                                <a:lnTo>
                                  <a:pt x="4716" y="1729"/>
                                </a:lnTo>
                                <a:lnTo>
                                  <a:pt x="4664" y="1777"/>
                                </a:lnTo>
                                <a:lnTo>
                                  <a:pt x="4610" y="1821"/>
                                </a:lnTo>
                                <a:lnTo>
                                  <a:pt x="4552" y="1862"/>
                                </a:lnTo>
                                <a:lnTo>
                                  <a:pt x="4492" y="1899"/>
                                </a:lnTo>
                                <a:lnTo>
                                  <a:pt x="4429" y="1931"/>
                                </a:lnTo>
                                <a:lnTo>
                                  <a:pt x="4363" y="1959"/>
                                </a:lnTo>
                                <a:lnTo>
                                  <a:pt x="4295" y="1982"/>
                                </a:lnTo>
                                <a:lnTo>
                                  <a:pt x="4225" y="2001"/>
                                </a:lnTo>
                                <a:lnTo>
                                  <a:pt x="4154" y="2014"/>
                                </a:lnTo>
                                <a:lnTo>
                                  <a:pt x="4080" y="2022"/>
                                </a:lnTo>
                                <a:lnTo>
                                  <a:pt x="4005" y="2025"/>
                                </a:lnTo>
                                <a:lnTo>
                                  <a:pt x="3930" y="2022"/>
                                </a:lnTo>
                                <a:lnTo>
                                  <a:pt x="3856" y="2014"/>
                                </a:lnTo>
                                <a:lnTo>
                                  <a:pt x="3785" y="2001"/>
                                </a:lnTo>
                                <a:lnTo>
                                  <a:pt x="3715" y="1982"/>
                                </a:lnTo>
                                <a:lnTo>
                                  <a:pt x="3647" y="1959"/>
                                </a:lnTo>
                                <a:lnTo>
                                  <a:pt x="3581" y="1931"/>
                                </a:lnTo>
                                <a:lnTo>
                                  <a:pt x="3518" y="1899"/>
                                </a:lnTo>
                                <a:lnTo>
                                  <a:pt x="3458" y="1862"/>
                                </a:lnTo>
                                <a:lnTo>
                                  <a:pt x="3400" y="1821"/>
                                </a:lnTo>
                                <a:lnTo>
                                  <a:pt x="3346" y="1777"/>
                                </a:lnTo>
                                <a:lnTo>
                                  <a:pt x="3294" y="1729"/>
                                </a:lnTo>
                                <a:lnTo>
                                  <a:pt x="3247" y="1677"/>
                                </a:lnTo>
                                <a:lnTo>
                                  <a:pt x="3202" y="1622"/>
                                </a:lnTo>
                                <a:lnTo>
                                  <a:pt x="3162" y="1564"/>
                                </a:lnTo>
                                <a:lnTo>
                                  <a:pt x="3126" y="1503"/>
                                </a:lnTo>
                                <a:lnTo>
                                  <a:pt x="3093" y="1440"/>
                                </a:lnTo>
                                <a:lnTo>
                                  <a:pt x="3066" y="1373"/>
                                </a:lnTo>
                                <a:lnTo>
                                  <a:pt x="3043" y="1305"/>
                                </a:lnTo>
                                <a:lnTo>
                                  <a:pt x="3024" y="1235"/>
                                </a:lnTo>
                                <a:lnTo>
                                  <a:pt x="3011" y="1162"/>
                                </a:lnTo>
                                <a:lnTo>
                                  <a:pt x="3003" y="1088"/>
                                </a:lnTo>
                                <a:lnTo>
                                  <a:pt x="3000" y="1013"/>
                                </a:lnTo>
                                <a:close/>
                                <a:moveTo>
                                  <a:pt x="1305" y="360"/>
                                </a:moveTo>
                                <a:lnTo>
                                  <a:pt x="3705" y="360"/>
                                </a:lnTo>
                                <a:moveTo>
                                  <a:pt x="1305" y="360"/>
                                </a:moveTo>
                                <a:lnTo>
                                  <a:pt x="3705" y="750"/>
                                </a:lnTo>
                                <a:moveTo>
                                  <a:pt x="1305" y="750"/>
                                </a:moveTo>
                                <a:lnTo>
                                  <a:pt x="3705" y="1140"/>
                                </a:lnTo>
                                <a:moveTo>
                                  <a:pt x="1305" y="1141"/>
                                </a:moveTo>
                                <a:lnTo>
                                  <a:pt x="3705" y="156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Text Box 50"/>
                        <wps:cNvSpPr txBox="1">
                          <a:spLocks noChangeArrowheads="1"/>
                        </wps:cNvSpPr>
                        <wps:spPr bwMode="auto">
                          <a:xfrm>
                            <a:off x="7065" y="1742"/>
                            <a:ext cx="600" cy="3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C04F6">
                              <w:pPr>
                                <w:spacing w:before="133"/>
                                <w:ind w:left="194" w:right="191"/>
                                <w:jc w:val="center"/>
                                <w:rPr>
                                  <w:sz w:val="16"/>
                                </w:rPr>
                              </w:pPr>
                              <w:r>
                                <w:rPr>
                                  <w:sz w:val="16"/>
                                </w:rPr>
                                <w:t>h2</w:t>
                              </w:r>
                            </w:p>
                          </w:txbxContent>
                        </wps:txbx>
                        <wps:bodyPr rot="0" vert="horz" wrap="square" lIns="0" tIns="0" rIns="0" bIns="0" anchor="t" anchorCtr="0" upright="1">
                          <a:noAutofit/>
                        </wps:bodyPr>
                      </wps:wsp>
                      <wps:wsp>
                        <wps:cNvPr id="33" name="Text Box 51"/>
                        <wps:cNvSpPr txBox="1">
                          <a:spLocks noChangeArrowheads="1"/>
                        </wps:cNvSpPr>
                        <wps:spPr bwMode="auto">
                          <a:xfrm>
                            <a:off x="7065" y="1427"/>
                            <a:ext cx="600" cy="3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C04F6">
                              <w:pPr>
                                <w:spacing w:before="88"/>
                                <w:ind w:left="194" w:right="191"/>
                                <w:jc w:val="center"/>
                                <w:rPr>
                                  <w:sz w:val="16"/>
                                </w:rPr>
                              </w:pPr>
                              <w:r>
                                <w:rPr>
                                  <w:sz w:val="16"/>
                                </w:rPr>
                                <w:t>h1</w:t>
                              </w:r>
                            </w:p>
                          </w:txbxContent>
                        </wps:txbx>
                        <wps:bodyPr rot="0" vert="horz" wrap="square" lIns="0" tIns="0" rIns="0" bIns="0" anchor="t" anchorCtr="0" upright="1">
                          <a:noAutofit/>
                        </wps:bodyPr>
                      </wps:wsp>
                      <wps:wsp>
                        <wps:cNvPr id="37" name="Text Box 52"/>
                        <wps:cNvSpPr txBox="1">
                          <a:spLocks noChangeArrowheads="1"/>
                        </wps:cNvSpPr>
                        <wps:spPr bwMode="auto">
                          <a:xfrm>
                            <a:off x="4065" y="1427"/>
                            <a:ext cx="600" cy="3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C04F6">
                              <w:pPr>
                                <w:spacing w:before="42"/>
                                <w:ind w:left="190" w:right="190"/>
                                <w:rPr>
                                  <w:sz w:val="16"/>
                                </w:rPr>
                              </w:pPr>
                              <w:r>
                                <w:rPr>
                                  <w:sz w:val="16"/>
                                </w:rPr>
                                <w:t>h1</w:t>
                              </w:r>
                            </w:p>
                          </w:txbxContent>
                        </wps:txbx>
                        <wps:bodyPr rot="0" vert="horz" wrap="square" lIns="0" tIns="0" rIns="0" bIns="0" anchor="t" anchorCtr="0" upright="1">
                          <a:noAutofit/>
                        </wps:bodyPr>
                      </wps:wsp>
                      <wps:wsp>
                        <wps:cNvPr id="41" name="Text Box 53"/>
                        <wps:cNvSpPr txBox="1">
                          <a:spLocks noChangeArrowheads="1"/>
                        </wps:cNvSpPr>
                        <wps:spPr bwMode="auto">
                          <a:xfrm>
                            <a:off x="7065" y="2606"/>
                            <a:ext cx="600" cy="3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C04F6">
                              <w:pPr>
                                <w:spacing w:before="64"/>
                                <w:ind w:left="193" w:right="190"/>
                                <w:jc w:val="center"/>
                                <w:rPr>
                                  <w:sz w:val="16"/>
                                </w:rPr>
                              </w:pPr>
                              <w:r>
                                <w:rPr>
                                  <w:sz w:val="16"/>
                                </w:rPr>
                                <w:t>h4</w:t>
                              </w:r>
                            </w:p>
                          </w:txbxContent>
                        </wps:txbx>
                        <wps:bodyPr rot="0" vert="horz" wrap="square" lIns="0" tIns="0" rIns="0" bIns="0" anchor="t" anchorCtr="0" upright="1">
                          <a:noAutofit/>
                        </wps:bodyPr>
                      </wps:wsp>
                      <wps:wsp>
                        <wps:cNvPr id="42" name="Text Box 54"/>
                        <wps:cNvSpPr txBox="1">
                          <a:spLocks noChangeArrowheads="1"/>
                        </wps:cNvSpPr>
                        <wps:spPr bwMode="auto">
                          <a:xfrm>
                            <a:off x="7065" y="2185"/>
                            <a:ext cx="600" cy="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C04F6">
                              <w:pPr>
                                <w:spacing w:before="62"/>
                                <w:ind w:left="194" w:right="191"/>
                                <w:jc w:val="center"/>
                                <w:rPr>
                                  <w:sz w:val="16"/>
                                </w:rPr>
                              </w:pPr>
                              <w:r>
                                <w:rPr>
                                  <w:sz w:val="16"/>
                                </w:rPr>
                                <w:t>h3</w:t>
                              </w:r>
                            </w:p>
                          </w:txbxContent>
                        </wps:txbx>
                        <wps:bodyPr rot="0" vert="horz" wrap="square" lIns="0" tIns="0" rIns="0" bIns="0" anchor="t" anchorCtr="0" upright="1">
                          <a:noAutofit/>
                        </wps:bodyPr>
                      </wps:wsp>
                      <wps:wsp>
                        <wps:cNvPr id="43" name="Text Box 55"/>
                        <wps:cNvSpPr txBox="1">
                          <a:spLocks noChangeArrowheads="1"/>
                        </wps:cNvSpPr>
                        <wps:spPr bwMode="auto">
                          <a:xfrm>
                            <a:off x="4065" y="2185"/>
                            <a:ext cx="600" cy="3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C04F6">
                              <w:pPr>
                                <w:spacing w:before="65"/>
                                <w:ind w:left="190" w:right="190"/>
                                <w:jc w:val="center"/>
                                <w:rPr>
                                  <w:sz w:val="16"/>
                                </w:rPr>
                              </w:pPr>
                              <w:r>
                                <w:rPr>
                                  <w:sz w:val="16"/>
                                </w:rPr>
                                <w:t>h3</w:t>
                              </w:r>
                            </w:p>
                          </w:txbxContent>
                        </wps:txbx>
                        <wps:bodyPr rot="0" vert="horz" wrap="square" lIns="0" tIns="0" rIns="0" bIns="0" anchor="t" anchorCtr="0" upright="1">
                          <a:noAutofit/>
                        </wps:bodyPr>
                      </wps:wsp>
                      <wps:wsp>
                        <wps:cNvPr id="44" name="Text Box 56"/>
                        <wps:cNvSpPr txBox="1">
                          <a:spLocks noChangeArrowheads="1"/>
                        </wps:cNvSpPr>
                        <wps:spPr bwMode="auto">
                          <a:xfrm>
                            <a:off x="4065" y="1780"/>
                            <a:ext cx="600" cy="3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C04F6">
                              <w:pPr>
                                <w:spacing w:before="66"/>
                                <w:ind w:left="190" w:right="190"/>
                                <w:jc w:val="center"/>
                                <w:rPr>
                                  <w:sz w:val="16"/>
                                </w:rPr>
                              </w:pPr>
                              <w:r>
                                <w:rPr>
                                  <w:sz w:val="16"/>
                                </w:rPr>
                                <w:t>h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8" o:spid="_x0000_s1050" style="position:absolute;left:0;text-align:left;margin-left:184.25pt;margin-top:49.95pt;width:251.25pt;height:85.9pt;z-index:-250934272;mso-wrap-distance-left:0;mso-wrap-distance-right:0;mso-position-horizontal-relative:page;mso-position-vertical-relative:text" coordorigin="3353,1203" coordsize="502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">
                <v:shape id="AutoShape 49" o:spid="_x0000_s1051" style="position:absolute;left:3360;top:1210;width:5010;height:2025;visibility:visible;mso-wrap-style:square;v-text-anchor:top" coordsize="5010,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f98cA&#10;AADcAAAADwAAAGRycy9kb3ducmV2LnhtbESPQWvCQBSE7wX/w/IEL1I3tSglzUakVZAWpEYPPT6y&#10;zySafZtm15j+e7cg9DjMzDdMsuhNLTpqXWVZwdMkAkGcW11xoeCwXz++gHAeWWNtmRT8koNFOnhI&#10;MNb2yjvqMl+IAGEXo4LS+yaW0uUlGXQT2xAH72hbgz7ItpC6xWuAm1pOo2guDVYcFkps6K2k/Jxd&#10;jIL5z/fp2RT8+VF/7bL1GLer926s1GjYL19BeOr9f/je3mgF09kM/s6EIy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WH/fHAAAA3AAAAA8AAAAAAAAAAAAAAAAAmAIAAGRy&#10;cy9kb3ducmV2LnhtbFBLBQYAAAAABAAEAPUAAACMAwAAAAA=&#10;" path="m,1013l3,937r8,-74l24,791,43,720,66,652,93,586r33,-64l162,461r40,-58l247,348r47,-51l346,249r54,-45l458,163r60,-36l581,94,647,66,715,43,785,25,856,11,930,3,1005,r75,3l1154,11r71,14l1295,43r68,23l1429,94r63,33l1552,163r58,41l1664,249r52,48l1763,348r45,55l1848,461r36,61l1917,586r27,66l1967,720r19,71l1999,863r8,74l2010,1013r-3,75l1999,1162r-13,73l1967,1305r-23,68l1917,1440r-33,63l1848,1564r-40,58l1763,1677r-47,52l1664,1777r-54,44l1552,1862r-60,37l1429,1931r-66,28l1295,1982r-70,19l1154,2014r-74,8l1005,2025r-75,-3l856,2014r-71,-13l715,1982r-68,-23l581,1931r-63,-32l458,1862r-58,-41l346,1777r-52,-48l247,1677r-45,-55l162,1564r-36,-61l93,1440,66,1373,43,1305,24,1235,11,1162,3,1088,,1013xm3000,1013r3,-76l3011,863r13,-72l3043,720r23,-68l3093,586r33,-64l3162,461r40,-58l3247,348r47,-51l3346,249r54,-45l3458,163r60,-36l3581,94r66,-28l3715,43r70,-18l3856,11r74,-8l4005,r75,3l4154,11r71,14l4295,43r68,23l4429,94r63,33l4552,163r58,41l4664,249r52,48l4763,348r45,55l4848,461r36,61l4917,586r27,66l4967,720r19,71l4999,863r8,74l5010,1013r-3,75l4999,1162r-13,73l4967,1305r-23,68l4917,1440r-33,63l4848,1564r-40,58l4763,1677r-47,52l4664,1777r-54,44l4552,1862r-60,37l4429,1931r-66,28l4295,1982r-70,19l4154,2014r-74,8l4005,2025r-75,-3l3856,2014r-71,-13l3715,1982r-68,-23l3581,1931r-63,-32l3458,1862r-58,-41l3346,1777r-52,-48l3247,1677r-45,-55l3162,1564r-36,-61l3093,1440r-27,-67l3043,1305r-19,-70l3011,1162r-8,-74l3000,1013xm1305,360r2400,m1305,360l3705,750t-2400,l3705,1140t-2400,1l3705,1561e" filled="f">
                  <v:path arrowok="t" o:connecttype="custom" o:connectlocs="11,2073;66,1862;162,1671;294,1507;458,1373;647,1276;856,1221;1080,1213;1295,1253;1492,1337;1664,1459;1808,1613;1917,1796;1986,2001;2010,2223;1986,2445;1917,2650;1808,2832;1664,2987;1492,3109;1295,3192;1080,3232;856,3224;647,3169;458,3072;294,2939;162,2774;66,2583;11,2372;3000,2223;3024,2001;3093,1796;3202,1613;3346,1459;3518,1337;3715,1253;3930,1213;4154,1221;4363,1276;4552,1373;4716,1507;4848,1671;4944,1862;4999,2073;5007,2298;4967,2515;4884,2713;4763,2887;4610,3031;4429,3141;4225,3211;4005,3235;3785,3211;3581,3141;3400,3031;3247,2887;3126,2713;3043,2515;3003,2298;3705,1570;1305,1960;3705,2771" o:connectangles="0,0,0,0,0,0,0,0,0,0,0,0,0,0,0,0,0,0,0,0,0,0,0,0,0,0,0,0,0,0,0,0,0,0,0,0,0,0,0,0,0,0,0,0,0,0,0,0,0,0,0,0,0,0,0,0,0,0,0,0,0,0"/>
                </v:shape>
                <v:shape id="Text Box 50" o:spid="_x0000_s1052" type="#_x0000_t202" style="position:absolute;left:7065;top:1742;width:600;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d4ocQA&#10;AADbAAAADwAAAGRycy9kb3ducmV2LnhtbESPQWvCQBSE70L/w/IKvYhuqiAhukqRCj2IVFvR4yP7&#10;mg3Jvg3Z1cR/7xYEj8PMfMMsVr2txZVaXzpW8D5OQBDnTpdcKPj92YxSED4ga6wdk4IbeVgtXwYL&#10;zLTreE/XQyhEhLDPUIEJocmk9Lkhi37sGuLo/bnWYoiyLaRusYtwW8tJksykxZLjgsGG1oby6nCx&#10;Cqqd+d6ftutzPpRUFd0xOaW3T6XeXvuPOYhAfXiGH+0vrWA6gf8v8Q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3eKHEAAAA2wAAAA8AAAAAAAAAAAAAAAAAmAIAAGRycy9k&#10;b3ducmV2LnhtbFBLBQYAAAAABAAEAPUAAACJAwAAAAA=&#10;" filled="f">
                  <v:textbox inset="0,0,0,0">
                    <w:txbxContent>
                      <w:p w:rsidR="00A66F9E" w:rsidRDefault="00A66F9E" w:rsidP="006C04F6">
                        <w:pPr>
                          <w:spacing w:before="133"/>
                          <w:ind w:left="194" w:right="191"/>
                          <w:jc w:val="center"/>
                          <w:rPr>
                            <w:sz w:val="16"/>
                          </w:rPr>
                        </w:pPr>
                        <w:r>
                          <w:rPr>
                            <w:sz w:val="16"/>
                          </w:rPr>
                          <w:t>h2</w:t>
                        </w:r>
                      </w:p>
                    </w:txbxContent>
                  </v:textbox>
                </v:shape>
                <v:shape id="Text Box 51" o:spid="_x0000_s1053" type="#_x0000_t202" style="position:absolute;left:7065;top:1427;width:60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vdOsUA&#10;AADbAAAADwAAAGRycy9kb3ducmV2LnhtbESPQWvCQBSE7wX/w/KEXopurCAhZiNFLPRQSrUVPT6y&#10;r9mQ7NuQ3Zr477sFweMwM98w+Wa0rbhQ72vHChbzBARx6XTNlYLvr9dZCsIHZI2tY1JwJQ+bYvKQ&#10;Y6bdwHu6HEIlIoR9hgpMCF0mpS8NWfRz1xFH78f1FkOUfSV1j0OE21Y+J8lKWqw5LhjsaGuobA6/&#10;VkHzYT73p/ftuXyS1FTDMTml151Sj9PxZQ0i0Bju4Vv7TStYLuH/S/wBsv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906xQAAANsAAAAPAAAAAAAAAAAAAAAAAJgCAABkcnMv&#10;ZG93bnJldi54bWxQSwUGAAAAAAQABAD1AAAAigMAAAAA&#10;" filled="f">
                  <v:textbox inset="0,0,0,0">
                    <w:txbxContent>
                      <w:p w:rsidR="00A66F9E" w:rsidRDefault="00A66F9E" w:rsidP="006C04F6">
                        <w:pPr>
                          <w:spacing w:before="88"/>
                          <w:ind w:left="194" w:right="191"/>
                          <w:jc w:val="center"/>
                          <w:rPr>
                            <w:sz w:val="16"/>
                          </w:rPr>
                        </w:pPr>
                        <w:r>
                          <w:rPr>
                            <w:sz w:val="16"/>
                          </w:rPr>
                          <w:t>h1</w:t>
                        </w:r>
                      </w:p>
                    </w:txbxContent>
                  </v:textbox>
                </v:shape>
                <v:shape id="Text Box 52" o:spid="_x0000_s1054" type="#_x0000_t202" style="position:absolute;left:4065;top:1427;width:60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2EjcYA&#10;AADbAAAADwAAAGRycy9kb3ducmV2LnhtbESPQWvCQBSE74L/YXmCN91YRUvqKlHU9uBFq4XeXrPP&#10;JDT7NmZXTf+9WxA8DjPzDTOdN6YUV6pdYVnBoB+BIE6tLjhTcPhc915BOI+ssbRMCv7IwXzWbk0x&#10;1vbGO7rufSYChF2MCnLvq1hKl+Zk0PVtRRy8k60N+iDrTOoabwFuSvkSRWNpsOCwkGNFy5zS3/3F&#10;KNj9LNbJd3rcvJ9Hq2Q8WjVf2+FCqW6nSd5AeGr8M/xof2gFwwn8fw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32EjcYAAADbAAAADwAAAAAAAAAAAAAAAACYAgAAZHJz&#10;L2Rvd25yZXYueG1sUEsFBgAAAAAEAAQA9QAAAIsDAAAAAA==&#10;" filled="f" strokeweight=".5pt">
                  <v:textbox inset="0,0,0,0">
                    <w:txbxContent>
                      <w:p w:rsidR="00A66F9E" w:rsidRDefault="00A66F9E" w:rsidP="006C04F6">
                        <w:pPr>
                          <w:spacing w:before="42"/>
                          <w:ind w:left="190" w:right="190"/>
                          <w:rPr>
                            <w:sz w:val="16"/>
                          </w:rPr>
                        </w:pPr>
                        <w:r>
                          <w:rPr>
                            <w:sz w:val="16"/>
                          </w:rPr>
                          <w:t>h1</w:t>
                        </w:r>
                      </w:p>
                    </w:txbxContent>
                  </v:textbox>
                </v:shape>
                <v:shape id="Text Box 53" o:spid="_x0000_s1055" type="#_x0000_t202" style="position:absolute;left:7065;top:2606;width:60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7KH8YA&#10;AADbAAAADwAAAGRycy9kb3ducmV2LnhtbESPT2vCQBTE74LfYXmCN92oQSR1lVi0eugl9g/09pp9&#10;TUKzb2N2G9Nv3xUKHoeZ+Q2z3vamFh21rrKsYDaNQBDnVldcKHh9OUxWIJxH1lhbJgW/5GC7GQ7W&#10;mGh75Yy6sy9EgLBLUEHpfZNI6fKSDLqpbYiD92Vbgz7ItpC6xWuAm1rOo2gpDVYcFkps6LGk/Pv8&#10;YxRkn7tD+pG/PR0v8T5dxvv+/XmxU2o86tMHEJ56fw//t09aQTyD25fwA+Tm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97KH8YAAADbAAAADwAAAAAAAAAAAAAAAACYAgAAZHJz&#10;L2Rvd25yZXYueG1sUEsFBgAAAAAEAAQA9QAAAIsDAAAAAA==&#10;" filled="f" strokeweight=".5pt">
                  <v:textbox inset="0,0,0,0">
                    <w:txbxContent>
                      <w:p w:rsidR="00A66F9E" w:rsidRDefault="00A66F9E" w:rsidP="006C04F6">
                        <w:pPr>
                          <w:spacing w:before="64"/>
                          <w:ind w:left="193" w:right="190"/>
                          <w:jc w:val="center"/>
                          <w:rPr>
                            <w:sz w:val="16"/>
                          </w:rPr>
                        </w:pPr>
                        <w:r>
                          <w:rPr>
                            <w:sz w:val="16"/>
                          </w:rPr>
                          <w:t>h4</w:t>
                        </w:r>
                      </w:p>
                    </w:txbxContent>
                  </v:textbox>
                </v:shape>
                <v:shape id="Text Box 54" o:spid="_x0000_s1056" type="#_x0000_t202" style="position:absolute;left:7065;top:2185;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L3MQA&#10;AADbAAAADwAAAGRycy9kb3ducmV2LnhtbESPQWvCQBSE70L/w/IKvYhuKiIhukqRCj2IVFvR4yP7&#10;mg3Jvg3Z1cR/7xYEj8PMfMMsVr2txZVaXzpW8D5OQBDnTpdcKPj92YxSED4ga6wdk4IbeVgtXwYL&#10;zLTreE/XQyhEhLDPUIEJocmk9Lkhi37sGuLo/bnWYoiyLaRusYtwW8tJksykxZLjgsGG1oby6nCx&#10;Cqqd+d6ftutzPpRUFd0xOaW3T6XeXvuPOYhAfXiGH+0vrWA6gf8v8Q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xC9zEAAAA2wAAAA8AAAAAAAAAAAAAAAAAmAIAAGRycy9k&#10;b3ducmV2LnhtbFBLBQYAAAAABAAEAPUAAACJAwAAAAA=&#10;" filled="f">
                  <v:textbox inset="0,0,0,0">
                    <w:txbxContent>
                      <w:p w:rsidR="00A66F9E" w:rsidRDefault="00A66F9E" w:rsidP="006C04F6">
                        <w:pPr>
                          <w:spacing w:before="62"/>
                          <w:ind w:left="194" w:right="191"/>
                          <w:jc w:val="center"/>
                          <w:rPr>
                            <w:sz w:val="16"/>
                          </w:rPr>
                        </w:pPr>
                        <w:r>
                          <w:rPr>
                            <w:sz w:val="16"/>
                          </w:rPr>
                          <w:t>h3</w:t>
                        </w:r>
                      </w:p>
                    </w:txbxContent>
                  </v:textbox>
                </v:shape>
                <v:shape id="Text Box 55" o:spid="_x0000_s1057" type="#_x0000_t202" style="position:absolute;left:4065;top:2185;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Dx88YA&#10;AADbAAAADwAAAGRycy9kb3ducmV2LnhtbESPT2vCQBTE70K/w/IKvemmGkRSV4mi1YMX/7TQ2zP7&#10;TEKzb9PsVuO3dwXB4zAzv2HG09ZU4kyNKy0reO9FIIgzq0vOFRz2y+4IhPPIGivLpOBKDqaTl84Y&#10;E20vvKXzzuciQNglqKDwvk6kdFlBBl3P1sTBO9nGoA+yyaVu8BLgppL9KBpKgyWHhQJrmheU/e7+&#10;jYLtcbZMf7Kvz9VfvEiH8aL93gxmSr29tukHCE+tf4Yf7bVWEA/g/iX8AD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Dx88YAAADbAAAADwAAAAAAAAAAAAAAAACYAgAAZHJz&#10;L2Rvd25yZXYueG1sUEsFBgAAAAAEAAQA9QAAAIsDAAAAAA==&#10;" filled="f" strokeweight=".5pt">
                  <v:textbox inset="0,0,0,0">
                    <w:txbxContent>
                      <w:p w:rsidR="00A66F9E" w:rsidRDefault="00A66F9E" w:rsidP="006C04F6">
                        <w:pPr>
                          <w:spacing w:before="65"/>
                          <w:ind w:left="190" w:right="190"/>
                          <w:jc w:val="center"/>
                          <w:rPr>
                            <w:sz w:val="16"/>
                          </w:rPr>
                        </w:pPr>
                        <w:r>
                          <w:rPr>
                            <w:sz w:val="16"/>
                          </w:rPr>
                          <w:t>h3</w:t>
                        </w:r>
                      </w:p>
                    </w:txbxContent>
                  </v:textbox>
                </v:shape>
                <v:shape id="Text Box 56" o:spid="_x0000_s1058" type="#_x0000_t202" style="position:absolute;left:4065;top:1780;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lph8YA&#10;AADbAAAADwAAAGRycy9kb3ducmV2LnhtbESPQWvCQBSE7wX/w/KE3urGNohENyEWrR56UVvB2zP7&#10;TEKzb9PsVtN/3xUKHoeZ+YaZZ71pxIU6V1tWMB5FIIgLq2suFXzsV09TEM4ja2wsk4JfcpClg4c5&#10;JtpeeUuXnS9FgLBLUEHlfZtI6YqKDLqRbYmDd7adQR9kV0rd4TXATSOfo2giDdYcFips6bWi4mv3&#10;YxRsT4tVfiw+39bf8TKfxMv+8P6yUOpx2OczEJ56fw//tzdaQRzD7Uv4AT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lph8YAAADbAAAADwAAAAAAAAAAAAAAAACYAgAAZHJz&#10;L2Rvd25yZXYueG1sUEsFBgAAAAAEAAQA9QAAAIsDAAAAAA==&#10;" filled="f" strokeweight=".5pt">
                  <v:textbox inset="0,0,0,0">
                    <w:txbxContent>
                      <w:p w:rsidR="00A66F9E" w:rsidRDefault="00A66F9E" w:rsidP="006C04F6">
                        <w:pPr>
                          <w:spacing w:before="66"/>
                          <w:ind w:left="190" w:right="190"/>
                          <w:jc w:val="center"/>
                          <w:rPr>
                            <w:sz w:val="16"/>
                          </w:rPr>
                        </w:pPr>
                        <w:r>
                          <w:rPr>
                            <w:sz w:val="16"/>
                          </w:rPr>
                          <w:t>h2</w:t>
                        </w:r>
                      </w:p>
                    </w:txbxContent>
                  </v:textbox>
                </v:shape>
                <w10:wrap type="topAndBottom" anchorx="page"/>
              </v:group>
            </w:pict>
          </mc:Fallback>
        </mc:AlternateContent>
      </w:r>
      <w:r w:rsidR="00601056" w:rsidRPr="00B65544">
        <w:t>Mempunyai pengertian setiap baris data dari tabel pertama dapat dihubungkan ke satu baris atau lebih data pada tabel kedua.</w:t>
      </w:r>
    </w:p>
    <w:p w:rsidR="006C04F6" w:rsidRPr="00BB2E24" w:rsidRDefault="006C04F6" w:rsidP="006C04F6">
      <w:pPr>
        <w:pStyle w:val="BodyText"/>
        <w:tabs>
          <w:tab w:val="left" w:pos="1134"/>
        </w:tabs>
        <w:spacing w:line="360" w:lineRule="auto"/>
        <w:ind w:right="-1"/>
        <w:rPr>
          <w:lang w:val="id-ID"/>
        </w:rPr>
      </w:pPr>
    </w:p>
    <w:p w:rsidR="00B503C7" w:rsidRDefault="006C04F6" w:rsidP="00F13252">
      <w:pPr>
        <w:pStyle w:val="Caption"/>
        <w:spacing w:line="360" w:lineRule="auto"/>
        <w:jc w:val="center"/>
        <w:rPr>
          <w:b w:val="0"/>
          <w:i/>
          <w:color w:val="auto"/>
          <w:sz w:val="24"/>
          <w:szCs w:val="24"/>
        </w:rPr>
      </w:pPr>
      <w:bookmarkStart w:id="72" w:name="_Toc54032939"/>
      <w:bookmarkStart w:id="73" w:name="_Toc43784916"/>
      <w:r w:rsidRPr="00BB2E24">
        <w:rPr>
          <w:color w:val="auto"/>
          <w:sz w:val="24"/>
          <w:szCs w:val="24"/>
        </w:rPr>
        <w:t>Gambar 2.</w:t>
      </w:r>
      <w:r w:rsidR="00F13252">
        <w:rPr>
          <w:color w:val="auto"/>
          <w:sz w:val="24"/>
          <w:szCs w:val="24"/>
        </w:rPr>
        <w:t>9</w:t>
      </w:r>
      <w:r w:rsidR="00C557AB">
        <w:rPr>
          <w:color w:val="auto"/>
          <w:sz w:val="24"/>
          <w:szCs w:val="24"/>
        </w:rPr>
        <w:t>:</w:t>
      </w:r>
      <w:r w:rsidRPr="00BB2E24">
        <w:rPr>
          <w:b w:val="0"/>
          <w:color w:val="auto"/>
          <w:sz w:val="24"/>
          <w:szCs w:val="24"/>
        </w:rPr>
        <w:t xml:space="preserve">Contoh Hubungan </w:t>
      </w:r>
      <w:r w:rsidRPr="00BB2E24">
        <w:rPr>
          <w:b w:val="0"/>
          <w:i/>
          <w:color w:val="auto"/>
          <w:sz w:val="24"/>
          <w:szCs w:val="24"/>
        </w:rPr>
        <w:t>One to Many</w:t>
      </w:r>
      <w:bookmarkEnd w:id="72"/>
      <w:bookmarkEnd w:id="73"/>
    </w:p>
    <w:p w:rsidR="00F13252" w:rsidRDefault="00F13252" w:rsidP="00F13252"/>
    <w:p w:rsidR="00F13252" w:rsidRDefault="00F13252" w:rsidP="00F13252"/>
    <w:p w:rsidR="00F13252" w:rsidRDefault="00F13252" w:rsidP="00F13252"/>
    <w:p w:rsidR="00F13252" w:rsidRDefault="00F13252" w:rsidP="00F13252"/>
    <w:p w:rsidR="00F13252" w:rsidRDefault="00F13252" w:rsidP="00F13252"/>
    <w:p w:rsidR="00F13252" w:rsidRPr="00F13252" w:rsidRDefault="00F13252" w:rsidP="00F13252"/>
    <w:p w:rsidR="00601056" w:rsidRPr="00B65544" w:rsidRDefault="00601056" w:rsidP="0098006A">
      <w:pPr>
        <w:pStyle w:val="ListParagraph"/>
        <w:widowControl w:val="0"/>
        <w:numPr>
          <w:ilvl w:val="0"/>
          <w:numId w:val="14"/>
        </w:numPr>
        <w:tabs>
          <w:tab w:val="left" w:pos="2835"/>
        </w:tabs>
        <w:autoSpaceDE w:val="0"/>
        <w:autoSpaceDN w:val="0"/>
        <w:spacing w:before="205" w:after="0" w:line="360" w:lineRule="auto"/>
        <w:ind w:left="993" w:hanging="426"/>
        <w:contextualSpacing w:val="0"/>
        <w:jc w:val="both"/>
        <w:rPr>
          <w:i/>
        </w:rPr>
      </w:pPr>
      <w:r w:rsidRPr="00B65544">
        <w:lastRenderedPageBreak/>
        <w:t xml:space="preserve">Hubungan </w:t>
      </w:r>
      <w:r w:rsidRPr="00B65544">
        <w:rPr>
          <w:i/>
        </w:rPr>
        <w:t>Many to Many</w:t>
      </w:r>
    </w:p>
    <w:p w:rsidR="00601056" w:rsidRDefault="00FD1CA7" w:rsidP="0098006A">
      <w:pPr>
        <w:pStyle w:val="BodyText"/>
        <w:spacing w:line="360" w:lineRule="auto"/>
        <w:ind w:left="1134" w:right="-1"/>
        <w:jc w:val="both"/>
        <w:rPr>
          <w:lang w:val="id-ID"/>
        </w:rPr>
      </w:pPr>
      <w:r w:rsidRPr="00A407FC">
        <w:rPr>
          <w:b/>
          <w:noProof/>
          <w:lang w:val="id-ID" w:eastAsia="id-ID"/>
        </w:rPr>
        <mc:AlternateContent>
          <mc:Choice Requires="wpg">
            <w:drawing>
              <wp:anchor distT="0" distB="0" distL="0" distR="0" simplePos="0" relativeHeight="251080704" behindDoc="1" locked="0" layoutInCell="1" allowOverlap="1" wp14:anchorId="7197062D" wp14:editId="49D4D95E">
                <wp:simplePos x="0" y="0"/>
                <wp:positionH relativeFrom="page">
                  <wp:posOffset>2720975</wp:posOffset>
                </wp:positionH>
                <wp:positionV relativeFrom="paragraph">
                  <wp:posOffset>767080</wp:posOffset>
                </wp:positionV>
                <wp:extent cx="3000375" cy="1153795"/>
                <wp:effectExtent l="0" t="0" r="9525" b="8255"/>
                <wp:wrapTopAndBottom/>
                <wp:docPr id="186"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0375" cy="1153795"/>
                          <a:chOff x="3593" y="151"/>
                          <a:chExt cx="4725" cy="2580"/>
                        </a:xfrm>
                      </wpg:grpSpPr>
                      <wps:wsp>
                        <wps:cNvPr id="187" name="AutoShape 58"/>
                        <wps:cNvSpPr>
                          <a:spLocks/>
                        </wps:cNvSpPr>
                        <wps:spPr bwMode="auto">
                          <a:xfrm>
                            <a:off x="3600" y="158"/>
                            <a:ext cx="4710" cy="2565"/>
                          </a:xfrm>
                          <a:custGeom>
                            <a:avLst/>
                            <a:gdLst>
                              <a:gd name="T0" fmla="+- 0 3619 3600"/>
                              <a:gd name="T1" fmla="*/ T0 w 4710"/>
                              <a:gd name="T2" fmla="+- 0 1192 158"/>
                              <a:gd name="T3" fmla="*/ 1192 h 2565"/>
                              <a:gd name="T4" fmla="+- 0 3698 3600"/>
                              <a:gd name="T5" fmla="*/ T4 w 4710"/>
                              <a:gd name="T6" fmla="+- 0 887 158"/>
                              <a:gd name="T7" fmla="*/ 887 h 2565"/>
                              <a:gd name="T8" fmla="+- 0 3832 3600"/>
                              <a:gd name="T9" fmla="*/ T8 w 4710"/>
                              <a:gd name="T10" fmla="+- 0 621 158"/>
                              <a:gd name="T11" fmla="*/ 621 h 2565"/>
                              <a:gd name="T12" fmla="+- 0 4011 3600"/>
                              <a:gd name="T13" fmla="*/ T12 w 4710"/>
                              <a:gd name="T14" fmla="+- 0 406 158"/>
                              <a:gd name="T15" fmla="*/ 406 h 2565"/>
                              <a:gd name="T16" fmla="+- 0 4228 3600"/>
                              <a:gd name="T17" fmla="*/ T16 w 4710"/>
                              <a:gd name="T18" fmla="+- 0 251 158"/>
                              <a:gd name="T19" fmla="*/ 251 h 2565"/>
                              <a:gd name="T20" fmla="+- 0 4474 3600"/>
                              <a:gd name="T21" fmla="*/ T20 w 4710"/>
                              <a:gd name="T22" fmla="+- 0 169 158"/>
                              <a:gd name="T23" fmla="*/ 169 h 2565"/>
                              <a:gd name="T24" fmla="+- 0 4736 3600"/>
                              <a:gd name="T25" fmla="*/ T24 w 4710"/>
                              <a:gd name="T26" fmla="+- 0 169 158"/>
                              <a:gd name="T27" fmla="*/ 169 h 2565"/>
                              <a:gd name="T28" fmla="+- 0 4982 3600"/>
                              <a:gd name="T29" fmla="*/ T28 w 4710"/>
                              <a:gd name="T30" fmla="+- 0 251 158"/>
                              <a:gd name="T31" fmla="*/ 251 h 2565"/>
                              <a:gd name="T32" fmla="+- 0 5199 3600"/>
                              <a:gd name="T33" fmla="*/ T32 w 4710"/>
                              <a:gd name="T34" fmla="+- 0 406 158"/>
                              <a:gd name="T35" fmla="*/ 406 h 2565"/>
                              <a:gd name="T36" fmla="+- 0 5378 3600"/>
                              <a:gd name="T37" fmla="*/ T36 w 4710"/>
                              <a:gd name="T38" fmla="+- 0 621 158"/>
                              <a:gd name="T39" fmla="*/ 621 h 2565"/>
                              <a:gd name="T40" fmla="+- 0 5512 3600"/>
                              <a:gd name="T41" fmla="*/ T40 w 4710"/>
                              <a:gd name="T42" fmla="+- 0 887 158"/>
                              <a:gd name="T43" fmla="*/ 887 h 2565"/>
                              <a:gd name="T44" fmla="+- 0 5591 3600"/>
                              <a:gd name="T45" fmla="*/ T44 w 4710"/>
                              <a:gd name="T46" fmla="+- 0 1192 158"/>
                              <a:gd name="T47" fmla="*/ 1192 h 2565"/>
                              <a:gd name="T48" fmla="+- 0 5608 3600"/>
                              <a:gd name="T49" fmla="*/ T48 w 4710"/>
                              <a:gd name="T50" fmla="+- 0 1525 158"/>
                              <a:gd name="T51" fmla="*/ 1525 h 2565"/>
                              <a:gd name="T52" fmla="+- 0 5559 3600"/>
                              <a:gd name="T53" fmla="*/ T52 w 4710"/>
                              <a:gd name="T54" fmla="+- 0 1846 158"/>
                              <a:gd name="T55" fmla="*/ 1846 h 2565"/>
                              <a:gd name="T56" fmla="+- 0 5451 3600"/>
                              <a:gd name="T57" fmla="*/ T56 w 4710"/>
                              <a:gd name="T58" fmla="+- 0 2133 158"/>
                              <a:gd name="T59" fmla="*/ 2133 h 2565"/>
                              <a:gd name="T60" fmla="+- 0 5293 3600"/>
                              <a:gd name="T61" fmla="*/ T60 w 4710"/>
                              <a:gd name="T62" fmla="+- 0 2375 158"/>
                              <a:gd name="T63" fmla="*/ 2375 h 2565"/>
                              <a:gd name="T64" fmla="+- 0 5094 3600"/>
                              <a:gd name="T65" fmla="*/ T64 w 4710"/>
                              <a:gd name="T66" fmla="+- 0 2561 158"/>
                              <a:gd name="T67" fmla="*/ 2561 h 2565"/>
                              <a:gd name="T68" fmla="+- 0 4862 3600"/>
                              <a:gd name="T69" fmla="*/ T68 w 4710"/>
                              <a:gd name="T70" fmla="+- 0 2681 158"/>
                              <a:gd name="T71" fmla="*/ 2681 h 2565"/>
                              <a:gd name="T72" fmla="+- 0 4605 3600"/>
                              <a:gd name="T73" fmla="*/ T72 w 4710"/>
                              <a:gd name="T74" fmla="+- 0 2723 158"/>
                              <a:gd name="T75" fmla="*/ 2723 h 2565"/>
                              <a:gd name="T76" fmla="+- 0 4348 3600"/>
                              <a:gd name="T77" fmla="*/ T76 w 4710"/>
                              <a:gd name="T78" fmla="+- 0 2681 158"/>
                              <a:gd name="T79" fmla="*/ 2681 h 2565"/>
                              <a:gd name="T80" fmla="+- 0 4116 3600"/>
                              <a:gd name="T81" fmla="*/ T80 w 4710"/>
                              <a:gd name="T82" fmla="+- 0 2561 158"/>
                              <a:gd name="T83" fmla="*/ 2561 h 2565"/>
                              <a:gd name="T84" fmla="+- 0 3917 3600"/>
                              <a:gd name="T85" fmla="*/ T84 w 4710"/>
                              <a:gd name="T86" fmla="+- 0 2375 158"/>
                              <a:gd name="T87" fmla="*/ 2375 h 2565"/>
                              <a:gd name="T88" fmla="+- 0 3759 3600"/>
                              <a:gd name="T89" fmla="*/ T88 w 4710"/>
                              <a:gd name="T90" fmla="+- 0 2133 158"/>
                              <a:gd name="T91" fmla="*/ 2133 h 2565"/>
                              <a:gd name="T92" fmla="+- 0 3651 3600"/>
                              <a:gd name="T93" fmla="*/ T92 w 4710"/>
                              <a:gd name="T94" fmla="+- 0 1846 158"/>
                              <a:gd name="T95" fmla="*/ 1846 h 2565"/>
                              <a:gd name="T96" fmla="+- 0 3602 3600"/>
                              <a:gd name="T97" fmla="*/ T96 w 4710"/>
                              <a:gd name="T98" fmla="+- 0 1525 158"/>
                              <a:gd name="T99" fmla="*/ 1525 h 2565"/>
                              <a:gd name="T100" fmla="+- 0 6308 3600"/>
                              <a:gd name="T101" fmla="*/ T100 w 4710"/>
                              <a:gd name="T102" fmla="+- 0 1273 158"/>
                              <a:gd name="T103" fmla="*/ 1273 h 2565"/>
                              <a:gd name="T104" fmla="+- 0 6373 3600"/>
                              <a:gd name="T105" fmla="*/ T104 w 4710"/>
                              <a:gd name="T106" fmla="+- 0 960 158"/>
                              <a:gd name="T107" fmla="*/ 960 h 2565"/>
                              <a:gd name="T108" fmla="+- 0 6494 3600"/>
                              <a:gd name="T109" fmla="*/ T108 w 4710"/>
                              <a:gd name="T110" fmla="+- 0 683 158"/>
                              <a:gd name="T111" fmla="*/ 683 h 2565"/>
                              <a:gd name="T112" fmla="+- 0 6663 3600"/>
                              <a:gd name="T113" fmla="*/ T112 w 4710"/>
                              <a:gd name="T114" fmla="+- 0 454 158"/>
                              <a:gd name="T115" fmla="*/ 454 h 2565"/>
                              <a:gd name="T116" fmla="+- 0 6871 3600"/>
                              <a:gd name="T117" fmla="*/ T116 w 4710"/>
                              <a:gd name="T118" fmla="+- 0 284 158"/>
                              <a:gd name="T119" fmla="*/ 284 h 2565"/>
                              <a:gd name="T120" fmla="+- 0 7110 3600"/>
                              <a:gd name="T121" fmla="*/ T120 w 4710"/>
                              <a:gd name="T122" fmla="+- 0 182 158"/>
                              <a:gd name="T123" fmla="*/ 182 h 2565"/>
                              <a:gd name="T124" fmla="+- 0 7371 3600"/>
                              <a:gd name="T125" fmla="*/ T124 w 4710"/>
                              <a:gd name="T126" fmla="+- 0 161 158"/>
                              <a:gd name="T127" fmla="*/ 161 h 2565"/>
                              <a:gd name="T128" fmla="+- 0 7623 3600"/>
                              <a:gd name="T129" fmla="*/ T128 w 4710"/>
                              <a:gd name="T130" fmla="+- 0 224 158"/>
                              <a:gd name="T131" fmla="*/ 224 h 2565"/>
                              <a:gd name="T132" fmla="+- 0 7847 3600"/>
                              <a:gd name="T133" fmla="*/ T132 w 4710"/>
                              <a:gd name="T134" fmla="+- 0 361 158"/>
                              <a:gd name="T135" fmla="*/ 361 h 2565"/>
                              <a:gd name="T136" fmla="+- 0 8037 3600"/>
                              <a:gd name="T137" fmla="*/ T136 w 4710"/>
                              <a:gd name="T138" fmla="+- 0 562 158"/>
                              <a:gd name="T139" fmla="*/ 562 h 2565"/>
                              <a:gd name="T140" fmla="+- 0 8183 3600"/>
                              <a:gd name="T141" fmla="*/ T140 w 4710"/>
                              <a:gd name="T142" fmla="+- 0 816 158"/>
                              <a:gd name="T143" fmla="*/ 816 h 2565"/>
                              <a:gd name="T144" fmla="+- 0 8277 3600"/>
                              <a:gd name="T145" fmla="*/ T144 w 4710"/>
                              <a:gd name="T146" fmla="+- 0 1113 158"/>
                              <a:gd name="T147" fmla="*/ 1113 h 2565"/>
                              <a:gd name="T148" fmla="+- 0 8310 3600"/>
                              <a:gd name="T149" fmla="*/ T148 w 4710"/>
                              <a:gd name="T150" fmla="+- 0 1441 158"/>
                              <a:gd name="T151" fmla="*/ 1441 h 2565"/>
                              <a:gd name="T152" fmla="+- 0 8277 3600"/>
                              <a:gd name="T153" fmla="*/ T152 w 4710"/>
                              <a:gd name="T154" fmla="+- 0 1768 158"/>
                              <a:gd name="T155" fmla="*/ 1768 h 2565"/>
                              <a:gd name="T156" fmla="+- 0 8183 3600"/>
                              <a:gd name="T157" fmla="*/ T156 w 4710"/>
                              <a:gd name="T158" fmla="+- 0 2065 158"/>
                              <a:gd name="T159" fmla="*/ 2065 h 2565"/>
                              <a:gd name="T160" fmla="+- 0 8037 3600"/>
                              <a:gd name="T161" fmla="*/ T160 w 4710"/>
                              <a:gd name="T162" fmla="+- 0 2319 158"/>
                              <a:gd name="T163" fmla="*/ 2319 h 2565"/>
                              <a:gd name="T164" fmla="+- 0 7847 3600"/>
                              <a:gd name="T165" fmla="*/ T164 w 4710"/>
                              <a:gd name="T166" fmla="+- 0 2520 158"/>
                              <a:gd name="T167" fmla="*/ 2520 h 2565"/>
                              <a:gd name="T168" fmla="+- 0 7623 3600"/>
                              <a:gd name="T169" fmla="*/ T168 w 4710"/>
                              <a:gd name="T170" fmla="+- 0 2658 158"/>
                              <a:gd name="T171" fmla="*/ 2658 h 2565"/>
                              <a:gd name="T172" fmla="+- 0 7371 3600"/>
                              <a:gd name="T173" fmla="*/ T172 w 4710"/>
                              <a:gd name="T174" fmla="+- 0 2720 158"/>
                              <a:gd name="T175" fmla="*/ 2720 h 2565"/>
                              <a:gd name="T176" fmla="+- 0 7110 3600"/>
                              <a:gd name="T177" fmla="*/ T176 w 4710"/>
                              <a:gd name="T178" fmla="+- 0 2699 158"/>
                              <a:gd name="T179" fmla="*/ 2699 h 2565"/>
                              <a:gd name="T180" fmla="+- 0 6871 3600"/>
                              <a:gd name="T181" fmla="*/ T180 w 4710"/>
                              <a:gd name="T182" fmla="+- 0 2598 158"/>
                              <a:gd name="T183" fmla="*/ 2598 h 2565"/>
                              <a:gd name="T184" fmla="+- 0 6663 3600"/>
                              <a:gd name="T185" fmla="*/ T184 w 4710"/>
                              <a:gd name="T186" fmla="+- 0 2427 158"/>
                              <a:gd name="T187" fmla="*/ 2427 h 2565"/>
                              <a:gd name="T188" fmla="+- 0 6494 3600"/>
                              <a:gd name="T189" fmla="*/ T188 w 4710"/>
                              <a:gd name="T190" fmla="+- 0 2198 158"/>
                              <a:gd name="T191" fmla="*/ 2198 h 2565"/>
                              <a:gd name="T192" fmla="+- 0 6373 3600"/>
                              <a:gd name="T193" fmla="*/ T192 w 4710"/>
                              <a:gd name="T194" fmla="+- 0 1921 158"/>
                              <a:gd name="T195" fmla="*/ 1921 h 2565"/>
                              <a:gd name="T196" fmla="+- 0 6308 3600"/>
                              <a:gd name="T197" fmla="*/ T196 w 4710"/>
                              <a:gd name="T198" fmla="+- 0 1608 158"/>
                              <a:gd name="T199" fmla="*/ 1608 h 2565"/>
                              <a:gd name="T200" fmla="+- 0 7065 3600"/>
                              <a:gd name="T201" fmla="*/ T200 w 4710"/>
                              <a:gd name="T202" fmla="+- 0 1165 158"/>
                              <a:gd name="T203" fmla="*/ 1165 h 2565"/>
                              <a:gd name="T204" fmla="+- 0 7065 3600"/>
                              <a:gd name="T205" fmla="*/ T204 w 4710"/>
                              <a:gd name="T206" fmla="+- 0 1602 158"/>
                              <a:gd name="T207" fmla="*/ 1602 h 2565"/>
                              <a:gd name="T208" fmla="+- 0 7050 3600"/>
                              <a:gd name="T209" fmla="*/ T208 w 4710"/>
                              <a:gd name="T210" fmla="+- 0 728 158"/>
                              <a:gd name="T211" fmla="*/ 728 h 25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4710" h="2565">
                                <a:moveTo>
                                  <a:pt x="0" y="1283"/>
                                </a:moveTo>
                                <a:lnTo>
                                  <a:pt x="2" y="1198"/>
                                </a:lnTo>
                                <a:lnTo>
                                  <a:pt x="8" y="1115"/>
                                </a:lnTo>
                                <a:lnTo>
                                  <a:pt x="19" y="1034"/>
                                </a:lnTo>
                                <a:lnTo>
                                  <a:pt x="33" y="955"/>
                                </a:lnTo>
                                <a:lnTo>
                                  <a:pt x="51" y="877"/>
                                </a:lnTo>
                                <a:lnTo>
                                  <a:pt x="73" y="802"/>
                                </a:lnTo>
                                <a:lnTo>
                                  <a:pt x="98" y="729"/>
                                </a:lnTo>
                                <a:lnTo>
                                  <a:pt x="127" y="658"/>
                                </a:lnTo>
                                <a:lnTo>
                                  <a:pt x="159" y="590"/>
                                </a:lnTo>
                                <a:lnTo>
                                  <a:pt x="194" y="525"/>
                                </a:lnTo>
                                <a:lnTo>
                                  <a:pt x="232" y="463"/>
                                </a:lnTo>
                                <a:lnTo>
                                  <a:pt x="273" y="404"/>
                                </a:lnTo>
                                <a:lnTo>
                                  <a:pt x="317" y="348"/>
                                </a:lnTo>
                                <a:lnTo>
                                  <a:pt x="363" y="296"/>
                                </a:lnTo>
                                <a:lnTo>
                                  <a:pt x="411" y="248"/>
                                </a:lnTo>
                                <a:lnTo>
                                  <a:pt x="463" y="203"/>
                                </a:lnTo>
                                <a:lnTo>
                                  <a:pt x="516" y="162"/>
                                </a:lnTo>
                                <a:lnTo>
                                  <a:pt x="571" y="126"/>
                                </a:lnTo>
                                <a:lnTo>
                                  <a:pt x="628" y="93"/>
                                </a:lnTo>
                                <a:lnTo>
                                  <a:pt x="687" y="66"/>
                                </a:lnTo>
                                <a:lnTo>
                                  <a:pt x="748" y="42"/>
                                </a:lnTo>
                                <a:lnTo>
                                  <a:pt x="810" y="24"/>
                                </a:lnTo>
                                <a:lnTo>
                                  <a:pt x="874" y="11"/>
                                </a:lnTo>
                                <a:lnTo>
                                  <a:pt x="939" y="3"/>
                                </a:lnTo>
                                <a:lnTo>
                                  <a:pt x="1005" y="0"/>
                                </a:lnTo>
                                <a:lnTo>
                                  <a:pt x="1071" y="3"/>
                                </a:lnTo>
                                <a:lnTo>
                                  <a:pt x="1136" y="11"/>
                                </a:lnTo>
                                <a:lnTo>
                                  <a:pt x="1200" y="24"/>
                                </a:lnTo>
                                <a:lnTo>
                                  <a:pt x="1262" y="42"/>
                                </a:lnTo>
                                <a:lnTo>
                                  <a:pt x="1323" y="66"/>
                                </a:lnTo>
                                <a:lnTo>
                                  <a:pt x="1382" y="93"/>
                                </a:lnTo>
                                <a:lnTo>
                                  <a:pt x="1439" y="126"/>
                                </a:lnTo>
                                <a:lnTo>
                                  <a:pt x="1494" y="162"/>
                                </a:lnTo>
                                <a:lnTo>
                                  <a:pt x="1547" y="203"/>
                                </a:lnTo>
                                <a:lnTo>
                                  <a:pt x="1599" y="248"/>
                                </a:lnTo>
                                <a:lnTo>
                                  <a:pt x="1647" y="296"/>
                                </a:lnTo>
                                <a:lnTo>
                                  <a:pt x="1693" y="348"/>
                                </a:lnTo>
                                <a:lnTo>
                                  <a:pt x="1737" y="404"/>
                                </a:lnTo>
                                <a:lnTo>
                                  <a:pt x="1778" y="463"/>
                                </a:lnTo>
                                <a:lnTo>
                                  <a:pt x="1816" y="525"/>
                                </a:lnTo>
                                <a:lnTo>
                                  <a:pt x="1851" y="590"/>
                                </a:lnTo>
                                <a:lnTo>
                                  <a:pt x="1883" y="658"/>
                                </a:lnTo>
                                <a:lnTo>
                                  <a:pt x="1912" y="729"/>
                                </a:lnTo>
                                <a:lnTo>
                                  <a:pt x="1937" y="802"/>
                                </a:lnTo>
                                <a:lnTo>
                                  <a:pt x="1959" y="877"/>
                                </a:lnTo>
                                <a:lnTo>
                                  <a:pt x="1977" y="955"/>
                                </a:lnTo>
                                <a:lnTo>
                                  <a:pt x="1991" y="1034"/>
                                </a:lnTo>
                                <a:lnTo>
                                  <a:pt x="2002" y="1115"/>
                                </a:lnTo>
                                <a:lnTo>
                                  <a:pt x="2008" y="1198"/>
                                </a:lnTo>
                                <a:lnTo>
                                  <a:pt x="2010" y="1283"/>
                                </a:lnTo>
                                <a:lnTo>
                                  <a:pt x="2008" y="1367"/>
                                </a:lnTo>
                                <a:lnTo>
                                  <a:pt x="2002" y="1450"/>
                                </a:lnTo>
                                <a:lnTo>
                                  <a:pt x="1991" y="1531"/>
                                </a:lnTo>
                                <a:lnTo>
                                  <a:pt x="1977" y="1610"/>
                                </a:lnTo>
                                <a:lnTo>
                                  <a:pt x="1959" y="1688"/>
                                </a:lnTo>
                                <a:lnTo>
                                  <a:pt x="1937" y="1763"/>
                                </a:lnTo>
                                <a:lnTo>
                                  <a:pt x="1912" y="1836"/>
                                </a:lnTo>
                                <a:lnTo>
                                  <a:pt x="1883" y="1907"/>
                                </a:lnTo>
                                <a:lnTo>
                                  <a:pt x="1851" y="1975"/>
                                </a:lnTo>
                                <a:lnTo>
                                  <a:pt x="1816" y="2040"/>
                                </a:lnTo>
                                <a:lnTo>
                                  <a:pt x="1778" y="2102"/>
                                </a:lnTo>
                                <a:lnTo>
                                  <a:pt x="1737" y="2161"/>
                                </a:lnTo>
                                <a:lnTo>
                                  <a:pt x="1693" y="2217"/>
                                </a:lnTo>
                                <a:lnTo>
                                  <a:pt x="1647" y="2269"/>
                                </a:lnTo>
                                <a:lnTo>
                                  <a:pt x="1599" y="2318"/>
                                </a:lnTo>
                                <a:lnTo>
                                  <a:pt x="1547" y="2362"/>
                                </a:lnTo>
                                <a:lnTo>
                                  <a:pt x="1494" y="2403"/>
                                </a:lnTo>
                                <a:lnTo>
                                  <a:pt x="1439" y="2440"/>
                                </a:lnTo>
                                <a:lnTo>
                                  <a:pt x="1382" y="2472"/>
                                </a:lnTo>
                                <a:lnTo>
                                  <a:pt x="1323" y="2500"/>
                                </a:lnTo>
                                <a:lnTo>
                                  <a:pt x="1262" y="2523"/>
                                </a:lnTo>
                                <a:lnTo>
                                  <a:pt x="1200" y="2541"/>
                                </a:lnTo>
                                <a:lnTo>
                                  <a:pt x="1136" y="2554"/>
                                </a:lnTo>
                                <a:lnTo>
                                  <a:pt x="1071" y="2562"/>
                                </a:lnTo>
                                <a:lnTo>
                                  <a:pt x="1005" y="2565"/>
                                </a:lnTo>
                                <a:lnTo>
                                  <a:pt x="939" y="2562"/>
                                </a:lnTo>
                                <a:lnTo>
                                  <a:pt x="874" y="2554"/>
                                </a:lnTo>
                                <a:lnTo>
                                  <a:pt x="810" y="2541"/>
                                </a:lnTo>
                                <a:lnTo>
                                  <a:pt x="748" y="2523"/>
                                </a:lnTo>
                                <a:lnTo>
                                  <a:pt x="687" y="2500"/>
                                </a:lnTo>
                                <a:lnTo>
                                  <a:pt x="628" y="2472"/>
                                </a:lnTo>
                                <a:lnTo>
                                  <a:pt x="571" y="2440"/>
                                </a:lnTo>
                                <a:lnTo>
                                  <a:pt x="516" y="2403"/>
                                </a:lnTo>
                                <a:lnTo>
                                  <a:pt x="463" y="2362"/>
                                </a:lnTo>
                                <a:lnTo>
                                  <a:pt x="411" y="2318"/>
                                </a:lnTo>
                                <a:lnTo>
                                  <a:pt x="363" y="2269"/>
                                </a:lnTo>
                                <a:lnTo>
                                  <a:pt x="317" y="2217"/>
                                </a:lnTo>
                                <a:lnTo>
                                  <a:pt x="273" y="2161"/>
                                </a:lnTo>
                                <a:lnTo>
                                  <a:pt x="232" y="2102"/>
                                </a:lnTo>
                                <a:lnTo>
                                  <a:pt x="194" y="2040"/>
                                </a:lnTo>
                                <a:lnTo>
                                  <a:pt x="159" y="1975"/>
                                </a:lnTo>
                                <a:lnTo>
                                  <a:pt x="127" y="1907"/>
                                </a:lnTo>
                                <a:lnTo>
                                  <a:pt x="98" y="1836"/>
                                </a:lnTo>
                                <a:lnTo>
                                  <a:pt x="73" y="1763"/>
                                </a:lnTo>
                                <a:lnTo>
                                  <a:pt x="51" y="1688"/>
                                </a:lnTo>
                                <a:lnTo>
                                  <a:pt x="33" y="1610"/>
                                </a:lnTo>
                                <a:lnTo>
                                  <a:pt x="19" y="1531"/>
                                </a:lnTo>
                                <a:lnTo>
                                  <a:pt x="8" y="1450"/>
                                </a:lnTo>
                                <a:lnTo>
                                  <a:pt x="2" y="1367"/>
                                </a:lnTo>
                                <a:lnTo>
                                  <a:pt x="0" y="1283"/>
                                </a:lnTo>
                                <a:close/>
                                <a:moveTo>
                                  <a:pt x="2700" y="1283"/>
                                </a:moveTo>
                                <a:lnTo>
                                  <a:pt x="2702" y="1198"/>
                                </a:lnTo>
                                <a:lnTo>
                                  <a:pt x="2708" y="1115"/>
                                </a:lnTo>
                                <a:lnTo>
                                  <a:pt x="2719" y="1034"/>
                                </a:lnTo>
                                <a:lnTo>
                                  <a:pt x="2733" y="955"/>
                                </a:lnTo>
                                <a:lnTo>
                                  <a:pt x="2751" y="877"/>
                                </a:lnTo>
                                <a:lnTo>
                                  <a:pt x="2773" y="802"/>
                                </a:lnTo>
                                <a:lnTo>
                                  <a:pt x="2798" y="729"/>
                                </a:lnTo>
                                <a:lnTo>
                                  <a:pt x="2827" y="658"/>
                                </a:lnTo>
                                <a:lnTo>
                                  <a:pt x="2859" y="590"/>
                                </a:lnTo>
                                <a:lnTo>
                                  <a:pt x="2894" y="525"/>
                                </a:lnTo>
                                <a:lnTo>
                                  <a:pt x="2932" y="463"/>
                                </a:lnTo>
                                <a:lnTo>
                                  <a:pt x="2973" y="404"/>
                                </a:lnTo>
                                <a:lnTo>
                                  <a:pt x="3017" y="348"/>
                                </a:lnTo>
                                <a:lnTo>
                                  <a:pt x="3063" y="296"/>
                                </a:lnTo>
                                <a:lnTo>
                                  <a:pt x="3111" y="248"/>
                                </a:lnTo>
                                <a:lnTo>
                                  <a:pt x="3163" y="203"/>
                                </a:lnTo>
                                <a:lnTo>
                                  <a:pt x="3216" y="162"/>
                                </a:lnTo>
                                <a:lnTo>
                                  <a:pt x="3271" y="126"/>
                                </a:lnTo>
                                <a:lnTo>
                                  <a:pt x="3328" y="93"/>
                                </a:lnTo>
                                <a:lnTo>
                                  <a:pt x="3387" y="66"/>
                                </a:lnTo>
                                <a:lnTo>
                                  <a:pt x="3448" y="42"/>
                                </a:lnTo>
                                <a:lnTo>
                                  <a:pt x="3510" y="24"/>
                                </a:lnTo>
                                <a:lnTo>
                                  <a:pt x="3574" y="11"/>
                                </a:lnTo>
                                <a:lnTo>
                                  <a:pt x="3639" y="3"/>
                                </a:lnTo>
                                <a:lnTo>
                                  <a:pt x="3705" y="0"/>
                                </a:lnTo>
                                <a:lnTo>
                                  <a:pt x="3771" y="3"/>
                                </a:lnTo>
                                <a:lnTo>
                                  <a:pt x="3836" y="11"/>
                                </a:lnTo>
                                <a:lnTo>
                                  <a:pt x="3900" y="24"/>
                                </a:lnTo>
                                <a:lnTo>
                                  <a:pt x="3962" y="42"/>
                                </a:lnTo>
                                <a:lnTo>
                                  <a:pt x="4023" y="66"/>
                                </a:lnTo>
                                <a:lnTo>
                                  <a:pt x="4082" y="93"/>
                                </a:lnTo>
                                <a:lnTo>
                                  <a:pt x="4139" y="126"/>
                                </a:lnTo>
                                <a:lnTo>
                                  <a:pt x="4194" y="162"/>
                                </a:lnTo>
                                <a:lnTo>
                                  <a:pt x="4247" y="203"/>
                                </a:lnTo>
                                <a:lnTo>
                                  <a:pt x="4299" y="248"/>
                                </a:lnTo>
                                <a:lnTo>
                                  <a:pt x="4347" y="296"/>
                                </a:lnTo>
                                <a:lnTo>
                                  <a:pt x="4393" y="348"/>
                                </a:lnTo>
                                <a:lnTo>
                                  <a:pt x="4437" y="404"/>
                                </a:lnTo>
                                <a:lnTo>
                                  <a:pt x="4478" y="463"/>
                                </a:lnTo>
                                <a:lnTo>
                                  <a:pt x="4516" y="525"/>
                                </a:lnTo>
                                <a:lnTo>
                                  <a:pt x="4551" y="590"/>
                                </a:lnTo>
                                <a:lnTo>
                                  <a:pt x="4583" y="658"/>
                                </a:lnTo>
                                <a:lnTo>
                                  <a:pt x="4612" y="729"/>
                                </a:lnTo>
                                <a:lnTo>
                                  <a:pt x="4637" y="802"/>
                                </a:lnTo>
                                <a:lnTo>
                                  <a:pt x="4659" y="877"/>
                                </a:lnTo>
                                <a:lnTo>
                                  <a:pt x="4677" y="955"/>
                                </a:lnTo>
                                <a:lnTo>
                                  <a:pt x="4691" y="1034"/>
                                </a:lnTo>
                                <a:lnTo>
                                  <a:pt x="4702" y="1115"/>
                                </a:lnTo>
                                <a:lnTo>
                                  <a:pt x="4708" y="1198"/>
                                </a:lnTo>
                                <a:lnTo>
                                  <a:pt x="4710" y="1283"/>
                                </a:lnTo>
                                <a:lnTo>
                                  <a:pt x="4708" y="1367"/>
                                </a:lnTo>
                                <a:lnTo>
                                  <a:pt x="4702" y="1450"/>
                                </a:lnTo>
                                <a:lnTo>
                                  <a:pt x="4691" y="1531"/>
                                </a:lnTo>
                                <a:lnTo>
                                  <a:pt x="4677" y="1610"/>
                                </a:lnTo>
                                <a:lnTo>
                                  <a:pt x="4659" y="1688"/>
                                </a:lnTo>
                                <a:lnTo>
                                  <a:pt x="4637" y="1763"/>
                                </a:lnTo>
                                <a:lnTo>
                                  <a:pt x="4612" y="1836"/>
                                </a:lnTo>
                                <a:lnTo>
                                  <a:pt x="4583" y="1907"/>
                                </a:lnTo>
                                <a:lnTo>
                                  <a:pt x="4551" y="1975"/>
                                </a:lnTo>
                                <a:lnTo>
                                  <a:pt x="4516" y="2040"/>
                                </a:lnTo>
                                <a:lnTo>
                                  <a:pt x="4478" y="2102"/>
                                </a:lnTo>
                                <a:lnTo>
                                  <a:pt x="4437" y="2161"/>
                                </a:lnTo>
                                <a:lnTo>
                                  <a:pt x="4393" y="2217"/>
                                </a:lnTo>
                                <a:lnTo>
                                  <a:pt x="4347" y="2269"/>
                                </a:lnTo>
                                <a:lnTo>
                                  <a:pt x="4299" y="2318"/>
                                </a:lnTo>
                                <a:lnTo>
                                  <a:pt x="4247" y="2362"/>
                                </a:lnTo>
                                <a:lnTo>
                                  <a:pt x="4194" y="2403"/>
                                </a:lnTo>
                                <a:lnTo>
                                  <a:pt x="4139" y="2440"/>
                                </a:lnTo>
                                <a:lnTo>
                                  <a:pt x="4082" y="2472"/>
                                </a:lnTo>
                                <a:lnTo>
                                  <a:pt x="4023" y="2500"/>
                                </a:lnTo>
                                <a:lnTo>
                                  <a:pt x="3962" y="2523"/>
                                </a:lnTo>
                                <a:lnTo>
                                  <a:pt x="3900" y="2541"/>
                                </a:lnTo>
                                <a:lnTo>
                                  <a:pt x="3836" y="2554"/>
                                </a:lnTo>
                                <a:lnTo>
                                  <a:pt x="3771" y="2562"/>
                                </a:lnTo>
                                <a:lnTo>
                                  <a:pt x="3705" y="2565"/>
                                </a:lnTo>
                                <a:lnTo>
                                  <a:pt x="3639" y="2562"/>
                                </a:lnTo>
                                <a:lnTo>
                                  <a:pt x="3574" y="2554"/>
                                </a:lnTo>
                                <a:lnTo>
                                  <a:pt x="3510" y="2541"/>
                                </a:lnTo>
                                <a:lnTo>
                                  <a:pt x="3448" y="2523"/>
                                </a:lnTo>
                                <a:lnTo>
                                  <a:pt x="3387" y="2500"/>
                                </a:lnTo>
                                <a:lnTo>
                                  <a:pt x="3328" y="2472"/>
                                </a:lnTo>
                                <a:lnTo>
                                  <a:pt x="3271" y="2440"/>
                                </a:lnTo>
                                <a:lnTo>
                                  <a:pt x="3216" y="2403"/>
                                </a:lnTo>
                                <a:lnTo>
                                  <a:pt x="3163" y="2362"/>
                                </a:lnTo>
                                <a:lnTo>
                                  <a:pt x="3111" y="2318"/>
                                </a:lnTo>
                                <a:lnTo>
                                  <a:pt x="3063" y="2269"/>
                                </a:lnTo>
                                <a:lnTo>
                                  <a:pt x="3017" y="2217"/>
                                </a:lnTo>
                                <a:lnTo>
                                  <a:pt x="2973" y="2161"/>
                                </a:lnTo>
                                <a:lnTo>
                                  <a:pt x="2932" y="2102"/>
                                </a:lnTo>
                                <a:lnTo>
                                  <a:pt x="2894" y="2040"/>
                                </a:lnTo>
                                <a:lnTo>
                                  <a:pt x="2859" y="1975"/>
                                </a:lnTo>
                                <a:lnTo>
                                  <a:pt x="2827" y="1907"/>
                                </a:lnTo>
                                <a:lnTo>
                                  <a:pt x="2798" y="1836"/>
                                </a:lnTo>
                                <a:lnTo>
                                  <a:pt x="2773" y="1763"/>
                                </a:lnTo>
                                <a:lnTo>
                                  <a:pt x="2751" y="1688"/>
                                </a:lnTo>
                                <a:lnTo>
                                  <a:pt x="2733" y="1610"/>
                                </a:lnTo>
                                <a:lnTo>
                                  <a:pt x="2719" y="1531"/>
                                </a:lnTo>
                                <a:lnTo>
                                  <a:pt x="2708" y="1450"/>
                                </a:lnTo>
                                <a:lnTo>
                                  <a:pt x="2702" y="1367"/>
                                </a:lnTo>
                                <a:lnTo>
                                  <a:pt x="2700" y="1283"/>
                                </a:lnTo>
                                <a:close/>
                                <a:moveTo>
                                  <a:pt x="1305" y="570"/>
                                </a:moveTo>
                                <a:lnTo>
                                  <a:pt x="3465" y="1007"/>
                                </a:lnTo>
                                <a:moveTo>
                                  <a:pt x="1305" y="1007"/>
                                </a:moveTo>
                                <a:lnTo>
                                  <a:pt x="3465" y="570"/>
                                </a:lnTo>
                                <a:moveTo>
                                  <a:pt x="1305" y="2014"/>
                                </a:moveTo>
                                <a:lnTo>
                                  <a:pt x="3465" y="1444"/>
                                </a:lnTo>
                                <a:moveTo>
                                  <a:pt x="1305" y="1444"/>
                                </a:moveTo>
                                <a:lnTo>
                                  <a:pt x="3465" y="1007"/>
                                </a:lnTo>
                                <a:moveTo>
                                  <a:pt x="1305" y="2014"/>
                                </a:moveTo>
                                <a:lnTo>
                                  <a:pt x="3450" y="57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Text Box 59"/>
                        <wps:cNvSpPr txBox="1">
                          <a:spLocks noChangeArrowheads="1"/>
                        </wps:cNvSpPr>
                        <wps:spPr bwMode="auto">
                          <a:xfrm>
                            <a:off x="7050" y="1868"/>
                            <a:ext cx="600" cy="399"/>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5"/>
                                <w:ind w:left="195" w:right="186"/>
                                <w:jc w:val="center"/>
                                <w:rPr>
                                  <w:sz w:val="16"/>
                                </w:rPr>
                              </w:pPr>
                              <w:r>
                                <w:rPr>
                                  <w:sz w:val="16"/>
                                </w:rPr>
                                <w:t>h4</w:t>
                              </w:r>
                            </w:p>
                          </w:txbxContent>
                        </wps:txbx>
                        <wps:bodyPr rot="0" vert="horz" wrap="square" lIns="0" tIns="0" rIns="0" bIns="0" anchor="t" anchorCtr="0" upright="1">
                          <a:noAutofit/>
                        </wps:bodyPr>
                      </wps:wsp>
                      <wps:wsp>
                        <wps:cNvPr id="189" name="Text Box 60"/>
                        <wps:cNvSpPr txBox="1">
                          <a:spLocks noChangeArrowheads="1"/>
                        </wps:cNvSpPr>
                        <wps:spPr bwMode="auto">
                          <a:xfrm>
                            <a:off x="7050" y="1450"/>
                            <a:ext cx="600" cy="418"/>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3"/>
                                <w:ind w:left="195" w:right="186"/>
                                <w:jc w:val="center"/>
                                <w:rPr>
                                  <w:sz w:val="16"/>
                                </w:rPr>
                              </w:pPr>
                              <w:r>
                                <w:rPr>
                                  <w:sz w:val="16"/>
                                </w:rPr>
                                <w:t>h3</w:t>
                              </w:r>
                            </w:p>
                          </w:txbxContent>
                        </wps:txbx>
                        <wps:bodyPr rot="0" vert="horz" wrap="square" lIns="0" tIns="0" rIns="0" bIns="0" anchor="t" anchorCtr="0" upright="1">
                          <a:noAutofit/>
                        </wps:bodyPr>
                      </wps:wsp>
                      <wps:wsp>
                        <wps:cNvPr id="190" name="Text Box 61"/>
                        <wps:cNvSpPr txBox="1">
                          <a:spLocks noChangeArrowheads="1"/>
                        </wps:cNvSpPr>
                        <wps:spPr bwMode="auto">
                          <a:xfrm>
                            <a:off x="4305" y="1944"/>
                            <a:ext cx="600" cy="399"/>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5"/>
                                <w:ind w:left="190" w:right="190"/>
                                <w:jc w:val="center"/>
                                <w:rPr>
                                  <w:sz w:val="16"/>
                                </w:rPr>
                              </w:pPr>
                              <w:r>
                                <w:rPr>
                                  <w:sz w:val="16"/>
                                </w:rPr>
                                <w:t>h4</w:t>
                              </w:r>
                            </w:p>
                          </w:txbxContent>
                        </wps:txbx>
                        <wps:bodyPr rot="0" vert="horz" wrap="square" lIns="0" tIns="0" rIns="0" bIns="0" anchor="t" anchorCtr="0" upright="1">
                          <a:noAutofit/>
                        </wps:bodyPr>
                      </wps:wsp>
                      <wps:wsp>
                        <wps:cNvPr id="191" name="Text Box 62"/>
                        <wps:cNvSpPr txBox="1">
                          <a:spLocks noChangeArrowheads="1"/>
                        </wps:cNvSpPr>
                        <wps:spPr bwMode="auto">
                          <a:xfrm>
                            <a:off x="4305" y="1431"/>
                            <a:ext cx="600" cy="418"/>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6"/>
                                <w:ind w:left="190" w:right="190"/>
                                <w:jc w:val="center"/>
                                <w:rPr>
                                  <w:sz w:val="16"/>
                                </w:rPr>
                              </w:pPr>
                              <w:r>
                                <w:rPr>
                                  <w:sz w:val="16"/>
                                </w:rPr>
                                <w:t>h3</w:t>
                              </w:r>
                            </w:p>
                          </w:txbxContent>
                        </wps:txbx>
                        <wps:bodyPr rot="0" vert="horz" wrap="square" lIns="0" tIns="0" rIns="0" bIns="0" anchor="t" anchorCtr="0" upright="1">
                          <a:noAutofit/>
                        </wps:bodyPr>
                      </wps:wsp>
                      <wps:wsp>
                        <wps:cNvPr id="192" name="Text Box 63"/>
                        <wps:cNvSpPr txBox="1">
                          <a:spLocks noChangeArrowheads="1"/>
                        </wps:cNvSpPr>
                        <wps:spPr bwMode="auto">
                          <a:xfrm>
                            <a:off x="7065" y="937"/>
                            <a:ext cx="600" cy="38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4"/>
                                <w:ind w:left="193" w:right="190"/>
                                <w:jc w:val="center"/>
                                <w:rPr>
                                  <w:sz w:val="16"/>
                                </w:rPr>
                              </w:pPr>
                              <w:r>
                                <w:rPr>
                                  <w:sz w:val="16"/>
                                </w:rPr>
                                <w:t>h2</w:t>
                              </w:r>
                            </w:p>
                          </w:txbxContent>
                        </wps:txbx>
                        <wps:bodyPr rot="0" vert="horz" wrap="square" lIns="0" tIns="0" rIns="0" bIns="0" anchor="t" anchorCtr="0" upright="1">
                          <a:noAutofit/>
                        </wps:bodyPr>
                      </wps:wsp>
                      <wps:wsp>
                        <wps:cNvPr id="193" name="Text Box 64"/>
                        <wps:cNvSpPr txBox="1">
                          <a:spLocks noChangeArrowheads="1"/>
                        </wps:cNvSpPr>
                        <wps:spPr bwMode="auto">
                          <a:xfrm>
                            <a:off x="4305" y="937"/>
                            <a:ext cx="600" cy="38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4"/>
                                <w:ind w:left="190" w:right="190"/>
                                <w:jc w:val="center"/>
                                <w:rPr>
                                  <w:sz w:val="16"/>
                                </w:rPr>
                              </w:pPr>
                              <w:r>
                                <w:rPr>
                                  <w:sz w:val="16"/>
                                </w:rPr>
                                <w:t>h2</w:t>
                              </w:r>
                            </w:p>
                          </w:txbxContent>
                        </wps:txbx>
                        <wps:bodyPr rot="0" vert="horz" wrap="square" lIns="0" tIns="0" rIns="0" bIns="0" anchor="t" anchorCtr="0" upright="1">
                          <a:noAutofit/>
                        </wps:bodyPr>
                      </wps:wsp>
                      <wps:wsp>
                        <wps:cNvPr id="194" name="Text Box 65"/>
                        <wps:cNvSpPr txBox="1">
                          <a:spLocks noChangeArrowheads="1"/>
                        </wps:cNvSpPr>
                        <wps:spPr bwMode="auto">
                          <a:xfrm>
                            <a:off x="7050" y="462"/>
                            <a:ext cx="600" cy="38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6"/>
                                <w:ind w:left="195" w:right="186"/>
                                <w:jc w:val="center"/>
                                <w:rPr>
                                  <w:sz w:val="16"/>
                                </w:rPr>
                              </w:pPr>
                              <w:r>
                                <w:rPr>
                                  <w:sz w:val="16"/>
                                </w:rPr>
                                <w:t>h1</w:t>
                              </w:r>
                            </w:p>
                          </w:txbxContent>
                        </wps:txbx>
                        <wps:bodyPr rot="0" vert="horz" wrap="square" lIns="0" tIns="0" rIns="0" bIns="0" anchor="t" anchorCtr="0" upright="1">
                          <a:noAutofit/>
                        </wps:bodyPr>
                      </wps:wsp>
                      <wps:wsp>
                        <wps:cNvPr id="195" name="Text Box 66"/>
                        <wps:cNvSpPr txBox="1">
                          <a:spLocks noChangeArrowheads="1"/>
                        </wps:cNvSpPr>
                        <wps:spPr bwMode="auto">
                          <a:xfrm>
                            <a:off x="4305" y="462"/>
                            <a:ext cx="600" cy="380"/>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rsidR="00175631" w:rsidRDefault="00175631" w:rsidP="00601056">
                              <w:pPr>
                                <w:spacing w:before="66"/>
                                <w:ind w:left="190" w:right="190"/>
                                <w:jc w:val="center"/>
                                <w:rPr>
                                  <w:sz w:val="16"/>
                                </w:rPr>
                              </w:pPr>
                              <w:r>
                                <w:rPr>
                                  <w:sz w:val="16"/>
                                </w:rPr>
                                <w:t>h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 o:spid="_x0000_s1059" style="position:absolute;left:0;text-align:left;margin-left:214.25pt;margin-top:60.4pt;width:236.25pt;height:90.85pt;z-index:-252235776;mso-wrap-distance-left:0;mso-wrap-distance-right:0;mso-position-horizontal-relative:page;mso-position-vertical-relative:text" coordorigin="3593,151" coordsize="4725,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">
                <v:shape id="AutoShape 58" o:spid="_x0000_s1060" style="position:absolute;left:3600;top:158;width:4710;height:2565;visibility:visible;mso-wrap-style:square;v-text-anchor:top" coordsize="4710,2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O4icMA&#10;AADcAAAADwAAAGRycy9kb3ducmV2LnhtbERP22oCMRB9L/QfwhR8kZqoYGVrFPECQkFRS5+nm+nu&#10;0s0kbKK7/n0jCH2bw7nObNHZWlypCZVjDcOBAkGcO1NxoeHzvH2dgggR2WDtmDTcKMBi/vw0w8y4&#10;lo90PcVCpBAOGWooY/SZlCEvyWIYOE+cuB/XWIwJNoU0DbYp3NZypNREWqw4NZToaVVS/nu6WA0f&#10;hb99bfuH/bilb3X2TrXr/Ubr3ku3fAcRqYv/4od7Z9L86Rvcn0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O4icMAAADcAAAADwAAAAAAAAAAAAAAAACYAgAAZHJzL2Rv&#10;d25yZXYueG1sUEsFBgAAAAAEAAQA9QAAAIgDAAAAAA==&#10;" path="m,1283r2,-85l8,1115r11,-81l33,955,51,877,73,802,98,729r29,-71l159,590r35,-65l232,463r41,-59l317,348r46,-52l411,248r52,-45l516,162r55,-36l628,93,687,66,748,42,810,24,874,11,939,3,1005,r66,3l1136,11r64,13l1262,42r61,24l1382,93r57,33l1494,162r53,41l1599,248r48,48l1693,348r44,56l1778,463r38,62l1851,590r32,68l1912,729r25,73l1959,877r18,78l1991,1034r11,81l2008,1198r2,85l2008,1367r-6,83l1991,1531r-14,79l1959,1688r-22,75l1912,1836r-29,71l1851,1975r-35,65l1778,2102r-41,59l1693,2217r-46,52l1599,2318r-52,44l1494,2403r-55,37l1382,2472r-59,28l1262,2523r-62,18l1136,2554r-65,8l1005,2565r-66,-3l874,2554r-64,-13l748,2523r-61,-23l628,2472r-57,-32l516,2403r-53,-41l411,2318r-48,-49l317,2217r-44,-56l232,2102r-38,-62l159,1975r-32,-68l98,1836,73,1763,51,1688,33,1610,19,1531,8,1450,2,1367,,1283xm2700,1283r2,-85l2708,1115r11,-81l2733,955r18,-78l2773,802r25,-73l2827,658r32,-68l2894,525r38,-62l2973,404r44,-56l3063,296r48,-48l3163,203r53,-41l3271,126r57,-33l3387,66r61,-24l3510,24r64,-13l3639,3,3705,r66,3l3836,11r64,13l3962,42r61,24l4082,93r57,33l4194,162r53,41l4299,248r48,48l4393,348r44,56l4478,463r38,62l4551,590r32,68l4612,729r25,73l4659,877r18,78l4691,1034r11,81l4708,1198r2,85l4708,1367r-6,83l4691,1531r-14,79l4659,1688r-22,75l4612,1836r-29,71l4551,1975r-35,65l4478,2102r-41,59l4393,2217r-46,52l4299,2318r-52,44l4194,2403r-55,37l4082,2472r-59,28l3962,2523r-62,18l3836,2554r-65,8l3705,2565r-66,-3l3574,2554r-64,-13l3448,2523r-61,-23l3328,2472r-57,-32l3216,2403r-53,-41l3111,2318r-48,-49l3017,2217r-44,-56l2932,2102r-38,-62l2859,1975r-32,-68l2798,1836r-25,-73l2751,1688r-18,-78l2719,1531r-11,-81l2702,1367r-2,-84xm1305,570r2160,437m1305,1007l3465,570m1305,2014l3465,1444t-2160,l3465,1007m1305,2014l3450,570e" filled="f">
                  <v:path arrowok="t" o:connecttype="custom" o:connectlocs="19,1192;98,887;232,621;411,406;628,251;874,169;1136,169;1382,251;1599,406;1778,621;1912,887;1991,1192;2008,1525;1959,1846;1851,2133;1693,2375;1494,2561;1262,2681;1005,2723;748,2681;516,2561;317,2375;159,2133;51,1846;2,1525;2708,1273;2773,960;2894,683;3063,454;3271,284;3510,182;3771,161;4023,224;4247,361;4437,562;4583,816;4677,1113;4710,1441;4677,1768;4583,2065;4437,2319;4247,2520;4023,2658;3771,2720;3510,2699;3271,2598;3063,2427;2894,2198;2773,1921;2708,1608;3465,1165;3465,1602;3450,728" o:connectangles="0,0,0,0,0,0,0,0,0,0,0,0,0,0,0,0,0,0,0,0,0,0,0,0,0,0,0,0,0,0,0,0,0,0,0,0,0,0,0,0,0,0,0,0,0,0,0,0,0,0,0,0,0"/>
                </v:shape>
                <v:shape id="Text Box 59" o:spid="_x0000_s1061" type="#_x0000_t202" style="position:absolute;left:7050;top:1868;width:60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DccA&#10;AADcAAAADwAAAGRycy9kb3ducmV2LnhtbESPzW7CQAyE75X6DitX4lY2BYRQyoICAsqBC/RH6s3N&#10;uknUrDdktxDeHh+QuNma8czn6bxztTpRGyrPBl76CSji3NuKCwMf7+vnCagQkS3WnsnAhQLMZ48P&#10;U0ytP/OeTodYKAnhkKKBMsYm1TrkJTkMfd8Qi/brW4dR1rbQtsWzhLtaD5JkrB1WLA0lNrQsKf87&#10;/DsD+5/FOvvOPzdvx9EqG49W3dduuDCm99Rlr6AidfFuvl1vreBPhFaekQn0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Jew3HAAAA3AAAAA8AAAAAAAAAAAAAAAAAmAIAAGRy&#10;cy9kb3ducmV2LnhtbFBLBQYAAAAABAAEAPUAAACMAwAAAAA=&#10;" filled="f" strokeweight=".5pt">
                  <v:textbox inset="0,0,0,0">
                    <w:txbxContent>
                      <w:p w:rsidR="00A66F9E" w:rsidRDefault="00A66F9E" w:rsidP="00601056">
                        <w:pPr>
                          <w:spacing w:before="65"/>
                          <w:ind w:left="195" w:right="186"/>
                          <w:jc w:val="center"/>
                          <w:rPr>
                            <w:sz w:val="16"/>
                          </w:rPr>
                        </w:pPr>
                        <w:r>
                          <w:rPr>
                            <w:sz w:val="16"/>
                          </w:rPr>
                          <w:t>h4</w:t>
                        </w:r>
                      </w:p>
                    </w:txbxContent>
                  </v:textbox>
                </v:shape>
                <v:shape id="Text Box 60" o:spid="_x0000_s1062" type="#_x0000_t202" style="position:absolute;left:7050;top:1450;width:60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elsUA&#10;AADcAAAADwAAAGRycy9kb3ducmV2LnhtbERPS2vCQBC+F/wPywi91Y2tiI2ukhRfh160WuhtzI5J&#10;aHY2zW5j/PfdguBtPr7nzBadqURLjSstKxgOIhDEmdUl5woOH6unCQjnkTVWlknBlRws5r2HGcba&#10;XnhH7d7nIoSwi1FB4X0dS+myggy6ga2JA3e2jUEfYJNL3eAlhJtKPkfRWBosOTQUWNNbQdn3/tco&#10;2J3SVfKVHdebn9EyGY+W3ef7S6rUY79LpiA8df4uvrm3OsyfvML/M+EC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xd6WxQAAANwAAAAPAAAAAAAAAAAAAAAAAJgCAABkcnMv&#10;ZG93bnJldi54bWxQSwUGAAAAAAQABAD1AAAAigMAAAAA&#10;" filled="f" strokeweight=".5pt">
                  <v:textbox inset="0,0,0,0">
                    <w:txbxContent>
                      <w:p w:rsidR="00A66F9E" w:rsidRDefault="00A66F9E" w:rsidP="00601056">
                        <w:pPr>
                          <w:spacing w:before="63"/>
                          <w:ind w:left="195" w:right="186"/>
                          <w:jc w:val="center"/>
                          <w:rPr>
                            <w:sz w:val="16"/>
                          </w:rPr>
                        </w:pPr>
                        <w:r>
                          <w:rPr>
                            <w:sz w:val="16"/>
                          </w:rPr>
                          <w:t>h3</w:t>
                        </w:r>
                      </w:p>
                    </w:txbxContent>
                  </v:textbox>
                </v:shape>
                <v:shape id="Text Box 61" o:spid="_x0000_s1063" type="#_x0000_t202" style="position:absolute;left:4305;top:1944;width:60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h1sgA&#10;AADcAAAADwAAAGRycy9kb3ducmV2LnhtbESPS2/CQAyE75X4Dysj9VY2PITalAUFBC0HLtCH1Jub&#10;dZOIrDdkt5D++/qAxM3WjGc+zxadq9WZ2lB5NjAcJKCIc28rLgy8v20eHkGFiGyx9kwG/ijAYt67&#10;m2Fq/YX3dD7EQkkIhxQNlDE2qdYhL8lhGPiGWLQf3zqMsraFti1eJNzVepQkU+2wYmkosaFVSfnx&#10;8OsM7L+Xm+wr/3h5PU3W2XSy7j5346Ux9/0uewYVqYs38/V6awX/SfDlGZlAz/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JuHWyAAAANwAAAAPAAAAAAAAAAAAAAAAAJgCAABk&#10;cnMvZG93bnJldi54bWxQSwUGAAAAAAQABAD1AAAAjQMAAAAA&#10;" filled="f" strokeweight=".5pt">
                  <v:textbox inset="0,0,0,0">
                    <w:txbxContent>
                      <w:p w:rsidR="00A66F9E" w:rsidRDefault="00A66F9E" w:rsidP="00601056">
                        <w:pPr>
                          <w:spacing w:before="65"/>
                          <w:ind w:left="190" w:right="190"/>
                          <w:jc w:val="center"/>
                          <w:rPr>
                            <w:sz w:val="16"/>
                          </w:rPr>
                        </w:pPr>
                        <w:r>
                          <w:rPr>
                            <w:sz w:val="16"/>
                          </w:rPr>
                          <w:t>h4</w:t>
                        </w:r>
                      </w:p>
                    </w:txbxContent>
                  </v:textbox>
                </v:shape>
                <v:shape id="Text Box 62" o:spid="_x0000_s1064" type="#_x0000_t202" style="position:absolute;left:4305;top:1431;width:60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pETcUA&#10;AADcAAAADwAAAGRycy9kb3ducmV2LnhtbERPS2vCQBC+C/0PyxS86SatSE3dSCxqe/DiE7xNs9Mk&#10;NDubZldN/71bEHqbj+8501lnanGh1lWWFcTDCARxbnXFhYL9bjl4AeE8ssbaMin4JQez9KE3xUTb&#10;K2/osvWFCCHsElRQet8kUrq8JINuaBviwH3Z1qAPsC2kbvEawk0tn6JoLA1WHBpKbOitpPx7ezYK&#10;Np/zZXbKD6v3n9EiG48W3XH9PFeq/9hlryA8df5ffHd/6DB/EsPfM+EC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akRNxQAAANwAAAAPAAAAAAAAAAAAAAAAAJgCAABkcnMv&#10;ZG93bnJldi54bWxQSwUGAAAAAAQABAD1AAAAigMAAAAA&#10;" filled="f" strokeweight=".5pt">
                  <v:textbox inset="0,0,0,0">
                    <w:txbxContent>
                      <w:p w:rsidR="00A66F9E" w:rsidRDefault="00A66F9E" w:rsidP="00601056">
                        <w:pPr>
                          <w:spacing w:before="66"/>
                          <w:ind w:left="190" w:right="190"/>
                          <w:jc w:val="center"/>
                          <w:rPr>
                            <w:sz w:val="16"/>
                          </w:rPr>
                        </w:pPr>
                        <w:r>
                          <w:rPr>
                            <w:sz w:val="16"/>
                          </w:rPr>
                          <w:t>h3</w:t>
                        </w:r>
                      </w:p>
                    </w:txbxContent>
                  </v:textbox>
                </v:shape>
                <v:shape id="Text Box 63" o:spid="_x0000_s1065" type="#_x0000_t202" style="position:absolute;left:7065;top:937;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jaOsQA&#10;AADcAAAADwAAAGRycy9kb3ducmV2LnhtbERPS2vCQBC+F/wPywje6qYqUlNXieKjh158grdpdpoE&#10;s7Mxu2r6712h0Nt8fM8ZTxtTihvVrrCs4K0bgSBOrS44U7DfLV/fQTiPrLG0TAp+ycF00noZY6zt&#10;nTd02/pMhBB2MSrIva9iKV2ak0HXtRVx4H5sbdAHWGdS13gP4aaUvSgaSoMFh4YcK5rnlJ63V6Ng&#10;8z1bJqf0sFpfBotkOFg0x6/+TKlOu0k+QHhq/L/4z/2pw/xRD57PhAv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42jrEAAAA3AAAAA8AAAAAAAAAAAAAAAAAmAIAAGRycy9k&#10;b3ducmV2LnhtbFBLBQYAAAAABAAEAPUAAACJAwAAAAA=&#10;" filled="f" strokeweight=".5pt">
                  <v:textbox inset="0,0,0,0">
                    <w:txbxContent>
                      <w:p w:rsidR="00A66F9E" w:rsidRDefault="00A66F9E" w:rsidP="00601056">
                        <w:pPr>
                          <w:spacing w:before="64"/>
                          <w:ind w:left="193" w:right="190"/>
                          <w:jc w:val="center"/>
                          <w:rPr>
                            <w:sz w:val="16"/>
                          </w:rPr>
                        </w:pPr>
                        <w:r>
                          <w:rPr>
                            <w:sz w:val="16"/>
                          </w:rPr>
                          <w:t>h2</w:t>
                        </w:r>
                      </w:p>
                    </w:txbxContent>
                  </v:textbox>
                </v:shape>
                <v:shape id="Text Box 64" o:spid="_x0000_s1066" type="#_x0000_t202" style="position:absolute;left:4305;top:937;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R/ocQA&#10;AADcAAAADwAAAGRycy9kb3ducmV2LnhtbERPTWvCQBC9C/6HZQRvurGK2NRVoqjtwYtWC71Ns2MS&#10;mp2N2VXTf+8WBG/zeJ8znTemFFeqXWFZwaAfgSBOrS44U3D4XPcmIJxH1lhaJgV/5GA+a7emGGt7&#10;4x1d9z4TIYRdjApy76tYSpfmZND1bUUcuJOtDfoA60zqGm8h3JTyJYrG0mDBoSHHipY5pb/7i1Gw&#10;+1msk+/0uHk/j1bJeLRqvrbDhVLdTpO8gfDU+Kf44f7QYf7rEP6fCR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0f6HEAAAA3AAAAA8AAAAAAAAAAAAAAAAAmAIAAGRycy9k&#10;b3ducmV2LnhtbFBLBQYAAAAABAAEAPUAAACJAwAAAAA=&#10;" filled="f" strokeweight=".5pt">
                  <v:textbox inset="0,0,0,0">
                    <w:txbxContent>
                      <w:p w:rsidR="00A66F9E" w:rsidRDefault="00A66F9E" w:rsidP="00601056">
                        <w:pPr>
                          <w:spacing w:before="64"/>
                          <w:ind w:left="190" w:right="190"/>
                          <w:jc w:val="center"/>
                          <w:rPr>
                            <w:sz w:val="16"/>
                          </w:rPr>
                        </w:pPr>
                        <w:r>
                          <w:rPr>
                            <w:sz w:val="16"/>
                          </w:rPr>
                          <w:t>h2</w:t>
                        </w:r>
                      </w:p>
                    </w:txbxContent>
                  </v:textbox>
                </v:shape>
                <v:shape id="Text Box 65" o:spid="_x0000_s1067" type="#_x0000_t202" style="position:absolute;left:7050;top:462;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n1cUA&#10;AADcAAAADwAAAGRycy9kb3ducmV2LnhtbERPS2vCQBC+F/wPywi91Y01iKauEouPHrxoVehtmp0m&#10;wexszK6a/vuuIPQ2H99zJrPWVOJKjSstK+j3IhDEmdUl5wr2n8uXEQjnkTVWlknBLzmYTTtPE0y0&#10;vfGWrjufixDCLkEFhfd1IqXLCjLoerYmDtyPbQz6AJtc6gZvIdxU8jWKhtJgyaGhwJreC8pOu4tR&#10;sP2eL9Ov7LBan+NFOowX7XEzmCv13G3TNxCeWv8vfrg/dJg/juH+TLh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efVxQAAANwAAAAPAAAAAAAAAAAAAAAAAJgCAABkcnMv&#10;ZG93bnJldi54bWxQSwUGAAAAAAQABAD1AAAAigMAAAAA&#10;" filled="f" strokeweight=".5pt">
                  <v:textbox inset="0,0,0,0">
                    <w:txbxContent>
                      <w:p w:rsidR="00A66F9E" w:rsidRDefault="00A66F9E" w:rsidP="00601056">
                        <w:pPr>
                          <w:spacing w:before="66"/>
                          <w:ind w:left="195" w:right="186"/>
                          <w:jc w:val="center"/>
                          <w:rPr>
                            <w:sz w:val="16"/>
                          </w:rPr>
                        </w:pPr>
                        <w:r>
                          <w:rPr>
                            <w:sz w:val="16"/>
                          </w:rPr>
                          <w:t>h1</w:t>
                        </w:r>
                      </w:p>
                    </w:txbxContent>
                  </v:textbox>
                </v:shape>
                <v:shape id="Text Box 66" o:spid="_x0000_s1068" type="#_x0000_t202" style="position:absolute;left:4305;top:462;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FCTsUA&#10;AADcAAAADwAAAGRycy9kb3ducmV2LnhtbERPTU/CQBC9m/AfNkPCTbYqEigspJiCHLyAQsJt6I5t&#10;Y3e2dBeo/94lMeE2L+9zpvPWVOJCjSstK3jqRyCIM6tLzhV8fS4fRyCcR9ZYWSYFv+RgPus8TDHW&#10;9sobumx9LkIIuxgVFN7XsZQuK8ig69uaOHDftjHoA2xyqRu8hnBTyecoGkqDJYeGAmt6Kyj72Z6N&#10;gs1xsUwO2W71fhqkyXCQtvuPl4VSvW6bTEB4av1d/O9e6zB//Aq3Z8IF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UUJOxQAAANwAAAAPAAAAAAAAAAAAAAAAAJgCAABkcnMv&#10;ZG93bnJldi54bWxQSwUGAAAAAAQABAD1AAAAigMAAAAA&#10;" filled="f" strokeweight=".5pt">
                  <v:textbox inset="0,0,0,0">
                    <w:txbxContent>
                      <w:p w:rsidR="00A66F9E" w:rsidRDefault="00A66F9E" w:rsidP="00601056">
                        <w:pPr>
                          <w:spacing w:before="66"/>
                          <w:ind w:left="190" w:right="190"/>
                          <w:jc w:val="center"/>
                          <w:rPr>
                            <w:sz w:val="16"/>
                          </w:rPr>
                        </w:pPr>
                        <w:r>
                          <w:rPr>
                            <w:sz w:val="16"/>
                          </w:rPr>
                          <w:t>h1</w:t>
                        </w:r>
                      </w:p>
                    </w:txbxContent>
                  </v:textbox>
                </v:shape>
                <w10:wrap type="topAndBottom" anchorx="page"/>
              </v:group>
            </w:pict>
          </mc:Fallback>
        </mc:AlternateContent>
      </w:r>
      <w:r w:rsidR="00601056" w:rsidRPr="00B65544">
        <w:t>Memiliki arti satu atau lebih data pada tabel pertama bisa dihubungkan ke satu atau lebih baris data pada tabel kedua.</w:t>
      </w:r>
    </w:p>
    <w:p w:rsidR="00FD1CA7" w:rsidRPr="00A81521" w:rsidRDefault="00FD1CA7" w:rsidP="0098006A">
      <w:pPr>
        <w:pStyle w:val="BodyText"/>
        <w:spacing w:line="360" w:lineRule="auto"/>
        <w:ind w:left="1134" w:right="-1"/>
        <w:jc w:val="both"/>
        <w:rPr>
          <w:lang w:val="id-ID"/>
        </w:rPr>
      </w:pPr>
    </w:p>
    <w:p w:rsidR="00017A1F" w:rsidRDefault="00601056" w:rsidP="00CF6D98">
      <w:pPr>
        <w:pStyle w:val="BodyText"/>
        <w:spacing w:line="360" w:lineRule="auto"/>
        <w:ind w:right="-1"/>
        <w:jc w:val="center"/>
        <w:rPr>
          <w:i/>
          <w:lang w:val="id-ID"/>
        </w:rPr>
      </w:pPr>
      <w:bookmarkStart w:id="74" w:name="_Toc54561888"/>
      <w:r w:rsidRPr="00A407FC">
        <w:rPr>
          <w:b/>
        </w:rPr>
        <w:t>Gambar 2.</w:t>
      </w:r>
      <w:r w:rsidR="00F13252">
        <w:rPr>
          <w:b/>
          <w:lang w:val="id-ID"/>
        </w:rPr>
        <w:t>10</w:t>
      </w:r>
      <w:r w:rsidR="00C557AB">
        <w:rPr>
          <w:b/>
          <w:lang w:val="id-ID"/>
        </w:rPr>
        <w:t xml:space="preserve">: </w:t>
      </w:r>
      <w:r w:rsidR="0076542F" w:rsidRPr="00B65544">
        <w:t xml:space="preserve">Contoh Hubungan </w:t>
      </w:r>
      <w:r w:rsidR="0076542F" w:rsidRPr="00B65544">
        <w:rPr>
          <w:i/>
        </w:rPr>
        <w:t>Many To Many</w:t>
      </w:r>
      <w:bookmarkEnd w:id="74"/>
    </w:p>
    <w:p w:rsidR="0008338D" w:rsidRPr="0008338D" w:rsidRDefault="0008338D" w:rsidP="00CF6D98">
      <w:pPr>
        <w:pStyle w:val="BodyText"/>
        <w:spacing w:line="360" w:lineRule="auto"/>
        <w:ind w:right="-1"/>
        <w:jc w:val="center"/>
        <w:rPr>
          <w:lang w:val="id-ID"/>
        </w:rPr>
      </w:pPr>
    </w:p>
    <w:p w:rsidR="00601056" w:rsidRPr="0076542F" w:rsidRDefault="00601056" w:rsidP="0098006A">
      <w:pPr>
        <w:numPr>
          <w:ilvl w:val="0"/>
          <w:numId w:val="13"/>
        </w:numPr>
        <w:spacing w:after="0" w:line="360" w:lineRule="auto"/>
        <w:ind w:left="567" w:hanging="567"/>
        <w:jc w:val="both"/>
        <w:rPr>
          <w:b/>
          <w:lang w:val="en-US"/>
        </w:rPr>
      </w:pPr>
      <w:r w:rsidRPr="0076542F">
        <w:rPr>
          <w:b/>
          <w:lang w:val="en-US"/>
        </w:rPr>
        <w:t xml:space="preserve">Jenis </w:t>
      </w:r>
      <w:r w:rsidRPr="0076542F">
        <w:rPr>
          <w:b/>
          <w:i/>
          <w:lang w:val="en-US"/>
        </w:rPr>
        <w:t>Key</w:t>
      </w:r>
    </w:p>
    <w:p w:rsidR="00601056" w:rsidRPr="00B65544" w:rsidRDefault="00601056" w:rsidP="0098006A">
      <w:pPr>
        <w:pStyle w:val="ListParagraph"/>
        <w:widowControl w:val="0"/>
        <w:numPr>
          <w:ilvl w:val="0"/>
          <w:numId w:val="15"/>
        </w:numPr>
        <w:tabs>
          <w:tab w:val="left" w:pos="3119"/>
        </w:tabs>
        <w:autoSpaceDE w:val="0"/>
        <w:autoSpaceDN w:val="0"/>
        <w:spacing w:after="0" w:line="360" w:lineRule="auto"/>
        <w:ind w:left="851" w:hanging="361"/>
        <w:contextualSpacing w:val="0"/>
        <w:jc w:val="both"/>
        <w:rPr>
          <w:i/>
        </w:rPr>
      </w:pPr>
      <w:r w:rsidRPr="00B65544">
        <w:rPr>
          <w:i/>
        </w:rPr>
        <w:t>Primary</w:t>
      </w:r>
      <w:r w:rsidRPr="00B65544">
        <w:rPr>
          <w:i/>
          <w:spacing w:val="1"/>
        </w:rPr>
        <w:t xml:space="preserve"> </w:t>
      </w:r>
      <w:r w:rsidRPr="00B65544">
        <w:rPr>
          <w:i/>
        </w:rPr>
        <w:t>Key</w:t>
      </w:r>
    </w:p>
    <w:p w:rsidR="00601056" w:rsidRPr="00B65544" w:rsidRDefault="00601056" w:rsidP="0098006A">
      <w:pPr>
        <w:pStyle w:val="BodyText"/>
        <w:spacing w:line="360" w:lineRule="auto"/>
        <w:ind w:left="567" w:right="-1" w:firstLine="348"/>
        <w:jc w:val="both"/>
      </w:pPr>
      <w:r w:rsidRPr="00B65544">
        <w:t xml:space="preserve">Adalah satu atribut atau satu set minimal atribut yang tidak hanya megidentifikasikan secara unik suatu kejadian spesifik, tetapi juga dapat mewakili setiap kejadian </w:t>
      </w:r>
      <w:r w:rsidRPr="00B65544">
        <w:rPr>
          <w:i/>
        </w:rPr>
        <w:t>entity</w:t>
      </w:r>
      <w:r w:rsidRPr="00B65544">
        <w:t>.</w:t>
      </w:r>
    </w:p>
    <w:p w:rsidR="00601056" w:rsidRPr="00B65544" w:rsidRDefault="00601056" w:rsidP="0098006A">
      <w:pPr>
        <w:pStyle w:val="ListParagraph"/>
        <w:widowControl w:val="0"/>
        <w:numPr>
          <w:ilvl w:val="0"/>
          <w:numId w:val="15"/>
        </w:numPr>
        <w:tabs>
          <w:tab w:val="left" w:pos="2289"/>
        </w:tabs>
        <w:autoSpaceDE w:val="0"/>
        <w:autoSpaceDN w:val="0"/>
        <w:spacing w:after="0" w:line="360" w:lineRule="auto"/>
        <w:ind w:left="851" w:hanging="425"/>
        <w:contextualSpacing w:val="0"/>
        <w:jc w:val="both"/>
        <w:rPr>
          <w:i/>
        </w:rPr>
      </w:pPr>
      <w:r w:rsidRPr="00B65544">
        <w:rPr>
          <w:i/>
        </w:rPr>
        <w:t>Secondary</w:t>
      </w:r>
      <w:r w:rsidRPr="00B65544">
        <w:rPr>
          <w:i/>
          <w:spacing w:val="2"/>
        </w:rPr>
        <w:t xml:space="preserve"> </w:t>
      </w:r>
      <w:r w:rsidRPr="00B65544">
        <w:rPr>
          <w:i/>
        </w:rPr>
        <w:t>Key</w:t>
      </w:r>
    </w:p>
    <w:p w:rsidR="00601056" w:rsidRPr="00B65544" w:rsidRDefault="00601056" w:rsidP="0098006A">
      <w:pPr>
        <w:pStyle w:val="BodyText"/>
        <w:spacing w:before="1" w:line="360" w:lineRule="auto"/>
        <w:ind w:left="567" w:right="-1" w:firstLine="348"/>
        <w:jc w:val="both"/>
      </w:pPr>
      <w:r w:rsidRPr="00B65544">
        <w:t>Adalah sebuah atribut atau penggabungan yang digunakan hanya untuk tujuan pengambilan data.</w:t>
      </w:r>
    </w:p>
    <w:p w:rsidR="00601056" w:rsidRPr="00B65544" w:rsidRDefault="00601056" w:rsidP="0098006A">
      <w:pPr>
        <w:pStyle w:val="ListParagraph"/>
        <w:widowControl w:val="0"/>
        <w:numPr>
          <w:ilvl w:val="0"/>
          <w:numId w:val="15"/>
        </w:numPr>
        <w:tabs>
          <w:tab w:val="left" w:pos="2977"/>
        </w:tabs>
        <w:autoSpaceDE w:val="0"/>
        <w:autoSpaceDN w:val="0"/>
        <w:spacing w:after="0" w:line="360" w:lineRule="auto"/>
        <w:ind w:left="851" w:hanging="361"/>
        <w:contextualSpacing w:val="0"/>
        <w:jc w:val="both"/>
        <w:rPr>
          <w:i/>
        </w:rPr>
      </w:pPr>
      <w:r w:rsidRPr="00B65544">
        <w:rPr>
          <w:i/>
        </w:rPr>
        <w:t>Foreign</w:t>
      </w:r>
      <w:r w:rsidRPr="00B65544">
        <w:rPr>
          <w:i/>
          <w:spacing w:val="1"/>
        </w:rPr>
        <w:t xml:space="preserve"> </w:t>
      </w:r>
      <w:r w:rsidRPr="00B65544">
        <w:rPr>
          <w:i/>
        </w:rPr>
        <w:t>Key</w:t>
      </w:r>
    </w:p>
    <w:p w:rsidR="00601056" w:rsidRPr="00B65544" w:rsidRDefault="00601056" w:rsidP="0098006A">
      <w:pPr>
        <w:pStyle w:val="BodyText"/>
        <w:spacing w:line="360" w:lineRule="auto"/>
        <w:ind w:left="709" w:right="-1" w:firstLine="348"/>
        <w:jc w:val="both"/>
      </w:pPr>
      <w:r w:rsidRPr="00B65544">
        <w:t xml:space="preserve">Digunakan untuk menandai suatu sistem terhubung dengan sistem lain dalam konteks sistem </w:t>
      </w:r>
      <w:r w:rsidRPr="00B65544">
        <w:rPr>
          <w:i/>
        </w:rPr>
        <w:t xml:space="preserve">parent </w:t>
      </w:r>
      <w:r w:rsidRPr="00B65544">
        <w:t xml:space="preserve">dan </w:t>
      </w:r>
      <w:r w:rsidRPr="00B65544">
        <w:rPr>
          <w:i/>
        </w:rPr>
        <w:t>child</w:t>
      </w:r>
      <w:r w:rsidRPr="00B65544">
        <w:t>.</w:t>
      </w:r>
    </w:p>
    <w:p w:rsidR="00601056" w:rsidRPr="00B65544" w:rsidRDefault="00601056" w:rsidP="0098006A">
      <w:pPr>
        <w:pStyle w:val="ListParagraph"/>
        <w:widowControl w:val="0"/>
        <w:numPr>
          <w:ilvl w:val="0"/>
          <w:numId w:val="15"/>
        </w:numPr>
        <w:tabs>
          <w:tab w:val="left" w:pos="2977"/>
        </w:tabs>
        <w:autoSpaceDE w:val="0"/>
        <w:autoSpaceDN w:val="0"/>
        <w:spacing w:after="0" w:line="360" w:lineRule="auto"/>
        <w:ind w:left="851" w:hanging="361"/>
        <w:contextualSpacing w:val="0"/>
        <w:jc w:val="both"/>
        <w:rPr>
          <w:i/>
        </w:rPr>
      </w:pPr>
      <w:r w:rsidRPr="00B65544">
        <w:rPr>
          <w:i/>
        </w:rPr>
        <w:t>Super</w:t>
      </w:r>
      <w:r w:rsidRPr="00B65544">
        <w:rPr>
          <w:i/>
          <w:spacing w:val="-2"/>
        </w:rPr>
        <w:t xml:space="preserve"> </w:t>
      </w:r>
      <w:r w:rsidRPr="00B65544">
        <w:rPr>
          <w:i/>
        </w:rPr>
        <w:t>Key</w:t>
      </w:r>
    </w:p>
    <w:p w:rsidR="00601056" w:rsidRDefault="00601056" w:rsidP="0098006A">
      <w:pPr>
        <w:spacing w:line="360" w:lineRule="auto"/>
        <w:ind w:left="709" w:firstLine="425"/>
        <w:jc w:val="both"/>
      </w:pPr>
      <w:r w:rsidRPr="00B65544">
        <w:t>Adalah kombinasi kolom yang secara unik mengidentifikasi baris apapun dalam sistem manajemen basis data relasional (RDBMS).</w:t>
      </w:r>
    </w:p>
    <w:p w:rsidR="00B503C7" w:rsidRDefault="00B503C7" w:rsidP="0098006A">
      <w:pPr>
        <w:spacing w:line="360" w:lineRule="auto"/>
        <w:ind w:left="709" w:firstLine="425"/>
        <w:jc w:val="both"/>
      </w:pPr>
    </w:p>
    <w:p w:rsidR="00B503C7" w:rsidRPr="00B503C7" w:rsidRDefault="00B503C7" w:rsidP="0098006A">
      <w:pPr>
        <w:spacing w:line="360" w:lineRule="auto"/>
        <w:ind w:left="709" w:firstLine="425"/>
        <w:jc w:val="both"/>
      </w:pPr>
    </w:p>
    <w:p w:rsidR="00017A1F" w:rsidRDefault="00432641" w:rsidP="00B727C8">
      <w:pPr>
        <w:pStyle w:val="Heading2"/>
        <w:numPr>
          <w:ilvl w:val="0"/>
          <w:numId w:val="26"/>
        </w:numPr>
        <w:spacing w:line="360" w:lineRule="auto"/>
        <w:ind w:left="426" w:hanging="426"/>
        <w:rPr>
          <w:rFonts w:cs="Times New Roman"/>
          <w:szCs w:val="24"/>
        </w:rPr>
      </w:pPr>
      <w:bookmarkStart w:id="75" w:name="_Toc54647292"/>
      <w:bookmarkStart w:id="76" w:name="_Toc57388644"/>
      <w:bookmarkStart w:id="77" w:name="_Toc57389129"/>
      <w:r w:rsidRPr="00B65544">
        <w:rPr>
          <w:rFonts w:cs="Times New Roman"/>
          <w:szCs w:val="24"/>
        </w:rPr>
        <w:lastRenderedPageBreak/>
        <w:t xml:space="preserve"> </w:t>
      </w:r>
      <w:bookmarkStart w:id="78" w:name="_Toc58586433"/>
      <w:bookmarkStart w:id="79" w:name="_Toc85504167"/>
      <w:r w:rsidR="00601056" w:rsidRPr="00B65544">
        <w:rPr>
          <w:rFonts w:cs="Times New Roman"/>
          <w:szCs w:val="24"/>
          <w:lang w:val="en-US"/>
        </w:rPr>
        <w:t>Perangkat Lunak Pendukung</w:t>
      </w:r>
      <w:bookmarkEnd w:id="75"/>
      <w:bookmarkEnd w:id="76"/>
      <w:bookmarkEnd w:id="77"/>
      <w:bookmarkEnd w:id="78"/>
      <w:bookmarkEnd w:id="79"/>
    </w:p>
    <w:p w:rsidR="00012399" w:rsidRPr="00012399" w:rsidRDefault="00B75C9A" w:rsidP="0098006A">
      <w:pPr>
        <w:pStyle w:val="ListParagraph"/>
        <w:spacing w:line="360" w:lineRule="auto"/>
        <w:jc w:val="both"/>
      </w:pPr>
      <w:r>
        <w:tab/>
      </w:r>
      <w:r w:rsidR="00601056" w:rsidRPr="00B75C9A">
        <w:t xml:space="preserve">Perangkat lunak pendukung yang digunakan untuk  membuat sistem ini yaitu </w:t>
      </w:r>
      <w:r w:rsidR="00601056" w:rsidRPr="00B75C9A">
        <w:rPr>
          <w:spacing w:val="-3"/>
        </w:rPr>
        <w:t xml:space="preserve">PHP </w:t>
      </w:r>
      <w:r w:rsidR="00601056" w:rsidRPr="00B75C9A">
        <w:t xml:space="preserve">yang digunakan untuk membuat </w:t>
      </w:r>
      <w:r w:rsidR="00601056" w:rsidRPr="00B75C9A">
        <w:rPr>
          <w:i/>
        </w:rPr>
        <w:t>Website</w:t>
      </w:r>
      <w:r w:rsidR="00601056" w:rsidRPr="00B75C9A">
        <w:t xml:space="preserve">, MySQL sebagai basis data, dan untuk kreasi webnya menggunakan </w:t>
      </w:r>
      <w:r w:rsidR="00601056" w:rsidRPr="00B75C9A">
        <w:rPr>
          <w:i/>
        </w:rPr>
        <w:t xml:space="preserve">Dreamweaver </w:t>
      </w:r>
      <w:r w:rsidR="00601056" w:rsidRPr="00B75C9A">
        <w:t>dan</w:t>
      </w:r>
      <w:r w:rsidR="00601056" w:rsidRPr="00B75C9A">
        <w:rPr>
          <w:spacing w:val="60"/>
        </w:rPr>
        <w:t xml:space="preserve"> </w:t>
      </w:r>
      <w:r w:rsidR="00601056" w:rsidRPr="00B75C9A">
        <w:rPr>
          <w:i/>
        </w:rPr>
        <w:t>photoshop</w:t>
      </w:r>
      <w:r w:rsidR="00601056" w:rsidRPr="00B75C9A">
        <w:t>.</w:t>
      </w:r>
    </w:p>
    <w:p w:rsidR="0076542F" w:rsidRPr="0076542F" w:rsidRDefault="00601056" w:rsidP="0098006A">
      <w:pPr>
        <w:numPr>
          <w:ilvl w:val="0"/>
          <w:numId w:val="16"/>
        </w:numPr>
        <w:spacing w:after="0" w:line="360" w:lineRule="auto"/>
        <w:ind w:left="567" w:hanging="567"/>
        <w:jc w:val="both"/>
        <w:rPr>
          <w:b/>
          <w:lang w:val="en-US"/>
        </w:rPr>
      </w:pPr>
      <w:r w:rsidRPr="0076542F">
        <w:rPr>
          <w:b/>
          <w:lang w:val="en-US"/>
        </w:rPr>
        <w:t>PHP (Hypertext Pre Processor)</w:t>
      </w:r>
    </w:p>
    <w:p w:rsidR="00EC6FD5" w:rsidRDefault="00EC6FD5" w:rsidP="0098006A">
      <w:pPr>
        <w:spacing w:after="0" w:line="360" w:lineRule="auto"/>
        <w:ind w:left="567"/>
        <w:jc w:val="both"/>
        <w:rPr>
          <w:b/>
        </w:rPr>
      </w:pPr>
      <w:r>
        <w:tab/>
      </w:r>
      <w:r w:rsidR="00601056" w:rsidRPr="0076542F">
        <w:t xml:space="preserve">PHP adalah Bahasa server-side–scripting yang menyatu dengan HTML untuk membuat halaman web yang dinamis. Karena </w:t>
      </w:r>
      <w:hyperlink r:id="rId33">
        <w:r w:rsidR="00601056" w:rsidRPr="0076542F">
          <w:t>PHP</w:t>
        </w:r>
      </w:hyperlink>
      <w:r w:rsidR="00601056" w:rsidRPr="0076542F">
        <w:t xml:space="preserve"> merupakan server-side-scripting maka sintaks dan perintah-perintah PHP </w:t>
      </w:r>
      <w:r w:rsidR="00601056" w:rsidRPr="0076542F">
        <w:rPr>
          <w:lang w:val="id"/>
        </w:rPr>
        <w:t xml:space="preserve">akan dieksekusi diserver kemudian hasilnya akan dikirimkan ke browser </w:t>
      </w:r>
      <w:r w:rsidR="0076542F" w:rsidRPr="0076542F">
        <w:rPr>
          <w:lang w:val="id"/>
        </w:rPr>
        <w:t>dengan format HTML</w:t>
      </w:r>
      <w:r w:rsidR="009A3AC5">
        <w:rPr>
          <w:lang w:val="id"/>
        </w:rPr>
        <w:t>.[1</w:t>
      </w:r>
      <w:r w:rsidR="009A3AC5">
        <w:t>3</w:t>
      </w:r>
      <w:r w:rsidR="00601056" w:rsidRPr="0076542F">
        <w:rPr>
          <w:lang w:val="id"/>
        </w:rPr>
        <w:t>]</w:t>
      </w:r>
    </w:p>
    <w:p w:rsidR="00601056" w:rsidRPr="00EC6FD5" w:rsidRDefault="00601056" w:rsidP="0098006A">
      <w:pPr>
        <w:spacing w:after="0" w:line="360" w:lineRule="auto"/>
        <w:ind w:left="567"/>
        <w:jc w:val="both"/>
        <w:rPr>
          <w:b/>
          <w:lang w:val="en-US"/>
        </w:rPr>
      </w:pPr>
      <w:r w:rsidRPr="0076542F">
        <w:rPr>
          <w:lang w:val="id"/>
        </w:rPr>
        <w:t>Kelebihan-kelebihan PHP dari program lain;</w:t>
      </w:r>
    </w:p>
    <w:p w:rsidR="00601056" w:rsidRPr="00B65544" w:rsidRDefault="00601056" w:rsidP="0098006A">
      <w:pPr>
        <w:numPr>
          <w:ilvl w:val="3"/>
          <w:numId w:val="17"/>
        </w:numPr>
        <w:spacing w:after="0" w:line="360" w:lineRule="auto"/>
        <w:ind w:left="851"/>
        <w:jc w:val="both"/>
        <w:rPr>
          <w:i/>
          <w:lang w:val="id"/>
        </w:rPr>
      </w:pPr>
      <w:r w:rsidRPr="00B65544">
        <w:rPr>
          <w:lang w:val="id"/>
        </w:rPr>
        <w:t xml:space="preserve">Gratis / </w:t>
      </w:r>
      <w:r w:rsidRPr="00B65544">
        <w:rPr>
          <w:i/>
          <w:lang w:val="id"/>
        </w:rPr>
        <w:t xml:space="preserve">free </w:t>
      </w:r>
      <w:r w:rsidRPr="00B65544">
        <w:rPr>
          <w:lang w:val="id"/>
        </w:rPr>
        <w:t xml:space="preserve">karena PHP merupakan </w:t>
      </w:r>
      <w:r w:rsidRPr="00B65544">
        <w:rPr>
          <w:i/>
          <w:lang w:val="id"/>
        </w:rPr>
        <w:t>open source software</w:t>
      </w:r>
    </w:p>
    <w:p w:rsidR="00601056" w:rsidRPr="00B65544" w:rsidRDefault="00601056" w:rsidP="0098006A">
      <w:pPr>
        <w:numPr>
          <w:ilvl w:val="3"/>
          <w:numId w:val="17"/>
        </w:numPr>
        <w:spacing w:after="0" w:line="360" w:lineRule="auto"/>
        <w:ind w:left="851"/>
        <w:jc w:val="both"/>
        <w:rPr>
          <w:i/>
          <w:lang w:val="id"/>
        </w:rPr>
      </w:pPr>
      <w:r w:rsidRPr="00B65544">
        <w:rPr>
          <w:lang w:val="id"/>
        </w:rPr>
        <w:t>Tidak mudah terkena virus.</w:t>
      </w:r>
    </w:p>
    <w:p w:rsidR="00601056" w:rsidRPr="00B65544" w:rsidRDefault="00601056" w:rsidP="0098006A">
      <w:pPr>
        <w:numPr>
          <w:ilvl w:val="3"/>
          <w:numId w:val="17"/>
        </w:numPr>
        <w:spacing w:after="0" w:line="360" w:lineRule="auto"/>
        <w:ind w:left="851"/>
        <w:jc w:val="both"/>
        <w:rPr>
          <w:i/>
          <w:lang w:val="id"/>
        </w:rPr>
      </w:pPr>
      <w:r w:rsidRPr="00B65544">
        <w:rPr>
          <w:lang w:val="id"/>
        </w:rPr>
        <w:t>Sangat multi user.</w:t>
      </w:r>
    </w:p>
    <w:p w:rsidR="00601056" w:rsidRPr="0008338D" w:rsidRDefault="00601056" w:rsidP="0098006A">
      <w:pPr>
        <w:numPr>
          <w:ilvl w:val="3"/>
          <w:numId w:val="17"/>
        </w:numPr>
        <w:spacing w:after="0" w:line="360" w:lineRule="auto"/>
        <w:ind w:left="851"/>
        <w:jc w:val="both"/>
        <w:rPr>
          <w:i/>
          <w:lang w:val="id"/>
        </w:rPr>
      </w:pPr>
      <w:r w:rsidRPr="00B65544">
        <w:rPr>
          <w:lang w:val="id"/>
        </w:rPr>
        <w:t xml:space="preserve">Sangat stabil di semua </w:t>
      </w:r>
      <w:r w:rsidRPr="00B65544">
        <w:rPr>
          <w:i/>
          <w:lang w:val="id"/>
        </w:rPr>
        <w:t>operating system</w:t>
      </w:r>
      <w:r w:rsidRPr="00B65544">
        <w:rPr>
          <w:lang w:val="id"/>
        </w:rPr>
        <w:t>,</w:t>
      </w:r>
    </w:p>
    <w:p w:rsidR="0008338D" w:rsidRDefault="0008338D" w:rsidP="0008338D">
      <w:pPr>
        <w:spacing w:after="0" w:line="360" w:lineRule="auto"/>
        <w:jc w:val="both"/>
      </w:pPr>
      <w:r w:rsidRPr="00B65544">
        <w:rPr>
          <w:noProof/>
          <w:lang w:eastAsia="id-ID"/>
        </w:rPr>
        <w:drawing>
          <wp:anchor distT="0" distB="0" distL="0" distR="0" simplePos="0" relativeHeight="251088896" behindDoc="0" locked="0" layoutInCell="1" allowOverlap="1" wp14:anchorId="05A3D015" wp14:editId="78725C70">
            <wp:simplePos x="0" y="0"/>
            <wp:positionH relativeFrom="page">
              <wp:posOffset>2889885</wp:posOffset>
            </wp:positionH>
            <wp:positionV relativeFrom="paragraph">
              <wp:posOffset>374650</wp:posOffset>
            </wp:positionV>
            <wp:extent cx="1796415" cy="963295"/>
            <wp:effectExtent l="0" t="0" r="0" b="8255"/>
            <wp:wrapTopAndBottom/>
            <wp:docPr id="196"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34" cstate="print"/>
                    <a:stretch>
                      <a:fillRect/>
                    </a:stretch>
                  </pic:blipFill>
                  <pic:spPr>
                    <a:xfrm>
                      <a:off x="0" y="0"/>
                      <a:ext cx="1796415" cy="963295"/>
                    </a:xfrm>
                    <a:prstGeom prst="rect">
                      <a:avLst/>
                    </a:prstGeom>
                  </pic:spPr>
                </pic:pic>
              </a:graphicData>
            </a:graphic>
          </wp:anchor>
        </w:drawing>
      </w:r>
    </w:p>
    <w:p w:rsidR="0008338D" w:rsidRPr="0008338D" w:rsidRDefault="0008338D" w:rsidP="0008338D">
      <w:pPr>
        <w:spacing w:after="0" w:line="360" w:lineRule="auto"/>
        <w:ind w:left="2289"/>
        <w:jc w:val="both"/>
        <w:rPr>
          <w:i/>
        </w:rPr>
      </w:pPr>
    </w:p>
    <w:p w:rsidR="00FD1CA7" w:rsidRPr="00650D2D" w:rsidRDefault="00A407FC" w:rsidP="00650D2D">
      <w:pPr>
        <w:pStyle w:val="Caption"/>
        <w:spacing w:line="360" w:lineRule="auto"/>
        <w:jc w:val="center"/>
        <w:rPr>
          <w:b w:val="0"/>
          <w:noProof/>
          <w:color w:val="auto"/>
          <w:sz w:val="24"/>
          <w:szCs w:val="24"/>
        </w:rPr>
      </w:pPr>
      <w:bookmarkStart w:id="80" w:name="_Toc54561889"/>
      <w:r>
        <w:rPr>
          <w:color w:val="auto"/>
          <w:sz w:val="24"/>
          <w:szCs w:val="24"/>
        </w:rPr>
        <w:t>Gambar 2.</w:t>
      </w:r>
      <w:r w:rsidR="00F13252">
        <w:rPr>
          <w:color w:val="auto"/>
          <w:sz w:val="24"/>
          <w:szCs w:val="24"/>
        </w:rPr>
        <w:t>11</w:t>
      </w:r>
      <w:r w:rsidR="00C557AB">
        <w:rPr>
          <w:noProof/>
          <w:color w:val="auto"/>
          <w:sz w:val="24"/>
          <w:szCs w:val="24"/>
        </w:rPr>
        <w:t>:</w:t>
      </w:r>
      <w:r w:rsidR="00601056" w:rsidRPr="00B65544">
        <w:rPr>
          <w:noProof/>
          <w:color w:val="auto"/>
          <w:sz w:val="24"/>
          <w:szCs w:val="24"/>
          <w:lang w:val="en-US"/>
        </w:rPr>
        <w:t xml:space="preserve"> </w:t>
      </w:r>
      <w:r w:rsidR="00601056" w:rsidRPr="00B65544">
        <w:rPr>
          <w:b w:val="0"/>
          <w:noProof/>
          <w:color w:val="auto"/>
          <w:sz w:val="24"/>
          <w:szCs w:val="24"/>
          <w:lang w:val="en-US"/>
        </w:rPr>
        <w:t>PHP</w:t>
      </w:r>
      <w:bookmarkEnd w:id="80"/>
    </w:p>
    <w:p w:rsidR="00601056" w:rsidRPr="00EC6FD5" w:rsidRDefault="00601056" w:rsidP="0098006A">
      <w:pPr>
        <w:numPr>
          <w:ilvl w:val="0"/>
          <w:numId w:val="16"/>
        </w:numPr>
        <w:spacing w:line="360" w:lineRule="auto"/>
        <w:ind w:left="567" w:hanging="567"/>
        <w:jc w:val="both"/>
        <w:rPr>
          <w:b/>
          <w:lang w:val="en-US"/>
        </w:rPr>
      </w:pPr>
      <w:r w:rsidRPr="00EC6FD5">
        <w:rPr>
          <w:b/>
          <w:lang w:val="en-US"/>
        </w:rPr>
        <w:t>MySQL</w:t>
      </w:r>
    </w:p>
    <w:p w:rsidR="00EC6FD5" w:rsidRDefault="00601056" w:rsidP="0098006A">
      <w:pPr>
        <w:pStyle w:val="BodyText"/>
        <w:spacing w:line="360" w:lineRule="auto"/>
        <w:ind w:left="426" w:right="-1" w:firstLine="283"/>
        <w:jc w:val="both"/>
        <w:rPr>
          <w:lang w:val="id-ID"/>
        </w:rPr>
      </w:pPr>
      <w:r w:rsidRPr="00B65544">
        <w:t xml:space="preserve">MySQL adalah salah satu jenis database server yang sangat terkenal dan banyak digunakan untuk membangun aplikasi web yang menggunakan database sebagai sumber </w:t>
      </w:r>
      <w:r w:rsidRPr="00B65544">
        <w:rPr>
          <w:spacing w:val="-3"/>
        </w:rPr>
        <w:t xml:space="preserve">dan </w:t>
      </w:r>
      <w:r w:rsidRPr="00B65544">
        <w:t>pengolahan</w:t>
      </w:r>
      <w:r w:rsidRPr="00B65544">
        <w:rPr>
          <w:spacing w:val="-1"/>
        </w:rPr>
        <w:t xml:space="preserve"> </w:t>
      </w:r>
      <w:r w:rsidR="00EC6FD5">
        <w:t>datanya.</w:t>
      </w:r>
    </w:p>
    <w:p w:rsidR="009A3AC5" w:rsidRDefault="00601056" w:rsidP="0098006A">
      <w:pPr>
        <w:pStyle w:val="BodyText"/>
        <w:spacing w:line="360" w:lineRule="auto"/>
        <w:ind w:left="426" w:right="-1" w:firstLine="283"/>
        <w:jc w:val="both"/>
        <w:rPr>
          <w:lang w:val="id-ID"/>
        </w:rPr>
      </w:pPr>
      <w:r w:rsidRPr="00B65544">
        <w:t xml:space="preserve">MySQL sangat popular dalam aplikasi </w:t>
      </w:r>
      <w:r w:rsidRPr="00B65544">
        <w:rPr>
          <w:i/>
        </w:rPr>
        <w:t xml:space="preserve">web </w:t>
      </w:r>
      <w:r w:rsidRPr="00B65544">
        <w:t xml:space="preserve">seperti </w:t>
      </w:r>
      <w:r w:rsidRPr="00B65544">
        <w:rPr>
          <w:i/>
        </w:rPr>
        <w:t xml:space="preserve">MediaWiki </w:t>
      </w:r>
      <w:r w:rsidRPr="00B65544">
        <w:t xml:space="preserve">(perangkat lunak yang dipakai </w:t>
      </w:r>
      <w:r w:rsidRPr="00B65544">
        <w:rPr>
          <w:i/>
        </w:rPr>
        <w:t xml:space="preserve">Wikipedia </w:t>
      </w:r>
      <w:r w:rsidRPr="00B65544">
        <w:t>dan proyek-proyek sejenis). Dan PHP-</w:t>
      </w:r>
      <w:r w:rsidRPr="00B65544">
        <w:rPr>
          <w:i/>
        </w:rPr>
        <w:t xml:space="preserve">nuke </w:t>
      </w:r>
      <w:r w:rsidRPr="00B65544">
        <w:t xml:space="preserve">berfungsi sebagai komponen basis data dalam LAMP. Popular sebagai </w:t>
      </w:r>
    </w:p>
    <w:p w:rsidR="000D1E23" w:rsidRPr="00DC2D2D" w:rsidRDefault="00601056" w:rsidP="0098006A">
      <w:pPr>
        <w:pStyle w:val="BodyText"/>
        <w:spacing w:line="360" w:lineRule="auto"/>
        <w:ind w:left="426" w:right="-1" w:firstLine="283"/>
        <w:jc w:val="both"/>
        <w:rPr>
          <w:lang w:val="id-ID"/>
        </w:rPr>
      </w:pPr>
      <w:r w:rsidRPr="00B65544">
        <w:lastRenderedPageBreak/>
        <w:t xml:space="preserve">aplikasi web dikarenakan kedekatannya dengan popularitas PHP, sehingga </w:t>
      </w:r>
      <w:r w:rsidR="007A12C9" w:rsidRPr="00B65544">
        <w:rPr>
          <w:noProof/>
          <w:sz w:val="20"/>
          <w:lang w:val="id-ID" w:eastAsia="id-ID"/>
        </w:rPr>
        <w:drawing>
          <wp:anchor distT="0" distB="0" distL="114300" distR="114300" simplePos="0" relativeHeight="251099136" behindDoc="0" locked="0" layoutInCell="1" allowOverlap="1" wp14:anchorId="56513856" wp14:editId="04EB1AA1">
            <wp:simplePos x="0" y="0"/>
            <wp:positionH relativeFrom="column">
              <wp:posOffset>1868170</wp:posOffset>
            </wp:positionH>
            <wp:positionV relativeFrom="paragraph">
              <wp:posOffset>898525</wp:posOffset>
            </wp:positionV>
            <wp:extent cx="1477645" cy="410210"/>
            <wp:effectExtent l="0" t="0" r="8255" b="8890"/>
            <wp:wrapTopAndBottom/>
            <wp:docPr id="197"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477645" cy="410210"/>
                    </a:xfrm>
                    <a:prstGeom prst="rect">
                      <a:avLst/>
                    </a:prstGeom>
                  </pic:spPr>
                </pic:pic>
              </a:graphicData>
            </a:graphic>
          </wp:anchor>
        </w:drawing>
      </w:r>
      <w:r w:rsidRPr="00B65544">
        <w:t xml:space="preserve">sering disebut sebagai </w:t>
      </w:r>
      <w:r w:rsidR="00EC6FD5">
        <w:rPr>
          <w:i/>
        </w:rPr>
        <w:t>Dynamic Duo</w:t>
      </w:r>
      <w:r w:rsidR="00EC6FD5">
        <w:rPr>
          <w:i/>
          <w:lang w:val="id-ID"/>
        </w:rPr>
        <w:t>.</w:t>
      </w:r>
      <w:r w:rsidR="00EC6FD5">
        <w:rPr>
          <w:lang w:val="id-ID"/>
        </w:rPr>
        <w:t>[</w:t>
      </w:r>
      <w:bookmarkStart w:id="81" w:name="_Toc54561890"/>
      <w:r w:rsidR="009A3AC5">
        <w:t>1</w:t>
      </w:r>
      <w:r w:rsidR="009A3AC5">
        <w:rPr>
          <w:lang w:val="id-ID"/>
        </w:rPr>
        <w:t>3</w:t>
      </w:r>
      <w:r w:rsidR="00DC2D2D">
        <w:t>]</w:t>
      </w:r>
    </w:p>
    <w:p w:rsidR="000D1E23" w:rsidRDefault="00A407FC" w:rsidP="00A81521">
      <w:pPr>
        <w:pStyle w:val="Caption"/>
        <w:spacing w:before="240" w:line="360" w:lineRule="auto"/>
        <w:jc w:val="center"/>
        <w:rPr>
          <w:b w:val="0"/>
          <w:color w:val="auto"/>
          <w:sz w:val="24"/>
          <w:szCs w:val="24"/>
        </w:rPr>
      </w:pPr>
      <w:r>
        <w:rPr>
          <w:color w:val="auto"/>
          <w:sz w:val="24"/>
          <w:szCs w:val="24"/>
        </w:rPr>
        <w:t>Gambar 2.</w:t>
      </w:r>
      <w:r w:rsidR="00F13252">
        <w:rPr>
          <w:color w:val="auto"/>
          <w:sz w:val="24"/>
          <w:szCs w:val="24"/>
        </w:rPr>
        <w:t>12</w:t>
      </w:r>
      <w:r w:rsidR="00C557AB">
        <w:rPr>
          <w:color w:val="auto"/>
          <w:sz w:val="24"/>
          <w:szCs w:val="24"/>
        </w:rPr>
        <w:t xml:space="preserve">: </w:t>
      </w:r>
      <w:r w:rsidR="00601056" w:rsidRPr="00B65544">
        <w:rPr>
          <w:b w:val="0"/>
          <w:color w:val="auto"/>
          <w:sz w:val="24"/>
          <w:szCs w:val="24"/>
        </w:rPr>
        <w:t>MySQL</w:t>
      </w:r>
      <w:bookmarkEnd w:id="81"/>
    </w:p>
    <w:p w:rsidR="00372700" w:rsidRDefault="00372700" w:rsidP="00372700"/>
    <w:p w:rsidR="00372700" w:rsidRPr="00372700" w:rsidRDefault="00372700" w:rsidP="00372700"/>
    <w:p w:rsidR="00372700" w:rsidRPr="00372700" w:rsidRDefault="00601056" w:rsidP="00372700">
      <w:pPr>
        <w:numPr>
          <w:ilvl w:val="0"/>
          <w:numId w:val="16"/>
        </w:numPr>
        <w:spacing w:after="0" w:line="360" w:lineRule="auto"/>
        <w:ind w:left="567" w:hanging="567"/>
        <w:jc w:val="both"/>
        <w:rPr>
          <w:b/>
          <w:lang w:val="en-US"/>
        </w:rPr>
      </w:pPr>
      <w:r w:rsidRPr="000D1E23">
        <w:rPr>
          <w:b/>
          <w:i/>
          <w:lang w:val="en-US"/>
        </w:rPr>
        <w:t>Adobe Dreamweaver</w:t>
      </w:r>
    </w:p>
    <w:p w:rsidR="00CF0F6B" w:rsidRDefault="00601056" w:rsidP="0098006A">
      <w:pPr>
        <w:spacing w:line="360" w:lineRule="auto"/>
        <w:ind w:firstLine="567"/>
        <w:jc w:val="both"/>
      </w:pPr>
      <w:r w:rsidRPr="000D1E23">
        <w:rPr>
          <w:i/>
        </w:rPr>
        <w:t xml:space="preserve">Adobe Dreamweaver </w:t>
      </w:r>
      <w:r w:rsidRPr="000D1E23">
        <w:t>merupakan suatu perangkat lunak web editor keluaran Adobe Sistem yang digunakan untuk membangun dan mendesain suatu website dengan fitur-fitur yang menarik dan kemudahan dalam penggunaannya.</w:t>
      </w:r>
    </w:p>
    <w:p w:rsidR="00372700" w:rsidRPr="00372700" w:rsidRDefault="00601056" w:rsidP="0098006A">
      <w:pPr>
        <w:spacing w:line="360" w:lineRule="auto"/>
        <w:ind w:firstLine="567"/>
        <w:jc w:val="both"/>
      </w:pPr>
      <w:r w:rsidRPr="000D1E23">
        <w:t xml:space="preserve">Dalam versi terbarunya banyak sekali fasilitas baru yang ditambahkan. Contohnya, anda dapat membuat dan menggunakan </w:t>
      </w:r>
      <w:r w:rsidRPr="000D1E23">
        <w:rPr>
          <w:i/>
        </w:rPr>
        <w:t xml:space="preserve">Style </w:t>
      </w:r>
      <w:r w:rsidRPr="000D1E23">
        <w:t>dalam CSS dengan mudah dan fleksibel merupakan suatu perangkat lunak web editor keluaran Adobe Sistem yang digunakan untuk membangun dan mendesain suatu website dengan fitur-fitur yang menarik dan kemudahan dalam penggunaannya.[12</w:t>
      </w:r>
      <w:r w:rsidRPr="00EC6FD5">
        <w:t>]</w:t>
      </w:r>
      <w:bookmarkStart w:id="82" w:name="_Toc54561891"/>
    </w:p>
    <w:p w:rsidR="00181F09" w:rsidRPr="00181F09" w:rsidRDefault="00CF0F6B" w:rsidP="0098006A">
      <w:pPr>
        <w:pStyle w:val="ListParagraph"/>
        <w:jc w:val="both"/>
        <w:rPr>
          <w:b/>
          <w:lang w:val="en-US"/>
        </w:rPr>
      </w:pPr>
      <w:r w:rsidRPr="0079179C">
        <w:rPr>
          <w:noProof/>
          <w:lang w:eastAsia="id-ID"/>
        </w:rPr>
        <w:drawing>
          <wp:anchor distT="0" distB="0" distL="0" distR="0" simplePos="0" relativeHeight="251108352" behindDoc="0" locked="0" layoutInCell="1" allowOverlap="1" wp14:anchorId="4A694EBB" wp14:editId="44FE3745">
            <wp:simplePos x="0" y="0"/>
            <wp:positionH relativeFrom="page">
              <wp:posOffset>2644140</wp:posOffset>
            </wp:positionH>
            <wp:positionV relativeFrom="paragraph">
              <wp:posOffset>292735</wp:posOffset>
            </wp:positionV>
            <wp:extent cx="2456815" cy="783590"/>
            <wp:effectExtent l="0" t="0" r="635" b="0"/>
            <wp:wrapTopAndBottom/>
            <wp:docPr id="19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36" cstate="print"/>
                    <a:stretch>
                      <a:fillRect/>
                    </a:stretch>
                  </pic:blipFill>
                  <pic:spPr>
                    <a:xfrm>
                      <a:off x="0" y="0"/>
                      <a:ext cx="2456815" cy="783590"/>
                    </a:xfrm>
                    <a:prstGeom prst="rect">
                      <a:avLst/>
                    </a:prstGeom>
                  </pic:spPr>
                </pic:pic>
              </a:graphicData>
            </a:graphic>
            <wp14:sizeRelH relativeFrom="margin">
              <wp14:pctWidth>0</wp14:pctWidth>
            </wp14:sizeRelH>
            <wp14:sizeRelV relativeFrom="margin">
              <wp14:pctHeight>0</wp14:pctHeight>
            </wp14:sizeRelV>
          </wp:anchor>
        </w:drawing>
      </w:r>
    </w:p>
    <w:p w:rsidR="00372700" w:rsidRDefault="00601056" w:rsidP="00372700">
      <w:pPr>
        <w:pStyle w:val="Caption"/>
        <w:spacing w:line="360" w:lineRule="auto"/>
        <w:jc w:val="center"/>
        <w:rPr>
          <w:b w:val="0"/>
          <w:i/>
          <w:noProof/>
          <w:color w:val="auto"/>
          <w:sz w:val="24"/>
          <w:szCs w:val="24"/>
        </w:rPr>
      </w:pPr>
      <w:r w:rsidRPr="00B65544">
        <w:rPr>
          <w:color w:val="auto"/>
          <w:sz w:val="24"/>
          <w:szCs w:val="24"/>
        </w:rPr>
        <w:t>Gambar 2.</w:t>
      </w:r>
      <w:r w:rsidR="00F13252">
        <w:rPr>
          <w:color w:val="auto"/>
          <w:sz w:val="24"/>
          <w:szCs w:val="24"/>
        </w:rPr>
        <w:t>13</w:t>
      </w:r>
      <w:r w:rsidR="00C557AB">
        <w:rPr>
          <w:noProof/>
          <w:color w:val="auto"/>
          <w:sz w:val="24"/>
          <w:szCs w:val="24"/>
        </w:rPr>
        <w:t>:</w:t>
      </w:r>
      <w:r w:rsidRPr="00B65544">
        <w:rPr>
          <w:noProof/>
          <w:color w:val="auto"/>
          <w:sz w:val="24"/>
          <w:szCs w:val="24"/>
          <w:lang w:val="en-US"/>
        </w:rPr>
        <w:t xml:space="preserve"> </w:t>
      </w:r>
      <w:r w:rsidRPr="00B65544">
        <w:rPr>
          <w:b w:val="0"/>
          <w:i/>
          <w:noProof/>
          <w:color w:val="auto"/>
          <w:sz w:val="24"/>
          <w:szCs w:val="24"/>
          <w:lang w:val="en-US"/>
        </w:rPr>
        <w:t>D</w:t>
      </w:r>
      <w:bookmarkEnd w:id="82"/>
      <w:r w:rsidR="00A30C20">
        <w:rPr>
          <w:b w:val="0"/>
          <w:i/>
          <w:noProof/>
          <w:color w:val="auto"/>
          <w:sz w:val="24"/>
          <w:szCs w:val="24"/>
        </w:rPr>
        <w:t>reamwaver</w:t>
      </w:r>
    </w:p>
    <w:p w:rsidR="004503AE" w:rsidRDefault="004503AE" w:rsidP="004503AE"/>
    <w:p w:rsidR="004503AE" w:rsidRDefault="004503AE" w:rsidP="004503AE"/>
    <w:p w:rsidR="004503AE" w:rsidRDefault="004503AE" w:rsidP="004503AE"/>
    <w:p w:rsidR="004503AE" w:rsidRDefault="004503AE" w:rsidP="004503AE"/>
    <w:p w:rsidR="004503AE" w:rsidRDefault="004503AE" w:rsidP="004503AE"/>
    <w:p w:rsidR="004503AE" w:rsidRPr="004503AE" w:rsidRDefault="004503AE" w:rsidP="004503AE"/>
    <w:p w:rsidR="00372700" w:rsidRDefault="00372700" w:rsidP="00372700">
      <w:pPr>
        <w:pStyle w:val="hedeng8"/>
        <w:numPr>
          <w:ilvl w:val="0"/>
          <w:numId w:val="0"/>
        </w:numPr>
        <w:rPr>
          <w:b/>
          <w:i/>
        </w:rPr>
      </w:pPr>
      <w:r w:rsidRPr="00372700">
        <w:rPr>
          <w:b/>
          <w:noProof/>
        </w:rPr>
        <w:lastRenderedPageBreak/>
        <w:t>2.7.4</w:t>
      </w:r>
      <w:r>
        <w:rPr>
          <w:b/>
          <w:noProof/>
        </w:rPr>
        <w:t>.</w:t>
      </w:r>
      <w:r w:rsidRPr="00372700">
        <w:t xml:space="preserve"> </w:t>
      </w:r>
      <w:r w:rsidRPr="00372700">
        <w:rPr>
          <w:b/>
        </w:rPr>
        <w:t xml:space="preserve">Microsoft </w:t>
      </w:r>
      <w:r w:rsidRPr="00372700">
        <w:rPr>
          <w:b/>
          <w:i/>
        </w:rPr>
        <w:t>Visio</w:t>
      </w:r>
    </w:p>
    <w:p w:rsidR="00573D42" w:rsidRPr="00372700" w:rsidRDefault="00372700" w:rsidP="00372700">
      <w:pPr>
        <w:pStyle w:val="hedeng8"/>
        <w:numPr>
          <w:ilvl w:val="0"/>
          <w:numId w:val="0"/>
        </w:numPr>
        <w:spacing w:line="360" w:lineRule="auto"/>
        <w:rPr>
          <w:b/>
          <w:noProof/>
        </w:rPr>
      </w:pPr>
      <w:r>
        <w:rPr>
          <w:b/>
        </w:rPr>
        <w:tab/>
      </w:r>
      <w:r w:rsidR="00573D42" w:rsidRPr="00573D42">
        <w:t xml:space="preserve">Microsoft </w:t>
      </w:r>
      <w:r w:rsidR="00573D42" w:rsidRPr="00573D42">
        <w:rPr>
          <w:i/>
        </w:rPr>
        <w:t>Visio</w:t>
      </w:r>
      <w:r w:rsidR="00573D42" w:rsidRPr="00573D42">
        <w:t xml:space="preserve"> adalah sebuah program aplikasi komputer yang sering digunakan untuk membuat diagram, diagram alir, brainstorm, dan skema jaringan yang dirilis oleh Microsoft </w:t>
      </w:r>
      <w:r w:rsidR="00573D42" w:rsidRPr="00372700">
        <w:rPr>
          <w:i/>
        </w:rPr>
        <w:t>Corporation</w:t>
      </w:r>
      <w:r w:rsidR="00573D42" w:rsidRPr="00573D42">
        <w:t>. Aplikasi ini menggunakan grafik vektor untuk membuat diagram-diagramnya</w:t>
      </w:r>
    </w:p>
    <w:p w:rsidR="00573D42" w:rsidRDefault="00573D42" w:rsidP="00573D42">
      <w:pPr>
        <w:pStyle w:val="ListParagraph"/>
        <w:ind w:left="2160"/>
      </w:pPr>
    </w:p>
    <w:p w:rsidR="00573D42" w:rsidRPr="00573D42" w:rsidRDefault="00573D42" w:rsidP="00573D42">
      <w:pPr>
        <w:pStyle w:val="ListParagraph"/>
        <w:ind w:left="2160"/>
        <w:jc w:val="both"/>
      </w:pPr>
      <w:r>
        <w:rPr>
          <w:noProof/>
          <w:lang w:eastAsia="id-ID"/>
        </w:rPr>
        <w:drawing>
          <wp:inline distT="0" distB="0" distL="114300" distR="114300" wp14:anchorId="679B3C03" wp14:editId="495A3926">
            <wp:extent cx="2667000" cy="1480458"/>
            <wp:effectExtent l="0" t="0" r="0" b="5715"/>
            <wp:docPr id="1026" name="Imag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37" cstate="print"/>
                    <a:srcRect/>
                    <a:stretch/>
                  </pic:blipFill>
                  <pic:spPr>
                    <a:xfrm>
                      <a:off x="0" y="0"/>
                      <a:ext cx="2669279" cy="1481723"/>
                    </a:xfrm>
                    <a:prstGeom prst="rect">
                      <a:avLst/>
                    </a:prstGeom>
                  </pic:spPr>
                </pic:pic>
              </a:graphicData>
            </a:graphic>
          </wp:inline>
        </w:drawing>
      </w:r>
    </w:p>
    <w:p w:rsidR="00372700" w:rsidRPr="00372700" w:rsidRDefault="000D1E23" w:rsidP="00372700">
      <w:pPr>
        <w:spacing w:after="0" w:line="360" w:lineRule="auto"/>
        <w:ind w:left="567"/>
        <w:jc w:val="center"/>
        <w:rPr>
          <w:lang w:val="en-US"/>
        </w:rPr>
      </w:pPr>
      <w:bookmarkStart w:id="83" w:name="_Toc54561892"/>
      <w:r w:rsidRPr="00372700">
        <w:rPr>
          <w:b/>
        </w:rPr>
        <w:t>Gambar 2.</w:t>
      </w:r>
      <w:r w:rsidR="00F13252" w:rsidRPr="00372700">
        <w:rPr>
          <w:b/>
        </w:rPr>
        <w:t>14</w:t>
      </w:r>
      <w:r w:rsidR="00C557AB">
        <w:t>:</w:t>
      </w:r>
      <w:r w:rsidRPr="00B65544">
        <w:t xml:space="preserve"> </w:t>
      </w:r>
      <w:r w:rsidR="00372700" w:rsidRPr="00372700">
        <w:rPr>
          <w:i/>
        </w:rPr>
        <w:t>Microsoft Visio</w:t>
      </w:r>
    </w:p>
    <w:p w:rsidR="000D1E23" w:rsidRPr="00A325B7" w:rsidRDefault="000D1E23" w:rsidP="00A81521">
      <w:pPr>
        <w:pStyle w:val="Caption"/>
        <w:spacing w:before="240" w:line="360" w:lineRule="auto"/>
        <w:jc w:val="center"/>
        <w:rPr>
          <w:color w:val="auto"/>
          <w:sz w:val="24"/>
        </w:rPr>
      </w:pPr>
    </w:p>
    <w:bookmarkStart w:id="84" w:name="_Toc54647293"/>
    <w:bookmarkStart w:id="85" w:name="_Toc57388645"/>
    <w:bookmarkStart w:id="86" w:name="_Toc57389130"/>
    <w:bookmarkStart w:id="87" w:name="_Toc58586434"/>
    <w:bookmarkStart w:id="88" w:name="_Toc85504168"/>
    <w:bookmarkEnd w:id="83"/>
    <w:p w:rsidR="00601056" w:rsidRPr="000E5656" w:rsidRDefault="006C04F6" w:rsidP="00B727C8">
      <w:pPr>
        <w:pStyle w:val="Heading2"/>
        <w:numPr>
          <w:ilvl w:val="0"/>
          <w:numId w:val="26"/>
        </w:numPr>
        <w:ind w:left="426" w:hanging="426"/>
        <w:rPr>
          <w:rFonts w:cs="Times New Roman"/>
          <w:szCs w:val="24"/>
        </w:rPr>
      </w:pPr>
      <w:r w:rsidRPr="004121E5">
        <w:rPr>
          <w:noProof/>
          <w:color w:val="000000" w:themeColor="text1"/>
          <w:lang w:eastAsia="id-ID"/>
        </w:rPr>
        <w:lastRenderedPageBreak/>
        <mc:AlternateContent>
          <mc:Choice Requires="wps">
            <w:drawing>
              <wp:anchor distT="0" distB="0" distL="114300" distR="114300" simplePos="0" relativeHeight="252238848" behindDoc="0" locked="0" layoutInCell="1" allowOverlap="1" wp14:anchorId="254F3C86" wp14:editId="6BD1B2B9">
                <wp:simplePos x="0" y="0"/>
                <wp:positionH relativeFrom="column">
                  <wp:posOffset>-449580</wp:posOffset>
                </wp:positionH>
                <wp:positionV relativeFrom="paragraph">
                  <wp:posOffset>6230620</wp:posOffset>
                </wp:positionV>
                <wp:extent cx="6129655" cy="974725"/>
                <wp:effectExtent l="0" t="0" r="23495" b="15875"/>
                <wp:wrapTopAndBottom/>
                <wp:docPr id="34" name="Rectangle: Rounded Corners 34"/>
                <wp:cNvGraphicFramePr/>
                <a:graphic xmlns:a="http://schemas.openxmlformats.org/drawingml/2006/main">
                  <a:graphicData uri="http://schemas.microsoft.com/office/word/2010/wordprocessingShape">
                    <wps:wsp>
                      <wps:cNvSpPr/>
                      <wps:spPr>
                        <a:xfrm>
                          <a:off x="0" y="0"/>
                          <a:ext cx="6129655" cy="974725"/>
                        </a:xfrm>
                        <a:prstGeom prst="roundRect">
                          <a:avLst>
                            <a:gd name="adj" fmla="val 12388"/>
                          </a:avLst>
                        </a:prstGeom>
                      </wps:spPr>
                      <wps:style>
                        <a:lnRef idx="2">
                          <a:schemeClr val="dk1"/>
                        </a:lnRef>
                        <a:fillRef idx="1">
                          <a:schemeClr val="lt1"/>
                        </a:fillRef>
                        <a:effectRef idx="0">
                          <a:schemeClr val="dk1"/>
                        </a:effectRef>
                        <a:fontRef idx="minor">
                          <a:schemeClr val="dk1"/>
                        </a:fontRef>
                      </wps:style>
                      <wps:txbx>
                        <w:txbxContent>
                          <w:p w:rsidR="00175631" w:rsidRPr="00707A1E" w:rsidRDefault="00175631" w:rsidP="00601056">
                            <w:pPr>
                              <w:jc w:val="center"/>
                              <w:rPr>
                                <w:b/>
                                <w:bCs/>
                              </w:rPr>
                            </w:pPr>
                            <w:r w:rsidRPr="00707A1E">
                              <w:rPr>
                                <w:b/>
                                <w:bCs/>
                              </w:rPr>
                              <w:t>TUJ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4" o:spid="_x0000_s1069" style="position:absolute;left:0;text-align:left;margin-left:-35.4pt;margin-top:490.6pt;width:482.65pt;height:76.75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81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" fillcolor="white [3201]" strokecolor="black [3200]" strokeweight="2pt">
                <v:textbox>
                  <w:txbxContent>
                    <w:p w:rsidR="00A66F9E" w:rsidRPr="00707A1E" w:rsidRDefault="00A66F9E" w:rsidP="00601056">
                      <w:pPr>
                        <w:jc w:val="center"/>
                        <w:rPr>
                          <w:b/>
                          <w:bCs/>
                        </w:rPr>
                      </w:pPr>
                      <w:r w:rsidRPr="00707A1E">
                        <w:rPr>
                          <w:b/>
                          <w:bCs/>
                        </w:rPr>
                        <w:t>TUJUAN</w:t>
                      </w:r>
                    </w:p>
                  </w:txbxContent>
                </v:textbox>
                <w10:wrap type="topAndBottom"/>
              </v:roundrect>
            </w:pict>
          </mc:Fallback>
        </mc:AlternateContent>
      </w:r>
      <w:r w:rsidR="009C0B1A" w:rsidRPr="004121E5">
        <w:rPr>
          <w:noProof/>
          <w:lang w:eastAsia="id-ID"/>
        </w:rPr>
        <mc:AlternateContent>
          <mc:Choice Requires="wps">
            <w:drawing>
              <wp:anchor distT="0" distB="0" distL="114300" distR="114300" simplePos="0" relativeHeight="251460608" behindDoc="0" locked="0" layoutInCell="1" allowOverlap="1" wp14:anchorId="66C25F70" wp14:editId="49D42BD2">
                <wp:simplePos x="0" y="0"/>
                <wp:positionH relativeFrom="column">
                  <wp:posOffset>3155704</wp:posOffset>
                </wp:positionH>
                <wp:positionV relativeFrom="paragraph">
                  <wp:posOffset>2010410</wp:posOffset>
                </wp:positionV>
                <wp:extent cx="2494915" cy="770890"/>
                <wp:effectExtent l="57150" t="38100" r="76835" b="86360"/>
                <wp:wrapNone/>
                <wp:docPr id="16" name="Rectangle: Rounded Corners 16"/>
                <wp:cNvGraphicFramePr/>
                <a:graphic xmlns:a="http://schemas.openxmlformats.org/drawingml/2006/main">
                  <a:graphicData uri="http://schemas.microsoft.com/office/word/2010/wordprocessingShape">
                    <wps:wsp>
                      <wps:cNvSpPr/>
                      <wps:spPr>
                        <a:xfrm>
                          <a:off x="0" y="0"/>
                          <a:ext cx="2494915" cy="770890"/>
                        </a:xfrm>
                        <a:prstGeom prst="roundRect">
                          <a:avLst>
                            <a:gd name="adj" fmla="val 33784"/>
                          </a:avLst>
                        </a:prstGeom>
                      </wps:spPr>
                      <wps:style>
                        <a:lnRef idx="1">
                          <a:schemeClr val="accent3"/>
                        </a:lnRef>
                        <a:fillRef idx="2">
                          <a:schemeClr val="accent3"/>
                        </a:fillRef>
                        <a:effectRef idx="1">
                          <a:schemeClr val="accent3"/>
                        </a:effectRef>
                        <a:fontRef idx="minor">
                          <a:schemeClr val="dk1"/>
                        </a:fontRef>
                      </wps:style>
                      <wps:txbx>
                        <w:txbxContent>
                          <w:p w:rsidR="00175631" w:rsidRPr="009C0B1A" w:rsidRDefault="00175631" w:rsidP="009C0B1A">
                            <w:pPr>
                              <w:pStyle w:val="ListParagraph"/>
                              <w:spacing w:line="240" w:lineRule="auto"/>
                              <w:ind w:left="0"/>
                              <w:jc w:val="both"/>
                            </w:pPr>
                            <w:r w:rsidRPr="009C0B1A">
                              <w:t xml:space="preserve">– </w:t>
                            </w:r>
                            <w:r>
                              <w:t xml:space="preserve">Disiplin </w:t>
                            </w:r>
                            <w:r>
                              <w:tab/>
                              <w:t>– K</w:t>
                            </w:r>
                            <w:r w:rsidRPr="009C0B1A">
                              <w:t>erjasama</w:t>
                            </w:r>
                          </w:p>
                          <w:p w:rsidR="00175631" w:rsidRPr="009C0B1A" w:rsidRDefault="00175631" w:rsidP="009C0B1A">
                            <w:pPr>
                              <w:pStyle w:val="ListParagraph"/>
                              <w:spacing w:line="240" w:lineRule="auto"/>
                              <w:ind w:left="0"/>
                              <w:jc w:val="both"/>
                            </w:pPr>
                            <w:r w:rsidRPr="009C0B1A">
                              <w:t>–</w:t>
                            </w:r>
                            <w:r>
                              <w:t>Integritas</w:t>
                            </w:r>
                            <w:r>
                              <w:tab/>
                              <w:t>– Kepimimpinan</w:t>
                            </w:r>
                          </w:p>
                          <w:p w:rsidR="00175631" w:rsidRPr="009C0B1A" w:rsidRDefault="00175631" w:rsidP="009C0B1A">
                            <w:pPr>
                              <w:pStyle w:val="ListParagraph"/>
                              <w:spacing w:line="240" w:lineRule="auto"/>
                              <w:ind w:left="0"/>
                              <w:jc w:val="both"/>
                            </w:pPr>
                            <w:r>
                              <w:t>– K</w:t>
                            </w:r>
                            <w:r w:rsidRPr="009C0B1A">
                              <w:t xml:space="preserve">omitmen </w:t>
                            </w:r>
                          </w:p>
                          <w:p w:rsidR="00175631" w:rsidRPr="009C0B1A" w:rsidRDefault="00175631" w:rsidP="009C0B1A">
                            <w:pPr>
                              <w:pStyle w:val="ListParagraph"/>
                              <w:spacing w:line="240" w:lineRule="auto"/>
                              <w:ind w:left="0"/>
                              <w:jc w:val="both"/>
                              <w:rPr>
                                <w:sz w:val="20"/>
                                <w:szCs w:val="20"/>
                              </w:rPr>
                            </w:pPr>
                          </w:p>
                          <w:p w:rsidR="00175631" w:rsidRPr="009C0B1A" w:rsidRDefault="00175631" w:rsidP="009C0B1A">
                            <w:pPr>
                              <w:pStyle w:val="ListParagraph"/>
                              <w:spacing w:line="240" w:lineRule="auto"/>
                              <w:jc w:val="both"/>
                              <w:rPr>
                                <w:sz w:val="20"/>
                                <w:szCs w:val="20"/>
                              </w:rPr>
                            </w:pPr>
                          </w:p>
                          <w:p w:rsidR="00175631" w:rsidRPr="009C0B1A" w:rsidRDefault="00175631" w:rsidP="009C0B1A">
                            <w:pPr>
                              <w:pStyle w:val="ListParagraph"/>
                              <w:spacing w:line="240" w:lineRule="auto"/>
                              <w:jc w:val="both"/>
                              <w:rPr>
                                <w:sz w:val="20"/>
                                <w:szCs w:val="20"/>
                              </w:rPr>
                            </w:pPr>
                            <w:r w:rsidRPr="009C0B1A">
                              <w:rPr>
                                <w:sz w:val="20"/>
                                <w:szCs w:val="20"/>
                              </w:rPr>
                              <w:tab/>
                            </w:r>
                          </w:p>
                          <w:p w:rsidR="00175631" w:rsidRPr="006F2B2E" w:rsidRDefault="00175631" w:rsidP="009C0B1A">
                            <w:pPr>
                              <w:pStyle w:val="ListParagraph"/>
                              <w:spacing w:line="240" w:lineRule="auto"/>
                              <w:ind w:left="0"/>
                              <w:jc w:val="both"/>
                              <w:rPr>
                                <w:sz w:val="20"/>
                                <w:szCs w:val="20"/>
                              </w:rPr>
                            </w:pPr>
                          </w:p>
                          <w:p w:rsidR="00175631" w:rsidRPr="00842FAA" w:rsidRDefault="00175631" w:rsidP="00601056">
                            <w:pPr>
                              <w:jc w:val="center"/>
                              <w:rPr>
                                <w:sz w:val="20"/>
                                <w:szCs w:val="20"/>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6" o:spid="_x0000_s1070" style="position:absolute;left:0;text-align:left;margin-left:248.5pt;margin-top:158.3pt;width:196.45pt;height:60.7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" fillcolor="#cdddac [1622]" strokecolor="#94b64e [3046]">
                <v:fill color2="#f0f4e6 [502]" rotate="t" angle="180" colors="0 #dafda7;22938f #e4fdc2;1 #f5ffe6" focus="100%" type="gradient"/>
                <v:shadow on="t" color="black" opacity="24903f" origin=",.5" offset="0,.55556mm"/>
                <v:textbox>
                  <w:txbxContent>
                    <w:p w:rsidR="00A66F9E" w:rsidRPr="009C0B1A" w:rsidRDefault="00A66F9E" w:rsidP="009C0B1A">
                      <w:pPr>
                        <w:pStyle w:val="ListParagraph"/>
                        <w:spacing w:line="240" w:lineRule="auto"/>
                        <w:ind w:left="0"/>
                        <w:jc w:val="both"/>
                      </w:pPr>
                      <w:r w:rsidRPr="009C0B1A">
                        <w:t xml:space="preserve">– </w:t>
                      </w:r>
                      <w:r>
                        <w:t xml:space="preserve">Disiplin </w:t>
                      </w:r>
                      <w:r>
                        <w:tab/>
                        <w:t>– K</w:t>
                      </w:r>
                      <w:r w:rsidRPr="009C0B1A">
                        <w:t>erjasama</w:t>
                      </w:r>
                    </w:p>
                    <w:p w:rsidR="00A66F9E" w:rsidRPr="009C0B1A" w:rsidRDefault="00A66F9E" w:rsidP="009C0B1A">
                      <w:pPr>
                        <w:pStyle w:val="ListParagraph"/>
                        <w:spacing w:line="240" w:lineRule="auto"/>
                        <w:ind w:left="0"/>
                        <w:jc w:val="both"/>
                      </w:pPr>
                      <w:r w:rsidRPr="009C0B1A">
                        <w:t>–</w:t>
                      </w:r>
                      <w:r>
                        <w:t>Integritas</w:t>
                      </w:r>
                      <w:r>
                        <w:tab/>
                        <w:t>– Kepimimpinan</w:t>
                      </w:r>
                    </w:p>
                    <w:p w:rsidR="00A66F9E" w:rsidRPr="009C0B1A" w:rsidRDefault="00A66F9E" w:rsidP="009C0B1A">
                      <w:pPr>
                        <w:pStyle w:val="ListParagraph"/>
                        <w:spacing w:line="240" w:lineRule="auto"/>
                        <w:ind w:left="0"/>
                        <w:jc w:val="both"/>
                      </w:pPr>
                      <w:r>
                        <w:t>– K</w:t>
                      </w:r>
                      <w:r w:rsidRPr="009C0B1A">
                        <w:t xml:space="preserve">omitmen </w:t>
                      </w:r>
                    </w:p>
                    <w:p w:rsidR="00A66F9E" w:rsidRPr="009C0B1A" w:rsidRDefault="00A66F9E" w:rsidP="009C0B1A">
                      <w:pPr>
                        <w:pStyle w:val="ListParagraph"/>
                        <w:spacing w:line="240" w:lineRule="auto"/>
                        <w:ind w:left="0"/>
                        <w:jc w:val="both"/>
                        <w:rPr>
                          <w:sz w:val="20"/>
                          <w:szCs w:val="20"/>
                        </w:rPr>
                      </w:pPr>
                    </w:p>
                    <w:p w:rsidR="00A66F9E" w:rsidRPr="009C0B1A" w:rsidRDefault="00A66F9E" w:rsidP="009C0B1A">
                      <w:pPr>
                        <w:pStyle w:val="ListParagraph"/>
                        <w:spacing w:line="240" w:lineRule="auto"/>
                        <w:jc w:val="both"/>
                        <w:rPr>
                          <w:sz w:val="20"/>
                          <w:szCs w:val="20"/>
                        </w:rPr>
                      </w:pPr>
                    </w:p>
                    <w:p w:rsidR="00A66F9E" w:rsidRPr="009C0B1A" w:rsidRDefault="00A66F9E" w:rsidP="009C0B1A">
                      <w:pPr>
                        <w:pStyle w:val="ListParagraph"/>
                        <w:spacing w:line="240" w:lineRule="auto"/>
                        <w:jc w:val="both"/>
                        <w:rPr>
                          <w:sz w:val="20"/>
                          <w:szCs w:val="20"/>
                        </w:rPr>
                      </w:pPr>
                      <w:r w:rsidRPr="009C0B1A">
                        <w:rPr>
                          <w:sz w:val="20"/>
                          <w:szCs w:val="20"/>
                        </w:rPr>
                        <w:tab/>
                      </w:r>
                    </w:p>
                    <w:p w:rsidR="00A66F9E" w:rsidRPr="006F2B2E" w:rsidRDefault="00A66F9E" w:rsidP="009C0B1A">
                      <w:pPr>
                        <w:pStyle w:val="ListParagraph"/>
                        <w:spacing w:line="240" w:lineRule="auto"/>
                        <w:ind w:left="0"/>
                        <w:jc w:val="both"/>
                        <w:rPr>
                          <w:sz w:val="20"/>
                          <w:szCs w:val="20"/>
                        </w:rPr>
                      </w:pPr>
                    </w:p>
                    <w:p w:rsidR="00A66F9E" w:rsidRPr="00842FAA" w:rsidRDefault="00A66F9E" w:rsidP="00601056">
                      <w:pPr>
                        <w:jc w:val="center"/>
                        <w:rPr>
                          <w:sz w:val="20"/>
                          <w:szCs w:val="20"/>
                          <w:lang w:val="en-US"/>
                        </w:rPr>
                      </w:pPr>
                    </w:p>
                  </w:txbxContent>
                </v:textbox>
              </v:roundrect>
            </w:pict>
          </mc:Fallback>
        </mc:AlternateContent>
      </w:r>
      <w:r w:rsidR="009C0B1A" w:rsidRPr="004121E5">
        <w:rPr>
          <w:noProof/>
          <w:lang w:eastAsia="id-ID"/>
        </w:rPr>
        <mc:AlternateContent>
          <mc:Choice Requires="wps">
            <w:drawing>
              <wp:anchor distT="0" distB="0" distL="114300" distR="114300" simplePos="0" relativeHeight="251604992" behindDoc="0" locked="0" layoutInCell="1" allowOverlap="1" wp14:anchorId="6BA1F2D9" wp14:editId="3EEE6DB0">
                <wp:simplePos x="0" y="0"/>
                <wp:positionH relativeFrom="column">
                  <wp:posOffset>-39370</wp:posOffset>
                </wp:positionH>
                <wp:positionV relativeFrom="paragraph">
                  <wp:posOffset>1074420</wp:posOffset>
                </wp:positionV>
                <wp:extent cx="0" cy="523240"/>
                <wp:effectExtent l="114300" t="19050" r="76200" b="86360"/>
                <wp:wrapNone/>
                <wp:docPr id="29" name="Straight Arrow Connector 29"/>
                <wp:cNvGraphicFramePr/>
                <a:graphic xmlns:a="http://schemas.openxmlformats.org/drawingml/2006/main">
                  <a:graphicData uri="http://schemas.microsoft.com/office/word/2010/wordprocessingShape">
                    <wps:wsp>
                      <wps:cNvCnPr/>
                      <wps:spPr>
                        <a:xfrm>
                          <a:off x="0" y="0"/>
                          <a:ext cx="0" cy="52324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3.1pt;margin-top:84.6pt;width:0;height:41.2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" strokecolor="black [3200]" strokeweight="3pt">
                <v:stroke endarrow="block"/>
                <v:shadow on="t" color="black" opacity="22937f" origin=",.5" offset="0,.63889mm"/>
              </v:shape>
            </w:pict>
          </mc:Fallback>
        </mc:AlternateContent>
      </w:r>
      <w:r w:rsidR="009C0B1A" w:rsidRPr="004121E5">
        <w:rPr>
          <w:noProof/>
          <w:lang w:eastAsia="id-ID"/>
        </w:rPr>
        <mc:AlternateContent>
          <mc:Choice Requires="wps">
            <w:drawing>
              <wp:anchor distT="0" distB="0" distL="114300" distR="114300" simplePos="0" relativeHeight="251648000" behindDoc="0" locked="0" layoutInCell="1" allowOverlap="1" wp14:anchorId="5BF2C058" wp14:editId="0AC9CDC8">
                <wp:simplePos x="0" y="0"/>
                <wp:positionH relativeFrom="leftMargin">
                  <wp:posOffset>1356360</wp:posOffset>
                </wp:positionH>
                <wp:positionV relativeFrom="paragraph">
                  <wp:posOffset>2025650</wp:posOffset>
                </wp:positionV>
                <wp:extent cx="0" cy="235585"/>
                <wp:effectExtent l="114300" t="19050" r="76200" b="88265"/>
                <wp:wrapNone/>
                <wp:docPr id="30" name="Straight Arrow Connector 30"/>
                <wp:cNvGraphicFramePr/>
                <a:graphic xmlns:a="http://schemas.openxmlformats.org/drawingml/2006/main">
                  <a:graphicData uri="http://schemas.microsoft.com/office/word/2010/wordprocessingShape">
                    <wps:wsp>
                      <wps:cNvCnPr/>
                      <wps:spPr>
                        <a:xfrm>
                          <a:off x="0" y="0"/>
                          <a:ext cx="0" cy="2355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106.8pt;margin-top:159.5pt;width:0;height:18.55pt;z-index:2516480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" strokecolor="black [3200]" strokeweight="3pt">
                <v:stroke endarrow="block"/>
                <v:shadow on="t" color="black" opacity="22937f" origin=",.5" offset="0,.63889mm"/>
                <w10:wrap anchorx="margin"/>
              </v:shape>
            </w:pict>
          </mc:Fallback>
        </mc:AlternateContent>
      </w:r>
      <w:r w:rsidR="009C0B1A" w:rsidRPr="004121E5">
        <w:rPr>
          <w:noProof/>
          <w:lang w:eastAsia="id-ID"/>
        </w:rPr>
        <mc:AlternateContent>
          <mc:Choice Requires="wps">
            <w:drawing>
              <wp:anchor distT="0" distB="0" distL="114300" distR="114300" simplePos="0" relativeHeight="251566080" behindDoc="0" locked="0" layoutInCell="1" allowOverlap="1" wp14:anchorId="7AE83503" wp14:editId="3946BF9B">
                <wp:simplePos x="0" y="0"/>
                <wp:positionH relativeFrom="column">
                  <wp:posOffset>-400050</wp:posOffset>
                </wp:positionH>
                <wp:positionV relativeFrom="paragraph">
                  <wp:posOffset>2262505</wp:posOffset>
                </wp:positionV>
                <wp:extent cx="466725" cy="390525"/>
                <wp:effectExtent l="0" t="0" r="28575" b="28575"/>
                <wp:wrapNone/>
                <wp:docPr id="24" name="Oval 24"/>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175631" w:rsidRPr="00150B26" w:rsidRDefault="00175631" w:rsidP="0060105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4" o:spid="_x0000_s1071" style="position:absolute;left:0;text-align:left;margin-left:-31.5pt;margin-top:178.15pt;width:36.75pt;height:30.7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" fillcolor="white [3201]" strokecolor="black [3200]" strokeweight="2pt">
                <v:textbox>
                  <w:txbxContent>
                    <w:p w:rsidR="00A66F9E" w:rsidRPr="00150B26" w:rsidRDefault="00A66F9E" w:rsidP="00601056">
                      <w:pPr>
                        <w:jc w:val="center"/>
                      </w:pPr>
                      <w:r>
                        <w:t>2</w:t>
                      </w:r>
                    </w:p>
                  </w:txbxContent>
                </v:textbox>
              </v:oval>
            </w:pict>
          </mc:Fallback>
        </mc:AlternateContent>
      </w:r>
      <w:r w:rsidR="00B25952" w:rsidRPr="004121E5">
        <w:rPr>
          <w:noProof/>
          <w:lang w:eastAsia="id-ID"/>
        </w:rPr>
        <mc:AlternateContent>
          <mc:Choice Requires="wps">
            <w:drawing>
              <wp:anchor distT="0" distB="0" distL="114300" distR="114300" simplePos="0" relativeHeight="251254784" behindDoc="0" locked="0" layoutInCell="1" allowOverlap="1" wp14:anchorId="6A317F8A" wp14:editId="07F6AFFF">
                <wp:simplePos x="0" y="0"/>
                <wp:positionH relativeFrom="margin">
                  <wp:posOffset>38208</wp:posOffset>
                </wp:positionH>
                <wp:positionV relativeFrom="paragraph">
                  <wp:posOffset>466257</wp:posOffset>
                </wp:positionV>
                <wp:extent cx="5542280" cy="854015"/>
                <wp:effectExtent l="0" t="0" r="20320" b="22860"/>
                <wp:wrapNone/>
                <wp:docPr id="7" name="Rectangle: Rounded Corners 7"/>
                <wp:cNvGraphicFramePr/>
                <a:graphic xmlns:a="http://schemas.openxmlformats.org/drawingml/2006/main">
                  <a:graphicData uri="http://schemas.microsoft.com/office/word/2010/wordprocessingShape">
                    <wps:wsp>
                      <wps:cNvSpPr/>
                      <wps:spPr>
                        <a:xfrm>
                          <a:off x="0" y="0"/>
                          <a:ext cx="5542280" cy="85401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2D4F33" w:rsidRDefault="00175631" w:rsidP="00B727C8">
                            <w:pPr>
                              <w:pStyle w:val="ListParagraph"/>
                              <w:numPr>
                                <w:ilvl w:val="0"/>
                                <w:numId w:val="41"/>
                              </w:numPr>
                              <w:spacing w:after="0" w:line="240" w:lineRule="auto"/>
                              <w:jc w:val="both"/>
                              <w:rPr>
                                <w:sz w:val="20"/>
                                <w:szCs w:val="20"/>
                              </w:rPr>
                            </w:pPr>
                            <w:r w:rsidRPr="002D4F33">
                              <w:rPr>
                                <w:sz w:val="20"/>
                                <w:szCs w:val="20"/>
                              </w:rPr>
                              <w:t xml:space="preserve"> </w:t>
                            </w:r>
                            <w:r w:rsidRPr="002D4F33">
                              <w:rPr>
                                <w:sz w:val="20"/>
                                <w:szCs w:val="20"/>
                                <w:lang w:val="en-US"/>
                              </w:rPr>
                              <w:t xml:space="preserve">Bagaimana proses Penilaian Kinerja </w:t>
                            </w:r>
                            <w:r w:rsidRPr="002D4F33">
                              <w:rPr>
                                <w:sz w:val="20"/>
                                <w:szCs w:val="20"/>
                              </w:rPr>
                              <w:t>karyawan kontrak</w:t>
                            </w:r>
                            <w:r w:rsidRPr="002D4F33">
                              <w:rPr>
                                <w:sz w:val="20"/>
                                <w:szCs w:val="20"/>
                                <w:lang w:val="en-US"/>
                              </w:rPr>
                              <w:t xml:space="preserve"> pada</w:t>
                            </w:r>
                            <w:r w:rsidRPr="002D4F33">
                              <w:rPr>
                                <w:sz w:val="20"/>
                                <w:szCs w:val="20"/>
                              </w:rPr>
                              <w:t xml:space="preserve"> PT.Telkom Marisa</w:t>
                            </w:r>
                            <w:r w:rsidRPr="002D4F33">
                              <w:rPr>
                                <w:sz w:val="20"/>
                                <w:szCs w:val="20"/>
                                <w:lang w:val="en-US"/>
                              </w:rPr>
                              <w:t>?</w:t>
                            </w:r>
                          </w:p>
                          <w:p w:rsidR="00175631" w:rsidRPr="002D4F33" w:rsidRDefault="00175631" w:rsidP="00B727C8">
                            <w:pPr>
                              <w:pStyle w:val="ListParagraph"/>
                              <w:numPr>
                                <w:ilvl w:val="0"/>
                                <w:numId w:val="41"/>
                              </w:numPr>
                              <w:spacing w:after="0" w:line="240" w:lineRule="auto"/>
                              <w:jc w:val="both"/>
                              <w:rPr>
                                <w:sz w:val="20"/>
                                <w:szCs w:val="20"/>
                              </w:rPr>
                            </w:pPr>
                            <w:r w:rsidRPr="002D4F33">
                              <w:rPr>
                                <w:sz w:val="20"/>
                                <w:szCs w:val="20"/>
                                <w:lang w:val="en-US"/>
                              </w:rPr>
                              <w:t xml:space="preserve">Bagaimana penerapan Metode MAUT dalam proses Penilaian Kinerja </w:t>
                            </w:r>
                            <w:r w:rsidRPr="002D4F33">
                              <w:rPr>
                                <w:sz w:val="20"/>
                                <w:szCs w:val="20"/>
                              </w:rPr>
                              <w:t>karyawan kontrak</w:t>
                            </w:r>
                          </w:p>
                          <w:p w:rsidR="00175631" w:rsidRPr="002D4F33" w:rsidRDefault="00175631" w:rsidP="002D4F33">
                            <w:pPr>
                              <w:pStyle w:val="ListParagraph"/>
                              <w:numPr>
                                <w:ilvl w:val="0"/>
                                <w:numId w:val="18"/>
                              </w:numPr>
                              <w:spacing w:after="0" w:line="240" w:lineRule="auto"/>
                              <w:ind w:left="426" w:hanging="426"/>
                              <w:jc w:val="both"/>
                              <w:rPr>
                                <w:sz w:val="20"/>
                                <w:szCs w:val="20"/>
                              </w:rPr>
                            </w:pPr>
                          </w:p>
                          <w:p w:rsidR="00175631" w:rsidRPr="002D4F33" w:rsidRDefault="00175631" w:rsidP="002D4F33">
                            <w:pPr>
                              <w:pStyle w:val="ListParagraph"/>
                              <w:numPr>
                                <w:ilvl w:val="0"/>
                                <w:numId w:val="18"/>
                              </w:numPr>
                              <w:spacing w:after="0" w:line="240" w:lineRule="auto"/>
                              <w:ind w:left="426" w:hanging="426"/>
                              <w:jc w:val="both"/>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7" o:spid="_x0000_s1072" style="position:absolute;left:0;text-align:left;margin-left:3pt;margin-top:36.7pt;width:436.4pt;height:67.25pt;z-index:25125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" fillcolor="white [3201]" strokecolor="black [3200]" strokeweight="2pt">
                <v:textbox>
                  <w:txbxContent>
                    <w:p w:rsidR="00A66F9E" w:rsidRPr="002D4F33" w:rsidRDefault="00A66F9E" w:rsidP="00B727C8">
                      <w:pPr>
                        <w:pStyle w:val="ListParagraph"/>
                        <w:numPr>
                          <w:ilvl w:val="0"/>
                          <w:numId w:val="41"/>
                        </w:numPr>
                        <w:spacing w:after="0" w:line="240" w:lineRule="auto"/>
                        <w:jc w:val="both"/>
                        <w:rPr>
                          <w:sz w:val="20"/>
                          <w:szCs w:val="20"/>
                        </w:rPr>
                      </w:pPr>
                      <w:r w:rsidRPr="002D4F33">
                        <w:rPr>
                          <w:sz w:val="20"/>
                          <w:szCs w:val="20"/>
                        </w:rPr>
                        <w:t xml:space="preserve"> </w:t>
                      </w:r>
                      <w:r w:rsidRPr="002D4F33">
                        <w:rPr>
                          <w:sz w:val="20"/>
                          <w:szCs w:val="20"/>
                          <w:lang w:val="en-US"/>
                        </w:rPr>
                        <w:t xml:space="preserve">Bagaimana proses Penilaian Kinerja </w:t>
                      </w:r>
                      <w:r w:rsidRPr="002D4F33">
                        <w:rPr>
                          <w:sz w:val="20"/>
                          <w:szCs w:val="20"/>
                        </w:rPr>
                        <w:t>karyawan kontrak</w:t>
                      </w:r>
                      <w:r w:rsidRPr="002D4F33">
                        <w:rPr>
                          <w:sz w:val="20"/>
                          <w:szCs w:val="20"/>
                          <w:lang w:val="en-US"/>
                        </w:rPr>
                        <w:t xml:space="preserve"> pada</w:t>
                      </w:r>
                      <w:r w:rsidRPr="002D4F33">
                        <w:rPr>
                          <w:sz w:val="20"/>
                          <w:szCs w:val="20"/>
                        </w:rPr>
                        <w:t xml:space="preserve"> PT.Telkom Marisa</w:t>
                      </w:r>
                      <w:r w:rsidRPr="002D4F33">
                        <w:rPr>
                          <w:sz w:val="20"/>
                          <w:szCs w:val="20"/>
                          <w:lang w:val="en-US"/>
                        </w:rPr>
                        <w:t>?</w:t>
                      </w:r>
                    </w:p>
                    <w:p w:rsidR="00A66F9E" w:rsidRPr="002D4F33" w:rsidRDefault="00A66F9E" w:rsidP="00B727C8">
                      <w:pPr>
                        <w:pStyle w:val="ListParagraph"/>
                        <w:numPr>
                          <w:ilvl w:val="0"/>
                          <w:numId w:val="41"/>
                        </w:numPr>
                        <w:spacing w:after="0" w:line="240" w:lineRule="auto"/>
                        <w:jc w:val="both"/>
                        <w:rPr>
                          <w:sz w:val="20"/>
                          <w:szCs w:val="20"/>
                        </w:rPr>
                      </w:pPr>
                      <w:r w:rsidRPr="002D4F33">
                        <w:rPr>
                          <w:sz w:val="20"/>
                          <w:szCs w:val="20"/>
                          <w:lang w:val="en-US"/>
                        </w:rPr>
                        <w:t xml:space="preserve">Bagaimana penerapan Metode MAUT dalam proses Penilaian Kinerja </w:t>
                      </w:r>
                      <w:r w:rsidRPr="002D4F33">
                        <w:rPr>
                          <w:sz w:val="20"/>
                          <w:szCs w:val="20"/>
                        </w:rPr>
                        <w:t>karyawan kontrak</w:t>
                      </w:r>
                    </w:p>
                    <w:p w:rsidR="00A66F9E" w:rsidRPr="002D4F33" w:rsidRDefault="00A66F9E" w:rsidP="002D4F33">
                      <w:pPr>
                        <w:pStyle w:val="ListParagraph"/>
                        <w:numPr>
                          <w:ilvl w:val="0"/>
                          <w:numId w:val="18"/>
                        </w:numPr>
                        <w:spacing w:after="0" w:line="240" w:lineRule="auto"/>
                        <w:ind w:left="426" w:hanging="426"/>
                        <w:jc w:val="both"/>
                        <w:rPr>
                          <w:sz w:val="20"/>
                          <w:szCs w:val="20"/>
                        </w:rPr>
                      </w:pPr>
                    </w:p>
                    <w:p w:rsidR="00A66F9E" w:rsidRPr="002D4F33" w:rsidRDefault="00A66F9E" w:rsidP="002D4F33">
                      <w:pPr>
                        <w:pStyle w:val="ListParagraph"/>
                        <w:numPr>
                          <w:ilvl w:val="0"/>
                          <w:numId w:val="18"/>
                        </w:numPr>
                        <w:spacing w:after="0" w:line="240" w:lineRule="auto"/>
                        <w:ind w:left="426" w:hanging="426"/>
                        <w:jc w:val="both"/>
                        <w:rPr>
                          <w:sz w:val="20"/>
                          <w:szCs w:val="20"/>
                        </w:rPr>
                      </w:pPr>
                    </w:p>
                  </w:txbxContent>
                </v:textbox>
                <w10:wrap anchorx="margin"/>
              </v:roundrect>
            </w:pict>
          </mc:Fallback>
        </mc:AlternateContent>
      </w:r>
      <w:r w:rsidR="00B25952" w:rsidRPr="004121E5">
        <w:rPr>
          <w:noProof/>
          <w:lang w:eastAsia="id-ID"/>
        </w:rPr>
        <mc:AlternateContent>
          <mc:Choice Requires="wps">
            <w:drawing>
              <wp:anchor distT="0" distB="0" distL="114300" distR="114300" simplePos="0" relativeHeight="251731968" behindDoc="0" locked="0" layoutInCell="1" allowOverlap="1" wp14:anchorId="1DCA7B77" wp14:editId="7BEF560D">
                <wp:simplePos x="0" y="0"/>
                <wp:positionH relativeFrom="column">
                  <wp:posOffset>3030984</wp:posOffset>
                </wp:positionH>
                <wp:positionV relativeFrom="paragraph">
                  <wp:posOffset>2251075</wp:posOffset>
                </wp:positionV>
                <wp:extent cx="2585" cy="213601"/>
                <wp:effectExtent l="66040" t="86360" r="0" b="158750"/>
                <wp:wrapNone/>
                <wp:docPr id="228" name="Straight Arrow Connector 228"/>
                <wp:cNvGraphicFramePr/>
                <a:graphic xmlns:a="http://schemas.openxmlformats.org/drawingml/2006/main">
                  <a:graphicData uri="http://schemas.microsoft.com/office/word/2010/wordprocessingShape">
                    <wps:wsp>
                      <wps:cNvCnPr/>
                      <wps:spPr>
                        <a:xfrm rot="16200000" flipH="1">
                          <a:off x="0" y="0"/>
                          <a:ext cx="2585" cy="21360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28" o:spid="_x0000_s1026" type="#_x0000_t32" style="position:absolute;margin-left:238.65pt;margin-top:177.25pt;width:.2pt;height:16.8pt;rotation:90;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" strokecolor="black [3200]" strokeweight="3pt">
                <v:stroke endarrow="block"/>
                <v:shadow on="t" color="black" opacity="22937f" origin=",.5" offset="0,.63889mm"/>
              </v:shape>
            </w:pict>
          </mc:Fallback>
        </mc:AlternateContent>
      </w:r>
      <w:r w:rsidR="00B25952" w:rsidRPr="004121E5">
        <w:rPr>
          <w:noProof/>
          <w:lang w:eastAsia="id-ID"/>
        </w:rPr>
        <mc:AlternateContent>
          <mc:Choice Requires="wps">
            <w:drawing>
              <wp:anchor distT="0" distB="0" distL="114300" distR="114300" simplePos="0" relativeHeight="251378688" behindDoc="0" locked="0" layoutInCell="1" allowOverlap="1" wp14:anchorId="27C5180D" wp14:editId="4F3870C8">
                <wp:simplePos x="0" y="0"/>
                <wp:positionH relativeFrom="column">
                  <wp:posOffset>-133985</wp:posOffset>
                </wp:positionH>
                <wp:positionV relativeFrom="paragraph">
                  <wp:posOffset>2238746</wp:posOffset>
                </wp:positionV>
                <wp:extent cx="3131185" cy="542773"/>
                <wp:effectExtent l="0" t="0" r="12065" b="10160"/>
                <wp:wrapNone/>
                <wp:docPr id="10" name="Rectangle: Rounded Corners 10"/>
                <wp:cNvGraphicFramePr/>
                <a:graphic xmlns:a="http://schemas.openxmlformats.org/drawingml/2006/main">
                  <a:graphicData uri="http://schemas.microsoft.com/office/word/2010/wordprocessingShape">
                    <wps:wsp>
                      <wps:cNvSpPr/>
                      <wps:spPr>
                        <a:xfrm>
                          <a:off x="0" y="0"/>
                          <a:ext cx="3131185" cy="542773"/>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854342" w:rsidRDefault="00175631" w:rsidP="00601056">
                            <w:pPr>
                              <w:jc w:val="center"/>
                            </w:pPr>
                            <w:r>
                              <w:rPr>
                                <w:lang w:val="en-US"/>
                              </w:rPr>
                              <w:t xml:space="preserve">Kriteria Penilaian Kinerja </w:t>
                            </w:r>
                            <w:r>
                              <w:t>Karyawan kontr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0" o:spid="_x0000_s1073" style="position:absolute;left:0;text-align:left;margin-left:-10.55pt;margin-top:176.3pt;width:246.55pt;height:42.75pt;z-index:2513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" fillcolor="white [3201]" strokecolor="black [3200]" strokeweight="2pt">
                <v:textbox>
                  <w:txbxContent>
                    <w:p w:rsidR="00A66F9E" w:rsidRPr="00854342" w:rsidRDefault="00A66F9E" w:rsidP="00601056">
                      <w:pPr>
                        <w:jc w:val="center"/>
                      </w:pPr>
                      <w:r>
                        <w:rPr>
                          <w:lang w:val="en-US"/>
                        </w:rPr>
                        <w:t xml:space="preserve">Kriteria Penilaian Kinerja </w:t>
                      </w:r>
                      <w:r>
                        <w:t>Karyawan kontrak</w:t>
                      </w:r>
                    </w:p>
                  </w:txbxContent>
                </v:textbox>
              </v:roundrect>
            </w:pict>
          </mc:Fallback>
        </mc:AlternateContent>
      </w:r>
      <w:r w:rsidR="00EE1B19" w:rsidRPr="004121E5">
        <w:rPr>
          <w:noProof/>
          <w:lang w:eastAsia="id-ID"/>
        </w:rPr>
        <mc:AlternateContent>
          <mc:Choice Requires="wps">
            <w:drawing>
              <wp:anchor distT="0" distB="0" distL="114300" distR="114300" simplePos="0" relativeHeight="251332608" behindDoc="0" locked="0" layoutInCell="1" allowOverlap="1" wp14:anchorId="434B7C20" wp14:editId="41E5BECD">
                <wp:simplePos x="0" y="0"/>
                <wp:positionH relativeFrom="column">
                  <wp:posOffset>-177453</wp:posOffset>
                </wp:positionH>
                <wp:positionV relativeFrom="paragraph">
                  <wp:posOffset>1648077</wp:posOffset>
                </wp:positionV>
                <wp:extent cx="2495550" cy="396815"/>
                <wp:effectExtent l="0" t="0" r="19050" b="22860"/>
                <wp:wrapNone/>
                <wp:docPr id="9" name="Rectangle: Rounded Corners 9"/>
                <wp:cNvGraphicFramePr/>
                <a:graphic xmlns:a="http://schemas.openxmlformats.org/drawingml/2006/main">
                  <a:graphicData uri="http://schemas.microsoft.com/office/word/2010/wordprocessingShape">
                    <wps:wsp>
                      <wps:cNvSpPr/>
                      <wps:spPr>
                        <a:xfrm>
                          <a:off x="0" y="0"/>
                          <a:ext cx="2495550" cy="39681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B04044" w:rsidRDefault="00175631" w:rsidP="00601056">
                            <w:pPr>
                              <w:jc w:val="center"/>
                            </w:pPr>
                            <w:r w:rsidRPr="00B04044">
                              <w:t>Pengumpulan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oundrect id="Rectangle: Rounded Corners 9" o:spid="_x0000_s1074" style="position:absolute;left:0;text-align:left;margin-left:-13.95pt;margin-top:129.75pt;width:196.5pt;height:31.25pt;z-index:251332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" fillcolor="white [3201]" strokecolor="black [3200]" strokeweight="2pt">
                <v:textbox>
                  <w:txbxContent>
                    <w:p w:rsidR="00A66F9E" w:rsidRPr="00B04044" w:rsidRDefault="00A66F9E" w:rsidP="00601056">
                      <w:pPr>
                        <w:jc w:val="center"/>
                      </w:pPr>
                      <w:r w:rsidRPr="00B04044">
                        <w:t>Pengumpulan Data</w:t>
                      </w:r>
                    </w:p>
                  </w:txbxContent>
                </v:textbox>
              </v:roundrect>
            </w:pict>
          </mc:Fallback>
        </mc:AlternateContent>
      </w:r>
      <w:r w:rsidR="00EE1B19" w:rsidRPr="004121E5">
        <w:rPr>
          <w:noProof/>
          <w:lang w:eastAsia="id-ID"/>
        </w:rPr>
        <mc:AlternateContent>
          <mc:Choice Requires="wps">
            <w:drawing>
              <wp:anchor distT="0" distB="0" distL="114300" distR="114300" simplePos="0" relativeHeight="251494400" behindDoc="0" locked="0" layoutInCell="1" allowOverlap="1" wp14:anchorId="25D59CE2" wp14:editId="0EF05ED9">
                <wp:simplePos x="0" y="0"/>
                <wp:positionH relativeFrom="column">
                  <wp:posOffset>-322160</wp:posOffset>
                </wp:positionH>
                <wp:positionV relativeFrom="paragraph">
                  <wp:posOffset>663946</wp:posOffset>
                </wp:positionV>
                <wp:extent cx="466725" cy="390525"/>
                <wp:effectExtent l="0" t="0" r="28575" b="28575"/>
                <wp:wrapNone/>
                <wp:docPr id="20" name="Oval 20"/>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 o:spid="_x0000_s1026" style="position:absolute;margin-left:-25.35pt;margin-top:52.3pt;width:36.75pt;height:30.7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" fillcolor="white [3201]" strokecolor="black [3200]" strokeweight="2pt"/>
            </w:pict>
          </mc:Fallback>
        </mc:AlternateContent>
      </w:r>
      <w:r w:rsidR="00854342" w:rsidRPr="004121E5">
        <w:rPr>
          <w:noProof/>
          <w:lang w:eastAsia="id-ID"/>
        </w:rPr>
        <mc:AlternateContent>
          <mc:Choice Requires="wps">
            <w:drawing>
              <wp:anchor distT="0" distB="0" distL="114300" distR="114300" simplePos="0" relativeHeight="251532288" behindDoc="0" locked="0" layoutInCell="1" allowOverlap="1" wp14:anchorId="36736F05" wp14:editId="0576D189">
                <wp:simplePos x="0" y="0"/>
                <wp:positionH relativeFrom="column">
                  <wp:posOffset>-288290</wp:posOffset>
                </wp:positionH>
                <wp:positionV relativeFrom="paragraph">
                  <wp:posOffset>1598559</wp:posOffset>
                </wp:positionV>
                <wp:extent cx="466090" cy="390525"/>
                <wp:effectExtent l="0" t="0" r="10160" b="28575"/>
                <wp:wrapNone/>
                <wp:docPr id="22" name="Oval 22"/>
                <wp:cNvGraphicFramePr/>
                <a:graphic xmlns:a="http://schemas.openxmlformats.org/drawingml/2006/main">
                  <a:graphicData uri="http://schemas.microsoft.com/office/word/2010/wordprocessingShape">
                    <wps:wsp>
                      <wps:cNvSpPr/>
                      <wps:spPr>
                        <a:xfrm>
                          <a:off x="0" y="0"/>
                          <a:ext cx="466090"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175631" w:rsidRPr="00150B26" w:rsidRDefault="00175631" w:rsidP="00601056">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2" o:spid="_x0000_s1075" style="position:absolute;left:0;text-align:left;margin-left:-22.7pt;margin-top:125.85pt;width:36.7pt;height:30.7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" fillcolor="white [3201]" strokecolor="black [3200]" strokeweight="2pt">
                <v:textbox>
                  <w:txbxContent>
                    <w:p w:rsidR="00A66F9E" w:rsidRPr="00150B26" w:rsidRDefault="00A66F9E" w:rsidP="00601056">
                      <w:pPr>
                        <w:jc w:val="center"/>
                      </w:pPr>
                      <w:r>
                        <w:t>1</w:t>
                      </w:r>
                    </w:p>
                  </w:txbxContent>
                </v:textbox>
              </v:oval>
            </w:pict>
          </mc:Fallback>
        </mc:AlternateContent>
      </w:r>
      <w:r w:rsidR="00854342" w:rsidRPr="004121E5">
        <w:rPr>
          <w:noProof/>
          <w:lang w:eastAsia="id-ID"/>
        </w:rPr>
        <mc:AlternateContent>
          <mc:Choice Requires="wps">
            <w:drawing>
              <wp:anchor distT="0" distB="0" distL="114300" distR="114300" simplePos="0" relativeHeight="251685888" behindDoc="0" locked="0" layoutInCell="1" allowOverlap="1" wp14:anchorId="3A512985" wp14:editId="56B2A85C">
                <wp:simplePos x="0" y="0"/>
                <wp:positionH relativeFrom="column">
                  <wp:posOffset>2689543</wp:posOffset>
                </wp:positionH>
                <wp:positionV relativeFrom="paragraph">
                  <wp:posOffset>1440761</wp:posOffset>
                </wp:positionV>
                <wp:extent cx="0" cy="743585"/>
                <wp:effectExtent l="0" t="86043" r="0" b="161607"/>
                <wp:wrapNone/>
                <wp:docPr id="227" name="Straight Arrow Connector 227"/>
                <wp:cNvGraphicFramePr/>
                <a:graphic xmlns:a="http://schemas.openxmlformats.org/drawingml/2006/main">
                  <a:graphicData uri="http://schemas.microsoft.com/office/word/2010/wordprocessingShape">
                    <wps:wsp>
                      <wps:cNvCnPr/>
                      <wps:spPr>
                        <a:xfrm rot="5400000">
                          <a:off x="0" y="0"/>
                          <a:ext cx="0" cy="7435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27" o:spid="_x0000_s1026" type="#_x0000_t32" style="position:absolute;margin-left:211.8pt;margin-top:113.45pt;width:0;height:58.55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" strokecolor="black [3200]" strokeweight="3pt">
                <v:stroke endarrow="block"/>
                <v:shadow on="t" color="black" opacity="22937f" origin=",.5" offset="0,.63889mm"/>
              </v:shape>
            </w:pict>
          </mc:Fallback>
        </mc:AlternateContent>
      </w:r>
      <w:r w:rsidR="00854342" w:rsidRPr="004121E5">
        <w:rPr>
          <w:noProof/>
          <w:lang w:eastAsia="id-ID"/>
        </w:rPr>
        <mc:AlternateContent>
          <mc:Choice Requires="wps">
            <w:drawing>
              <wp:anchor distT="0" distB="0" distL="114300" distR="114300" simplePos="0" relativeHeight="251417600" behindDoc="0" locked="0" layoutInCell="1" allowOverlap="1" wp14:anchorId="1EF1B17B" wp14:editId="39329047">
                <wp:simplePos x="0" y="0"/>
                <wp:positionH relativeFrom="column">
                  <wp:posOffset>3046095</wp:posOffset>
                </wp:positionH>
                <wp:positionV relativeFrom="paragraph">
                  <wp:posOffset>1635389</wp:posOffset>
                </wp:positionV>
                <wp:extent cx="2495550" cy="352425"/>
                <wp:effectExtent l="57150" t="38100" r="57150" b="104775"/>
                <wp:wrapNone/>
                <wp:docPr id="15" name="Rectangle: Rounded Corners 15"/>
                <wp:cNvGraphicFramePr/>
                <a:graphic xmlns:a="http://schemas.openxmlformats.org/drawingml/2006/main">
                  <a:graphicData uri="http://schemas.microsoft.com/office/word/2010/wordprocessingShape">
                    <wps:wsp>
                      <wps:cNvSpPr/>
                      <wps:spPr>
                        <a:xfrm>
                          <a:off x="0" y="0"/>
                          <a:ext cx="2495550" cy="352425"/>
                        </a:xfrm>
                        <a:prstGeom prst="roundRect">
                          <a:avLst>
                            <a:gd name="adj" fmla="val 50000"/>
                          </a:avLst>
                        </a:prstGeom>
                      </wps:spPr>
                      <wps:style>
                        <a:lnRef idx="1">
                          <a:schemeClr val="accent3"/>
                        </a:lnRef>
                        <a:fillRef idx="2">
                          <a:schemeClr val="accent3"/>
                        </a:fillRef>
                        <a:effectRef idx="1">
                          <a:schemeClr val="accent3"/>
                        </a:effectRef>
                        <a:fontRef idx="minor">
                          <a:schemeClr val="dk1"/>
                        </a:fontRef>
                      </wps:style>
                      <wps:txbx>
                        <w:txbxContent>
                          <w:p w:rsidR="00175631" w:rsidRPr="00B04044" w:rsidRDefault="00175631" w:rsidP="00601056">
                            <w:pPr>
                              <w:jc w:val="center"/>
                            </w:pPr>
                            <w:r w:rsidRPr="00B04044">
                              <w:t>Observasi &amp;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ectangle: Rounded Corners 15" o:spid="_x0000_s1076" style="position:absolute;left:0;text-align:left;margin-left:239.85pt;margin-top:128.75pt;width:196.5pt;height:27.75pt;z-index:251417600;visibility:visible;mso-wrap-style:square;mso-wrap-distance-left:9pt;mso-wrap-distance-top:0;mso-wrap-distance-right:9pt;mso-wrap-distance-bottom:0;mso-position-horizontal:absolute;mso-position-horizontal-relative:text;mso-position-vertical:absolute;mso-position-vertical-relative:text;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" fillcolor="#cdddac [1622]" strokecolor="#94b64e [3046]">
                <v:fill color2="#f0f4e6 [502]" rotate="t" angle="180" colors="0 #dafda7;22938f #e4fdc2;1 #f5ffe6" focus="100%" type="gradient"/>
                <v:shadow on="t" color="black" opacity="24903f" origin=",.5" offset="0,.55556mm"/>
                <v:textbox>
                  <w:txbxContent>
                    <w:p w:rsidR="00A66F9E" w:rsidRPr="00B04044" w:rsidRDefault="00A66F9E" w:rsidP="00601056">
                      <w:pPr>
                        <w:jc w:val="center"/>
                      </w:pPr>
                      <w:r w:rsidRPr="00B04044">
                        <w:t>Observasi &amp; Dokumentasi</w:t>
                      </w:r>
                    </w:p>
                  </w:txbxContent>
                </v:textbox>
              </v:roundrect>
            </w:pict>
          </mc:Fallback>
        </mc:AlternateContent>
      </w:r>
      <w:r w:rsidR="00854342" w:rsidRPr="004121E5">
        <w:rPr>
          <w:noProof/>
          <w:lang w:eastAsia="id-ID"/>
        </w:rPr>
        <mc:AlternateContent>
          <mc:Choice Requires="wps">
            <w:drawing>
              <wp:anchor distT="0" distB="0" distL="114300" distR="114300" simplePos="0" relativeHeight="251201536" behindDoc="0" locked="0" layoutInCell="1" allowOverlap="1" wp14:anchorId="63D5D067" wp14:editId="1CA8ECBE">
                <wp:simplePos x="0" y="0"/>
                <wp:positionH relativeFrom="margin">
                  <wp:posOffset>-367665</wp:posOffset>
                </wp:positionH>
                <wp:positionV relativeFrom="paragraph">
                  <wp:posOffset>207010</wp:posOffset>
                </wp:positionV>
                <wp:extent cx="5949315" cy="1103630"/>
                <wp:effectExtent l="0" t="0" r="13335" b="20320"/>
                <wp:wrapTopAndBottom/>
                <wp:docPr id="6" name="Rectangle: Rounded Corners 6"/>
                <wp:cNvGraphicFramePr/>
                <a:graphic xmlns:a="http://schemas.openxmlformats.org/drawingml/2006/main">
                  <a:graphicData uri="http://schemas.microsoft.com/office/word/2010/wordprocessingShape">
                    <wps:wsp>
                      <wps:cNvSpPr/>
                      <wps:spPr>
                        <a:xfrm>
                          <a:off x="0" y="0"/>
                          <a:ext cx="5949315" cy="1103630"/>
                        </a:xfrm>
                        <a:prstGeom prst="roundRect">
                          <a:avLst>
                            <a:gd name="adj" fmla="val 10953"/>
                          </a:avLst>
                        </a:prstGeom>
                      </wps:spPr>
                      <wps:style>
                        <a:lnRef idx="2">
                          <a:schemeClr val="dk1"/>
                        </a:lnRef>
                        <a:fillRef idx="1">
                          <a:schemeClr val="lt1"/>
                        </a:fillRef>
                        <a:effectRef idx="0">
                          <a:schemeClr val="dk1"/>
                        </a:effectRef>
                        <a:fontRef idx="minor">
                          <a:schemeClr val="dk1"/>
                        </a:fontRef>
                      </wps:style>
                      <wps:txbx>
                        <w:txbxContent>
                          <w:p w:rsidR="00175631" w:rsidRDefault="00175631" w:rsidP="00601056">
                            <w:pPr>
                              <w:jc w:val="center"/>
                              <w:rPr>
                                <w:b/>
                                <w:bCs/>
                              </w:rPr>
                            </w:pPr>
                            <w:r w:rsidRPr="001F3A3E">
                              <w:rPr>
                                <w:b/>
                                <w:bCs/>
                              </w:rPr>
                              <w:t>MASALAH</w:t>
                            </w:r>
                          </w:p>
                          <w:p w:rsidR="00175631" w:rsidRPr="001F3A3E" w:rsidRDefault="00175631" w:rsidP="00601056">
                            <w:pPr>
                              <w:jc w:val="center"/>
                              <w:rPr>
                                <w:b/>
                                <w:bCs/>
                              </w:rPr>
                            </w:pPr>
                          </w:p>
                          <w:p w:rsidR="00175631" w:rsidRPr="001F3A3E" w:rsidRDefault="00175631" w:rsidP="00601056">
                            <w:pPr>
                              <w:jc w:val="center"/>
                              <w:rPr>
                                <w:b/>
                                <w:b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6" o:spid="_x0000_s1077" style="position:absolute;left:0;text-align:left;margin-left:-28.95pt;margin-top:16.3pt;width:468.45pt;height:86.9pt;z-index:251201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" fillcolor="white [3201]" strokecolor="black [3200]" strokeweight="2pt">
                <v:textbox>
                  <w:txbxContent>
                    <w:p w:rsidR="00A66F9E" w:rsidRDefault="00A66F9E" w:rsidP="00601056">
                      <w:pPr>
                        <w:jc w:val="center"/>
                        <w:rPr>
                          <w:b/>
                          <w:bCs/>
                        </w:rPr>
                      </w:pPr>
                      <w:r w:rsidRPr="001F3A3E">
                        <w:rPr>
                          <w:b/>
                          <w:bCs/>
                        </w:rPr>
                        <w:t>MASALAH</w:t>
                      </w:r>
                    </w:p>
                    <w:p w:rsidR="00A66F9E" w:rsidRPr="001F3A3E" w:rsidRDefault="00A66F9E" w:rsidP="00601056">
                      <w:pPr>
                        <w:jc w:val="center"/>
                        <w:rPr>
                          <w:b/>
                          <w:bCs/>
                        </w:rPr>
                      </w:pPr>
                    </w:p>
                    <w:p w:rsidR="00A66F9E" w:rsidRPr="001F3A3E" w:rsidRDefault="00A66F9E" w:rsidP="00601056">
                      <w:pPr>
                        <w:jc w:val="center"/>
                        <w:rPr>
                          <w:b/>
                          <w:bCs/>
                        </w:rPr>
                      </w:pPr>
                    </w:p>
                  </w:txbxContent>
                </v:textbox>
                <w10:wrap type="topAndBottom" anchorx="margin"/>
              </v:roundrect>
            </w:pict>
          </mc:Fallback>
        </mc:AlternateContent>
      </w:r>
      <w:r w:rsidR="00EA0E51" w:rsidRPr="004121E5">
        <w:rPr>
          <w:noProof/>
          <w:lang w:eastAsia="id-ID"/>
        </w:rPr>
        <mc:AlternateContent>
          <mc:Choice Requires="wps">
            <w:drawing>
              <wp:anchor distT="0" distB="0" distL="114300" distR="114300" simplePos="0" relativeHeight="251292672" behindDoc="1" locked="0" layoutInCell="1" allowOverlap="1" wp14:anchorId="178EE907" wp14:editId="608E6744">
                <wp:simplePos x="0" y="0"/>
                <wp:positionH relativeFrom="margin">
                  <wp:posOffset>-390525</wp:posOffset>
                </wp:positionH>
                <wp:positionV relativeFrom="paragraph">
                  <wp:posOffset>1373505</wp:posOffset>
                </wp:positionV>
                <wp:extent cx="6038850" cy="1489710"/>
                <wp:effectExtent l="0" t="0" r="19050" b="15240"/>
                <wp:wrapTopAndBottom/>
                <wp:docPr id="8" name="Rectangle: Rounded Corners 8"/>
                <wp:cNvGraphicFramePr/>
                <a:graphic xmlns:a="http://schemas.openxmlformats.org/drawingml/2006/main">
                  <a:graphicData uri="http://schemas.microsoft.com/office/word/2010/wordprocessingShape">
                    <wps:wsp>
                      <wps:cNvSpPr/>
                      <wps:spPr>
                        <a:xfrm>
                          <a:off x="0" y="0"/>
                          <a:ext cx="6038850" cy="1489710"/>
                        </a:xfrm>
                        <a:prstGeom prst="roundRect">
                          <a:avLst>
                            <a:gd name="adj" fmla="val 6667"/>
                          </a:avLst>
                        </a:prstGeom>
                      </wps:spPr>
                      <wps:style>
                        <a:lnRef idx="2">
                          <a:schemeClr val="dk1"/>
                        </a:lnRef>
                        <a:fillRef idx="1">
                          <a:schemeClr val="lt1"/>
                        </a:fillRef>
                        <a:effectRef idx="0">
                          <a:schemeClr val="dk1"/>
                        </a:effectRef>
                        <a:fontRef idx="minor">
                          <a:schemeClr val="dk1"/>
                        </a:fontRef>
                      </wps:style>
                      <wps:txbx>
                        <w:txbxContent>
                          <w:p w:rsidR="00175631" w:rsidRPr="00002E53" w:rsidRDefault="00175631" w:rsidP="00601056">
                            <w:pPr>
                              <w:jc w:val="center"/>
                              <w:rPr>
                                <w:b/>
                                <w:bCs/>
                              </w:rPr>
                            </w:pPr>
                            <w:r w:rsidRPr="00002E53">
                              <w:rPr>
                                <w:b/>
                                <w:bCs/>
                              </w:rPr>
                              <w:t>PEMODE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8" o:spid="_x0000_s1078" style="position:absolute;left:0;text-align:left;margin-left:-30.75pt;margin-top:108.15pt;width:475.5pt;height:117.3pt;z-index:-252023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" fillcolor="white [3201]" strokecolor="black [3200]" strokeweight="2pt">
                <v:textbox>
                  <w:txbxContent>
                    <w:p w:rsidR="00A66F9E" w:rsidRPr="00002E53" w:rsidRDefault="00A66F9E" w:rsidP="00601056">
                      <w:pPr>
                        <w:jc w:val="center"/>
                        <w:rPr>
                          <w:b/>
                          <w:bCs/>
                        </w:rPr>
                      </w:pPr>
                      <w:r w:rsidRPr="00002E53">
                        <w:rPr>
                          <w:b/>
                          <w:bCs/>
                        </w:rPr>
                        <w:t>PEMODELAN</w:t>
                      </w:r>
                    </w:p>
                  </w:txbxContent>
                </v:textbox>
                <w10:wrap type="topAndBottom" anchorx="margin"/>
              </v:roundrect>
            </w:pict>
          </mc:Fallback>
        </mc:AlternateContent>
      </w:r>
      <w:r w:rsidR="00601056" w:rsidRPr="004121E5">
        <w:rPr>
          <w:noProof/>
          <w:lang w:eastAsia="id-ID"/>
        </w:rPr>
        <mc:AlternateContent>
          <mc:Choice Requires="wps">
            <w:drawing>
              <wp:anchor distT="0" distB="0" distL="114300" distR="114300" simplePos="0" relativeHeight="251848704" behindDoc="0" locked="0" layoutInCell="1" allowOverlap="1" wp14:anchorId="521C7E9C" wp14:editId="2A31F785">
                <wp:simplePos x="0" y="0"/>
                <wp:positionH relativeFrom="column">
                  <wp:posOffset>-240665</wp:posOffset>
                </wp:positionH>
                <wp:positionV relativeFrom="paragraph">
                  <wp:posOffset>4877435</wp:posOffset>
                </wp:positionV>
                <wp:extent cx="1828165" cy="365760"/>
                <wp:effectExtent l="0" t="0" r="19685" b="15240"/>
                <wp:wrapNone/>
                <wp:docPr id="241" name="Rectangle: Rounded Corners 241"/>
                <wp:cNvGraphicFramePr/>
                <a:graphic xmlns:a="http://schemas.openxmlformats.org/drawingml/2006/main">
                  <a:graphicData uri="http://schemas.microsoft.com/office/word/2010/wordprocessingShape">
                    <wps:wsp>
                      <wps:cNvSpPr/>
                      <wps:spPr>
                        <a:xfrm>
                          <a:off x="0" y="0"/>
                          <a:ext cx="1828165" cy="365760"/>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B04044" w:rsidRDefault="00175631" w:rsidP="00601056">
                            <w:pPr>
                              <w:spacing w:line="240" w:lineRule="auto"/>
                              <w:jc w:val="center"/>
                              <w:rPr>
                                <w:sz w:val="20"/>
                                <w:szCs w:val="20"/>
                              </w:rPr>
                            </w:pPr>
                            <w:r w:rsidRPr="00B04044">
                              <w:rPr>
                                <w:sz w:val="20"/>
                                <w:szCs w:val="20"/>
                              </w:rPr>
                              <w:t>Pembanguna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41" o:spid="_x0000_s1079" style="position:absolute;left:0;text-align:left;margin-left:-18.95pt;margin-top:384.05pt;width:143.95pt;height:28.8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" fillcolor="white [3201]" strokecolor="black [3200]" strokeweight="2pt">
                <v:textbox>
                  <w:txbxContent>
                    <w:p w:rsidR="00A66F9E" w:rsidRPr="00B04044" w:rsidRDefault="00A66F9E" w:rsidP="00601056">
                      <w:pPr>
                        <w:spacing w:line="240" w:lineRule="auto"/>
                        <w:jc w:val="center"/>
                        <w:rPr>
                          <w:sz w:val="20"/>
                          <w:szCs w:val="20"/>
                        </w:rPr>
                      </w:pPr>
                      <w:r w:rsidRPr="00B04044">
                        <w:rPr>
                          <w:sz w:val="20"/>
                          <w:szCs w:val="20"/>
                        </w:rPr>
                        <w:t>Pembangunan Sistem</w:t>
                      </w:r>
                    </w:p>
                  </w:txbxContent>
                </v:textbox>
              </v:roundrect>
            </w:pict>
          </mc:Fallback>
        </mc:AlternateContent>
      </w:r>
      <w:r w:rsidR="00601056" w:rsidRPr="004121E5">
        <w:rPr>
          <w:noProof/>
          <w:lang w:eastAsia="id-ID"/>
        </w:rPr>
        <mc:AlternateContent>
          <mc:Choice Requires="wps">
            <w:drawing>
              <wp:anchor distT="0" distB="0" distL="114300" distR="114300" simplePos="0" relativeHeight="252125184" behindDoc="0" locked="0" layoutInCell="1" allowOverlap="1" wp14:anchorId="59F182C8" wp14:editId="213307DA">
                <wp:simplePos x="0" y="0"/>
                <wp:positionH relativeFrom="leftMargin">
                  <wp:posOffset>1292860</wp:posOffset>
                </wp:positionH>
                <wp:positionV relativeFrom="paragraph">
                  <wp:posOffset>2670683</wp:posOffset>
                </wp:positionV>
                <wp:extent cx="0" cy="715264"/>
                <wp:effectExtent l="76200" t="0" r="57150" b="66040"/>
                <wp:wrapNone/>
                <wp:docPr id="251" name="Straight Arrow Connector 251"/>
                <wp:cNvGraphicFramePr/>
                <a:graphic xmlns:a="http://schemas.openxmlformats.org/drawingml/2006/main">
                  <a:graphicData uri="http://schemas.microsoft.com/office/word/2010/wordprocessingShape">
                    <wps:wsp>
                      <wps:cNvCnPr/>
                      <wps:spPr>
                        <a:xfrm>
                          <a:off x="0" y="0"/>
                          <a:ext cx="0" cy="71526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51" o:spid="_x0000_s1026" type="#_x0000_t32" style="position:absolute;margin-left:101.8pt;margin-top:210.3pt;width:0;height:56.3pt;z-index:2521251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" strokecolor="black [3200]" strokeweight="3pt">
                <v:stroke endarrow="block"/>
                <v:shadow on="t" color="black" opacity="22937f" origin=",.5" offset="0,.63889mm"/>
                <w10:wrap anchorx="margin"/>
              </v:shape>
            </w:pict>
          </mc:Fallback>
        </mc:AlternateContent>
      </w:r>
      <w:r w:rsidR="00601056" w:rsidRPr="004121E5">
        <w:rPr>
          <w:noProof/>
          <w:lang w:eastAsia="id-ID"/>
        </w:rPr>
        <mc:AlternateContent>
          <mc:Choice Requires="wps">
            <w:drawing>
              <wp:anchor distT="0" distB="0" distL="114300" distR="114300" simplePos="0" relativeHeight="252321792" behindDoc="0" locked="0" layoutInCell="1" allowOverlap="1" wp14:anchorId="3DC0FDD4" wp14:editId="2FD67A5E">
                <wp:simplePos x="0" y="0"/>
                <wp:positionH relativeFrom="leftMargin">
                  <wp:posOffset>1238250</wp:posOffset>
                </wp:positionH>
                <wp:positionV relativeFrom="paragraph">
                  <wp:posOffset>5949359</wp:posOffset>
                </wp:positionV>
                <wp:extent cx="0" cy="865182"/>
                <wp:effectExtent l="76200" t="0" r="57150" b="49530"/>
                <wp:wrapNone/>
                <wp:docPr id="14" name="Straight Arrow Connector 14"/>
                <wp:cNvGraphicFramePr/>
                <a:graphic xmlns:a="http://schemas.openxmlformats.org/drawingml/2006/main">
                  <a:graphicData uri="http://schemas.microsoft.com/office/word/2010/wordprocessingShape">
                    <wps:wsp>
                      <wps:cNvCnPr/>
                      <wps:spPr>
                        <a:xfrm>
                          <a:off x="0" y="0"/>
                          <a:ext cx="0" cy="86518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97.5pt;margin-top:468.45pt;width:0;height:68.1pt;z-index:2523217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" strokecolor="black [3200]" strokeweight="3pt">
                <v:stroke endarrow="block"/>
                <v:shadow on="t" color="black" opacity="22937f" origin=",.5" offset="0,.63889mm"/>
                <w10:wrap anchorx="margin"/>
              </v:shape>
            </w:pict>
          </mc:Fallback>
        </mc:AlternateContent>
      </w:r>
      <w:r w:rsidR="00601056" w:rsidRPr="004121E5">
        <w:rPr>
          <w:noProof/>
          <w:lang w:eastAsia="id-ID"/>
        </w:rPr>
        <mc:AlternateContent>
          <mc:Choice Requires="wps">
            <w:drawing>
              <wp:anchor distT="0" distB="0" distL="114300" distR="114300" simplePos="0" relativeHeight="252294144" behindDoc="0" locked="0" layoutInCell="1" allowOverlap="1" wp14:anchorId="52214582" wp14:editId="61747281">
                <wp:simplePos x="0" y="0"/>
                <wp:positionH relativeFrom="column">
                  <wp:posOffset>-423545</wp:posOffset>
                </wp:positionH>
                <wp:positionV relativeFrom="paragraph">
                  <wp:posOffset>6816090</wp:posOffset>
                </wp:positionV>
                <wp:extent cx="466725" cy="390525"/>
                <wp:effectExtent l="0" t="0" r="28575" b="28575"/>
                <wp:wrapNone/>
                <wp:docPr id="36" name="Oval 36"/>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175631" w:rsidRPr="00150B26" w:rsidRDefault="00175631" w:rsidP="0060105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6" o:spid="_x0000_s1080" style="position:absolute;left:0;text-align:left;margin-left:-33.35pt;margin-top:536.7pt;width:36.75pt;height:30.75pt;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" fillcolor="white [3201]" strokecolor="black [3200]" strokeweight="2pt">
                <v:textbox>
                  <w:txbxContent>
                    <w:p w:rsidR="00A66F9E" w:rsidRPr="00150B26" w:rsidRDefault="00A66F9E" w:rsidP="00601056">
                      <w:pPr>
                        <w:jc w:val="center"/>
                      </w:pPr>
                    </w:p>
                  </w:txbxContent>
                </v:textbox>
              </v:oval>
            </w:pict>
          </mc:Fallback>
        </mc:AlternateContent>
      </w:r>
      <w:r w:rsidR="00601056" w:rsidRPr="004121E5">
        <w:rPr>
          <w:noProof/>
          <w:lang w:eastAsia="id-ID"/>
        </w:rPr>
        <mc:AlternateContent>
          <mc:Choice Requires="wps">
            <w:drawing>
              <wp:anchor distT="0" distB="0" distL="114300" distR="114300" simplePos="0" relativeHeight="251758592" behindDoc="0" locked="0" layoutInCell="1" allowOverlap="1" wp14:anchorId="4B599661" wp14:editId="46EAE712">
                <wp:simplePos x="0" y="0"/>
                <wp:positionH relativeFrom="column">
                  <wp:posOffset>-382905</wp:posOffset>
                </wp:positionH>
                <wp:positionV relativeFrom="paragraph">
                  <wp:posOffset>2916555</wp:posOffset>
                </wp:positionV>
                <wp:extent cx="6082030" cy="3248025"/>
                <wp:effectExtent l="0" t="0" r="13970" b="28575"/>
                <wp:wrapTopAndBottom/>
                <wp:docPr id="237" name="Rectangle: Rounded Corners 237"/>
                <wp:cNvGraphicFramePr/>
                <a:graphic xmlns:a="http://schemas.openxmlformats.org/drawingml/2006/main">
                  <a:graphicData uri="http://schemas.microsoft.com/office/word/2010/wordprocessingShape">
                    <wps:wsp>
                      <wps:cNvSpPr/>
                      <wps:spPr>
                        <a:xfrm>
                          <a:off x="0" y="0"/>
                          <a:ext cx="6082030" cy="3248025"/>
                        </a:xfrm>
                        <a:prstGeom prst="roundRect">
                          <a:avLst>
                            <a:gd name="adj" fmla="val 2441"/>
                          </a:avLst>
                        </a:prstGeom>
                      </wps:spPr>
                      <wps:style>
                        <a:lnRef idx="2">
                          <a:schemeClr val="dk1"/>
                        </a:lnRef>
                        <a:fillRef idx="1">
                          <a:schemeClr val="lt1"/>
                        </a:fillRef>
                        <a:effectRef idx="0">
                          <a:schemeClr val="dk1"/>
                        </a:effectRef>
                        <a:fontRef idx="minor">
                          <a:schemeClr val="dk1"/>
                        </a:fontRef>
                      </wps:style>
                      <wps:txbx>
                        <w:txbxContent>
                          <w:p w:rsidR="00175631" w:rsidRPr="00B25952" w:rsidRDefault="00175631" w:rsidP="00601056">
                            <w:pPr>
                              <w:spacing w:after="0"/>
                              <w:jc w:val="center"/>
                              <w:rPr>
                                <w:b/>
                                <w:bCs/>
                              </w:rPr>
                            </w:pPr>
                            <w:r w:rsidRPr="00B25952">
                              <w:rPr>
                                <w:b/>
                                <w:bCs/>
                              </w:rPr>
                              <w:t>PENGEMBANGAN SISTEM</w:t>
                            </w:r>
                          </w:p>
                          <w:p w:rsidR="00175631" w:rsidRPr="00150B26" w:rsidRDefault="00175631" w:rsidP="00601056">
                            <w:pPr>
                              <w:jc w:val="center"/>
                              <w:rPr>
                                <w:b/>
                                <w:bC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37" o:spid="_x0000_s1081" style="position:absolute;left:0;text-align:left;margin-left:-30.15pt;margin-top:229.65pt;width:478.9pt;height:255.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" fillcolor="white [3201]" strokecolor="black [3200]" strokeweight="2pt">
                <v:textbox>
                  <w:txbxContent>
                    <w:p w:rsidR="00A66F9E" w:rsidRPr="00B25952" w:rsidRDefault="00A66F9E" w:rsidP="00601056">
                      <w:pPr>
                        <w:spacing w:after="0"/>
                        <w:jc w:val="center"/>
                        <w:rPr>
                          <w:b/>
                          <w:bCs/>
                        </w:rPr>
                      </w:pPr>
                      <w:r w:rsidRPr="00B25952">
                        <w:rPr>
                          <w:b/>
                          <w:bCs/>
                        </w:rPr>
                        <w:t>PENGEMBANGAN SISTEM</w:t>
                      </w:r>
                    </w:p>
                    <w:p w:rsidR="00A66F9E" w:rsidRPr="00150B26" w:rsidRDefault="00A66F9E" w:rsidP="00601056">
                      <w:pPr>
                        <w:jc w:val="center"/>
                        <w:rPr>
                          <w:b/>
                          <w:bCs/>
                        </w:rPr>
                      </w:pPr>
                    </w:p>
                  </w:txbxContent>
                </v:textbox>
                <w10:wrap type="topAndBottom"/>
              </v:roundrect>
            </w:pict>
          </mc:Fallback>
        </mc:AlternateContent>
      </w:r>
      <w:r w:rsidR="00601056" w:rsidRPr="004121E5">
        <w:rPr>
          <w:noProof/>
          <w:lang w:eastAsia="id-ID"/>
        </w:rPr>
        <mc:AlternateContent>
          <mc:Choice Requires="wps">
            <w:drawing>
              <wp:anchor distT="0" distB="0" distL="114300" distR="114300" simplePos="0" relativeHeight="252151808" behindDoc="0" locked="0" layoutInCell="1" allowOverlap="1" wp14:anchorId="3CAF8398" wp14:editId="345820D5">
                <wp:simplePos x="0" y="0"/>
                <wp:positionH relativeFrom="leftMargin">
                  <wp:posOffset>1292225</wp:posOffset>
                </wp:positionH>
                <wp:positionV relativeFrom="paragraph">
                  <wp:posOffset>3745865</wp:posOffset>
                </wp:positionV>
                <wp:extent cx="0" cy="333464"/>
                <wp:effectExtent l="76200" t="0" r="76200" b="47625"/>
                <wp:wrapNone/>
                <wp:docPr id="252" name="Straight Arrow Connector 252"/>
                <wp:cNvGraphicFramePr/>
                <a:graphic xmlns:a="http://schemas.openxmlformats.org/drawingml/2006/main">
                  <a:graphicData uri="http://schemas.microsoft.com/office/word/2010/wordprocessingShape">
                    <wps:wsp>
                      <wps:cNvCnPr/>
                      <wps:spPr>
                        <a:xfrm>
                          <a:off x="0" y="0"/>
                          <a:ext cx="0" cy="33346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52" o:spid="_x0000_s1026" type="#_x0000_t32" style="position:absolute;margin-left:101.75pt;margin-top:294.95pt;width:0;height:26.25pt;z-index:252151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" strokecolor="black [3200]" strokeweight="3pt">
                <v:stroke endarrow="block"/>
                <v:shadow on="t" color="black" opacity="22937f" origin=",.5" offset="0,.63889mm"/>
                <w10:wrap anchorx="margin"/>
              </v:shape>
            </w:pict>
          </mc:Fallback>
        </mc:AlternateContent>
      </w:r>
      <w:r w:rsidR="00601056" w:rsidRPr="004121E5">
        <w:rPr>
          <w:noProof/>
          <w:lang w:eastAsia="id-ID"/>
        </w:rPr>
        <mc:AlternateContent>
          <mc:Choice Requires="wps">
            <w:drawing>
              <wp:anchor distT="0" distB="0" distL="114300" distR="114300" simplePos="0" relativeHeight="252178432" behindDoc="0" locked="0" layoutInCell="1" allowOverlap="1" wp14:anchorId="33F05137" wp14:editId="2568698C">
                <wp:simplePos x="0" y="0"/>
                <wp:positionH relativeFrom="leftMargin">
                  <wp:posOffset>1278255</wp:posOffset>
                </wp:positionH>
                <wp:positionV relativeFrom="paragraph">
                  <wp:posOffset>4516120</wp:posOffset>
                </wp:positionV>
                <wp:extent cx="0" cy="302895"/>
                <wp:effectExtent l="76200" t="0" r="57150" b="59055"/>
                <wp:wrapNone/>
                <wp:docPr id="253" name="Straight Arrow Connector 253"/>
                <wp:cNvGraphicFramePr/>
                <a:graphic xmlns:a="http://schemas.openxmlformats.org/drawingml/2006/main">
                  <a:graphicData uri="http://schemas.microsoft.com/office/word/2010/wordprocessingShape">
                    <wps:wsp>
                      <wps:cNvCnPr/>
                      <wps:spPr>
                        <a:xfrm>
                          <a:off x="0" y="0"/>
                          <a:ext cx="0" cy="3028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53" o:spid="_x0000_s1026" type="#_x0000_t32" style="position:absolute;margin-left:100.65pt;margin-top:355.6pt;width:0;height:23.85pt;z-index:2521784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" strokecolor="black [3200]" strokeweight="3pt">
                <v:stroke endarrow="block"/>
                <v:shadow on="t" color="black" opacity="22937f" origin=",.5" offset="0,.63889mm"/>
                <w10:wrap anchorx="margin"/>
              </v:shape>
            </w:pict>
          </mc:Fallback>
        </mc:AlternateContent>
      </w:r>
      <w:r w:rsidR="00601056" w:rsidRPr="004121E5">
        <w:rPr>
          <w:noProof/>
          <w:lang w:eastAsia="id-ID"/>
        </w:rPr>
        <mc:AlternateContent>
          <mc:Choice Requires="wps">
            <w:drawing>
              <wp:anchor distT="0" distB="0" distL="114300" distR="114300" simplePos="0" relativeHeight="252205056" behindDoc="0" locked="0" layoutInCell="1" allowOverlap="1" wp14:anchorId="31A5ED09" wp14:editId="45834F8E">
                <wp:simplePos x="0" y="0"/>
                <wp:positionH relativeFrom="leftMargin">
                  <wp:posOffset>1276350</wp:posOffset>
                </wp:positionH>
                <wp:positionV relativeFrom="paragraph">
                  <wp:posOffset>5253355</wp:posOffset>
                </wp:positionV>
                <wp:extent cx="0" cy="303083"/>
                <wp:effectExtent l="76200" t="0" r="57150" b="59055"/>
                <wp:wrapNone/>
                <wp:docPr id="254" name="Straight Arrow Connector 254"/>
                <wp:cNvGraphicFramePr/>
                <a:graphic xmlns:a="http://schemas.openxmlformats.org/drawingml/2006/main">
                  <a:graphicData uri="http://schemas.microsoft.com/office/word/2010/wordprocessingShape">
                    <wps:wsp>
                      <wps:cNvCnPr/>
                      <wps:spPr>
                        <a:xfrm>
                          <a:off x="0" y="0"/>
                          <a:ext cx="0" cy="30308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54" o:spid="_x0000_s1026" type="#_x0000_t32" style="position:absolute;margin-left:100.5pt;margin-top:413.65pt;width:0;height:23.85pt;z-index:2522050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" strokecolor="black [3200]" strokeweight="3pt">
                <v:stroke endarrow="block"/>
                <v:shadow on="t" color="black" opacity="22937f" origin=",.5" offset="0,.63889mm"/>
                <w10:wrap anchorx="margin"/>
              </v:shape>
            </w:pict>
          </mc:Fallback>
        </mc:AlternateContent>
      </w:r>
      <w:r w:rsidR="00601056" w:rsidRPr="004121E5">
        <w:rPr>
          <w:noProof/>
          <w:lang w:eastAsia="id-ID"/>
        </w:rPr>
        <mc:AlternateContent>
          <mc:Choice Requires="wps">
            <w:drawing>
              <wp:anchor distT="0" distB="0" distL="114300" distR="114300" simplePos="0" relativeHeight="252088320" behindDoc="0" locked="0" layoutInCell="1" allowOverlap="1" wp14:anchorId="598FD9E5" wp14:editId="7EA701D3">
                <wp:simplePos x="0" y="0"/>
                <wp:positionH relativeFrom="column">
                  <wp:posOffset>-356235</wp:posOffset>
                </wp:positionH>
                <wp:positionV relativeFrom="paragraph">
                  <wp:posOffset>5572760</wp:posOffset>
                </wp:positionV>
                <wp:extent cx="466725" cy="390525"/>
                <wp:effectExtent l="0" t="0" r="28575" b="28575"/>
                <wp:wrapNone/>
                <wp:docPr id="250" name="Oval 250"/>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175631" w:rsidRPr="00150B26" w:rsidRDefault="00175631" w:rsidP="00601056">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50" o:spid="_x0000_s1082" style="position:absolute;left:0;text-align:left;margin-left:-28.05pt;margin-top:438.8pt;width:36.75pt;height:30.75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" fillcolor="white [3201]" strokecolor="black [3200]" strokeweight="2pt">
                <v:textbox>
                  <w:txbxContent>
                    <w:p w:rsidR="00A66F9E" w:rsidRPr="00150B26" w:rsidRDefault="00A66F9E" w:rsidP="00601056">
                      <w:pPr>
                        <w:jc w:val="center"/>
                      </w:pPr>
                      <w:r>
                        <w:t>6</w:t>
                      </w:r>
                    </w:p>
                  </w:txbxContent>
                </v:textbox>
              </v:oval>
            </w:pict>
          </mc:Fallback>
        </mc:AlternateContent>
      </w:r>
      <w:r w:rsidR="00601056" w:rsidRPr="004121E5">
        <w:rPr>
          <w:noProof/>
          <w:lang w:eastAsia="id-ID"/>
        </w:rPr>
        <mc:AlternateContent>
          <mc:Choice Requires="wps">
            <w:drawing>
              <wp:anchor distT="0" distB="0" distL="114300" distR="114300" simplePos="0" relativeHeight="251875328" behindDoc="0" locked="0" layoutInCell="1" allowOverlap="1" wp14:anchorId="67FE0179" wp14:editId="168B68AF">
                <wp:simplePos x="0" y="0"/>
                <wp:positionH relativeFrom="column">
                  <wp:posOffset>-191770</wp:posOffset>
                </wp:positionH>
                <wp:positionV relativeFrom="paragraph">
                  <wp:posOffset>5598160</wp:posOffset>
                </wp:positionV>
                <wp:extent cx="1828165" cy="357505"/>
                <wp:effectExtent l="0" t="0" r="19685" b="23495"/>
                <wp:wrapNone/>
                <wp:docPr id="242" name="Rectangle: Rounded Corners 242"/>
                <wp:cNvGraphicFramePr/>
                <a:graphic xmlns:a="http://schemas.openxmlformats.org/drawingml/2006/main">
                  <a:graphicData uri="http://schemas.microsoft.com/office/word/2010/wordprocessingShape">
                    <wps:wsp>
                      <wps:cNvSpPr/>
                      <wps:spPr>
                        <a:xfrm>
                          <a:off x="0" y="0"/>
                          <a:ext cx="1828165" cy="35750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B04044" w:rsidRDefault="00175631" w:rsidP="00601056">
                            <w:pPr>
                              <w:spacing w:line="240" w:lineRule="auto"/>
                              <w:jc w:val="center"/>
                              <w:rPr>
                                <w:sz w:val="20"/>
                                <w:szCs w:val="20"/>
                              </w:rPr>
                            </w:pPr>
                            <w:r w:rsidRPr="00B04044">
                              <w:rPr>
                                <w:sz w:val="20"/>
                                <w:szCs w:val="20"/>
                              </w:rPr>
                              <w:t>Pengujia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42" o:spid="_x0000_s1083" style="position:absolute;left:0;text-align:left;margin-left:-15.1pt;margin-top:440.8pt;width:143.95pt;height:28.1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" fillcolor="white [3201]" strokecolor="black [3200]" strokeweight="2pt">
                <v:textbox>
                  <w:txbxContent>
                    <w:p w:rsidR="00A66F9E" w:rsidRPr="00B04044" w:rsidRDefault="00A66F9E" w:rsidP="00601056">
                      <w:pPr>
                        <w:spacing w:line="240" w:lineRule="auto"/>
                        <w:jc w:val="center"/>
                        <w:rPr>
                          <w:sz w:val="20"/>
                          <w:szCs w:val="20"/>
                        </w:rPr>
                      </w:pPr>
                      <w:r w:rsidRPr="00B04044">
                        <w:rPr>
                          <w:sz w:val="20"/>
                          <w:szCs w:val="20"/>
                        </w:rPr>
                        <w:t>Pengujian Sistem</w:t>
                      </w:r>
                    </w:p>
                  </w:txbxContent>
                </v:textbox>
              </v:roundrect>
            </w:pict>
          </mc:Fallback>
        </mc:AlternateContent>
      </w:r>
      <w:r w:rsidR="00601056" w:rsidRPr="004121E5">
        <w:rPr>
          <w:noProof/>
          <w:lang w:eastAsia="id-ID"/>
        </w:rPr>
        <mc:AlternateContent>
          <mc:Choice Requires="wps">
            <w:drawing>
              <wp:anchor distT="0" distB="0" distL="114300" distR="114300" simplePos="0" relativeHeight="251981824" behindDoc="0" locked="0" layoutInCell="1" allowOverlap="1" wp14:anchorId="7D3BC05C" wp14:editId="784F91DD">
                <wp:simplePos x="0" y="0"/>
                <wp:positionH relativeFrom="column">
                  <wp:posOffset>1363345</wp:posOffset>
                </wp:positionH>
                <wp:positionV relativeFrom="paragraph">
                  <wp:posOffset>5518150</wp:posOffset>
                </wp:positionV>
                <wp:extent cx="4268470" cy="596265"/>
                <wp:effectExtent l="0" t="0" r="17780" b="13335"/>
                <wp:wrapNone/>
                <wp:docPr id="246" name="Rectangle: Rounded Corners 246"/>
                <wp:cNvGraphicFramePr/>
                <a:graphic xmlns:a="http://schemas.openxmlformats.org/drawingml/2006/main">
                  <a:graphicData uri="http://schemas.microsoft.com/office/word/2010/wordprocessingShape">
                    <wps:wsp>
                      <wps:cNvSpPr/>
                      <wps:spPr>
                        <a:xfrm>
                          <a:off x="0" y="0"/>
                          <a:ext cx="4268470" cy="59626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B04044" w:rsidRDefault="00175631" w:rsidP="00601056">
                            <w:pPr>
                              <w:spacing w:line="240" w:lineRule="auto"/>
                              <w:jc w:val="center"/>
                              <w:rPr>
                                <w:i/>
                                <w:iCs/>
                                <w:sz w:val="20"/>
                                <w:szCs w:val="20"/>
                              </w:rPr>
                            </w:pPr>
                            <w:r w:rsidRPr="00B04044">
                              <w:rPr>
                                <w:i/>
                                <w:iCs/>
                                <w:sz w:val="20"/>
                                <w:szCs w:val="20"/>
                              </w:rPr>
                              <w:t>White Box &amp; Bla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46" o:spid="_x0000_s1084" style="position:absolute;left:0;text-align:left;margin-left:107.35pt;margin-top:434.5pt;width:336.1pt;height:46.9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" fillcolor="white [3201]" strokecolor="black [3200]" strokeweight="2pt">
                <v:textbox>
                  <w:txbxContent>
                    <w:p w:rsidR="00A66F9E" w:rsidRPr="00B04044" w:rsidRDefault="00A66F9E" w:rsidP="00601056">
                      <w:pPr>
                        <w:spacing w:line="240" w:lineRule="auto"/>
                        <w:jc w:val="center"/>
                        <w:rPr>
                          <w:i/>
                          <w:iCs/>
                          <w:sz w:val="20"/>
                          <w:szCs w:val="20"/>
                        </w:rPr>
                      </w:pPr>
                      <w:r w:rsidRPr="00B04044">
                        <w:rPr>
                          <w:i/>
                          <w:iCs/>
                          <w:sz w:val="20"/>
                          <w:szCs w:val="20"/>
                        </w:rPr>
                        <w:t>White Box &amp; Black Box</w:t>
                      </w:r>
                    </w:p>
                  </w:txbxContent>
                </v:textbox>
              </v:roundrect>
            </w:pict>
          </mc:Fallback>
        </mc:AlternateContent>
      </w:r>
      <w:r w:rsidR="00601056" w:rsidRPr="004121E5">
        <w:rPr>
          <w:noProof/>
          <w:lang w:eastAsia="id-ID"/>
        </w:rPr>
        <mc:AlternateContent>
          <mc:Choice Requires="wps">
            <w:drawing>
              <wp:anchor distT="0" distB="0" distL="114300" distR="114300" simplePos="0" relativeHeight="252061696" behindDoc="0" locked="0" layoutInCell="1" allowOverlap="1" wp14:anchorId="1F9BC2A6" wp14:editId="35871B6B">
                <wp:simplePos x="0" y="0"/>
                <wp:positionH relativeFrom="column">
                  <wp:posOffset>-396875</wp:posOffset>
                </wp:positionH>
                <wp:positionV relativeFrom="paragraph">
                  <wp:posOffset>4847590</wp:posOffset>
                </wp:positionV>
                <wp:extent cx="466725" cy="390525"/>
                <wp:effectExtent l="0" t="0" r="28575" b="28575"/>
                <wp:wrapNone/>
                <wp:docPr id="249" name="Oval 249"/>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175631" w:rsidRPr="00150B26" w:rsidRDefault="00175631" w:rsidP="00601056">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49" o:spid="_x0000_s1085" style="position:absolute;left:0;text-align:left;margin-left:-31.25pt;margin-top:381.7pt;width:36.75pt;height:30.7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" fillcolor="white [3201]" strokecolor="black [3200]" strokeweight="2pt">
                <v:textbox>
                  <w:txbxContent>
                    <w:p w:rsidR="00A66F9E" w:rsidRPr="00150B26" w:rsidRDefault="00A66F9E" w:rsidP="00601056">
                      <w:pPr>
                        <w:jc w:val="center"/>
                      </w:pPr>
                      <w:r>
                        <w:t>5</w:t>
                      </w:r>
                    </w:p>
                  </w:txbxContent>
                </v:textbox>
              </v:oval>
            </w:pict>
          </mc:Fallback>
        </mc:AlternateContent>
      </w:r>
      <w:r w:rsidR="00601056" w:rsidRPr="004121E5">
        <w:rPr>
          <w:noProof/>
          <w:lang w:eastAsia="id-ID"/>
        </w:rPr>
        <mc:AlternateContent>
          <mc:Choice Requires="wps">
            <w:drawing>
              <wp:anchor distT="0" distB="0" distL="114300" distR="114300" simplePos="0" relativeHeight="251955200" behindDoc="0" locked="0" layoutInCell="1" allowOverlap="1" wp14:anchorId="1B33ABCB" wp14:editId="28524F02">
                <wp:simplePos x="0" y="0"/>
                <wp:positionH relativeFrom="column">
                  <wp:posOffset>1373505</wp:posOffset>
                </wp:positionH>
                <wp:positionV relativeFrom="paragraph">
                  <wp:posOffset>4757420</wp:posOffset>
                </wp:positionV>
                <wp:extent cx="4268470" cy="596265"/>
                <wp:effectExtent l="0" t="0" r="17780" b="13335"/>
                <wp:wrapNone/>
                <wp:docPr id="245" name="Rectangle: Rounded Corners 245"/>
                <wp:cNvGraphicFramePr/>
                <a:graphic xmlns:a="http://schemas.openxmlformats.org/drawingml/2006/main">
                  <a:graphicData uri="http://schemas.microsoft.com/office/word/2010/wordprocessingShape">
                    <wps:wsp>
                      <wps:cNvSpPr/>
                      <wps:spPr>
                        <a:xfrm>
                          <a:off x="0" y="0"/>
                          <a:ext cx="4268470" cy="59626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B04044" w:rsidRDefault="00175631" w:rsidP="00601056">
                            <w:pPr>
                              <w:spacing w:line="240" w:lineRule="auto"/>
                              <w:jc w:val="center"/>
                              <w:rPr>
                                <w:sz w:val="20"/>
                                <w:szCs w:val="20"/>
                              </w:rPr>
                            </w:pPr>
                            <w:r w:rsidRPr="00B04044">
                              <w:rPr>
                                <w:sz w:val="20"/>
                                <w:szCs w:val="20"/>
                              </w:rPr>
                              <w:t xml:space="preserve">PHP, MySQL, DreamWeaver, </w:t>
                            </w:r>
                            <w:r>
                              <w:rPr>
                                <w:sz w:val="20"/>
                                <w:szCs w:val="20"/>
                              </w:rPr>
                              <w:t>Microsoft Vis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45" o:spid="_x0000_s1086" style="position:absolute;left:0;text-align:left;margin-left:108.15pt;margin-top:374.6pt;width:336.1pt;height:46.9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" fillcolor="white [3201]" strokecolor="black [3200]" strokeweight="2pt">
                <v:textbox>
                  <w:txbxContent>
                    <w:p w:rsidR="00A66F9E" w:rsidRPr="00B04044" w:rsidRDefault="00A66F9E" w:rsidP="00601056">
                      <w:pPr>
                        <w:spacing w:line="240" w:lineRule="auto"/>
                        <w:jc w:val="center"/>
                        <w:rPr>
                          <w:sz w:val="20"/>
                          <w:szCs w:val="20"/>
                        </w:rPr>
                      </w:pPr>
                      <w:r w:rsidRPr="00B04044">
                        <w:rPr>
                          <w:sz w:val="20"/>
                          <w:szCs w:val="20"/>
                        </w:rPr>
                        <w:t xml:space="preserve">PHP, MySQL, DreamWeaver, </w:t>
                      </w:r>
                      <w:r>
                        <w:rPr>
                          <w:sz w:val="20"/>
                          <w:szCs w:val="20"/>
                        </w:rPr>
                        <w:t>Microsoft Visio</w:t>
                      </w:r>
                    </w:p>
                  </w:txbxContent>
                </v:textbox>
              </v:roundrect>
            </w:pict>
          </mc:Fallback>
        </mc:AlternateContent>
      </w:r>
      <w:r w:rsidR="00601056" w:rsidRPr="004121E5">
        <w:rPr>
          <w:noProof/>
          <w:lang w:eastAsia="id-ID"/>
        </w:rPr>
        <mc:AlternateContent>
          <mc:Choice Requires="wps">
            <w:drawing>
              <wp:anchor distT="0" distB="0" distL="114300" distR="114300" simplePos="0" relativeHeight="252035072" behindDoc="0" locked="0" layoutInCell="1" allowOverlap="1" wp14:anchorId="78ADC568" wp14:editId="3D7B2423">
                <wp:simplePos x="0" y="0"/>
                <wp:positionH relativeFrom="column">
                  <wp:posOffset>-373380</wp:posOffset>
                </wp:positionH>
                <wp:positionV relativeFrom="paragraph">
                  <wp:posOffset>4123690</wp:posOffset>
                </wp:positionV>
                <wp:extent cx="466725" cy="390525"/>
                <wp:effectExtent l="0" t="0" r="28575" b="28575"/>
                <wp:wrapNone/>
                <wp:docPr id="248" name="Oval 248"/>
                <wp:cNvGraphicFramePr/>
                <a:graphic xmlns:a="http://schemas.openxmlformats.org/drawingml/2006/main">
                  <a:graphicData uri="http://schemas.microsoft.com/office/word/2010/wordprocessingShape">
                    <wps:wsp>
                      <wps:cNvSpPr/>
                      <wps:spPr>
                        <a:xfrm>
                          <a:off x="0" y="0"/>
                          <a:ext cx="466725"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175631" w:rsidRPr="00150B26" w:rsidRDefault="00175631" w:rsidP="0060105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48" o:spid="_x0000_s1087" style="position:absolute;left:0;text-align:left;margin-left:-29.4pt;margin-top:324.7pt;width:36.75pt;height:30.7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" fillcolor="white [3201]" strokecolor="black [3200]" strokeweight="2pt">
                <v:textbox>
                  <w:txbxContent>
                    <w:p w:rsidR="00A66F9E" w:rsidRPr="00150B26" w:rsidRDefault="00A66F9E" w:rsidP="00601056">
                      <w:pPr>
                        <w:jc w:val="center"/>
                      </w:pPr>
                      <w:r>
                        <w:t>4</w:t>
                      </w:r>
                    </w:p>
                  </w:txbxContent>
                </v:textbox>
              </v:oval>
            </w:pict>
          </mc:Fallback>
        </mc:AlternateContent>
      </w:r>
      <w:r w:rsidR="00601056" w:rsidRPr="004121E5">
        <w:rPr>
          <w:noProof/>
          <w:lang w:eastAsia="id-ID"/>
        </w:rPr>
        <mc:AlternateContent>
          <mc:Choice Requires="wps">
            <w:drawing>
              <wp:anchor distT="0" distB="0" distL="114300" distR="114300" simplePos="0" relativeHeight="251811840" behindDoc="0" locked="0" layoutInCell="1" allowOverlap="1" wp14:anchorId="38262835" wp14:editId="2AE15CC3">
                <wp:simplePos x="0" y="0"/>
                <wp:positionH relativeFrom="column">
                  <wp:posOffset>-316865</wp:posOffset>
                </wp:positionH>
                <wp:positionV relativeFrom="paragraph">
                  <wp:posOffset>4133215</wp:posOffset>
                </wp:positionV>
                <wp:extent cx="1828165" cy="333375"/>
                <wp:effectExtent l="0" t="0" r="19685" b="28575"/>
                <wp:wrapNone/>
                <wp:docPr id="240" name="Rectangle: Rounded Corners 240"/>
                <wp:cNvGraphicFramePr/>
                <a:graphic xmlns:a="http://schemas.openxmlformats.org/drawingml/2006/main">
                  <a:graphicData uri="http://schemas.microsoft.com/office/word/2010/wordprocessingShape">
                    <wps:wsp>
                      <wps:cNvSpPr/>
                      <wps:spPr>
                        <a:xfrm>
                          <a:off x="0" y="0"/>
                          <a:ext cx="1828165" cy="33337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B04044" w:rsidRDefault="00175631" w:rsidP="00601056">
                            <w:pPr>
                              <w:spacing w:line="240" w:lineRule="auto"/>
                              <w:jc w:val="center"/>
                              <w:rPr>
                                <w:sz w:val="20"/>
                                <w:szCs w:val="20"/>
                              </w:rPr>
                            </w:pPr>
                            <w:r w:rsidRPr="00B04044">
                              <w:rPr>
                                <w:sz w:val="20"/>
                                <w:szCs w:val="20"/>
                              </w:rPr>
                              <w:t>Desai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40" o:spid="_x0000_s1088" style="position:absolute;left:0;text-align:left;margin-left:-24.95pt;margin-top:325.45pt;width:143.95pt;height:26.2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" fillcolor="white [3201]" strokecolor="black [3200]" strokeweight="2pt">
                <v:textbox>
                  <w:txbxContent>
                    <w:p w:rsidR="00A66F9E" w:rsidRPr="00B04044" w:rsidRDefault="00A66F9E" w:rsidP="00601056">
                      <w:pPr>
                        <w:spacing w:line="240" w:lineRule="auto"/>
                        <w:jc w:val="center"/>
                        <w:rPr>
                          <w:sz w:val="20"/>
                          <w:szCs w:val="20"/>
                        </w:rPr>
                      </w:pPr>
                      <w:r w:rsidRPr="00B04044">
                        <w:rPr>
                          <w:sz w:val="20"/>
                          <w:szCs w:val="20"/>
                        </w:rPr>
                        <w:t>Desain Sistem</w:t>
                      </w:r>
                    </w:p>
                  </w:txbxContent>
                </v:textbox>
              </v:roundrect>
            </w:pict>
          </mc:Fallback>
        </mc:AlternateContent>
      </w:r>
      <w:r w:rsidR="00601056" w:rsidRPr="004121E5">
        <w:rPr>
          <w:noProof/>
          <w:lang w:eastAsia="id-ID"/>
        </w:rPr>
        <mc:AlternateContent>
          <mc:Choice Requires="wps">
            <w:drawing>
              <wp:anchor distT="0" distB="0" distL="114300" distR="114300" simplePos="0" relativeHeight="251928576" behindDoc="0" locked="0" layoutInCell="1" allowOverlap="1" wp14:anchorId="22B060B6" wp14:editId="637ADE9C">
                <wp:simplePos x="0" y="0"/>
                <wp:positionH relativeFrom="column">
                  <wp:posOffset>1310640</wp:posOffset>
                </wp:positionH>
                <wp:positionV relativeFrom="paragraph">
                  <wp:posOffset>4007485</wp:posOffset>
                </wp:positionV>
                <wp:extent cx="4268470" cy="596265"/>
                <wp:effectExtent l="0" t="0" r="17780" b="13335"/>
                <wp:wrapNone/>
                <wp:docPr id="244" name="Rectangle: Rounded Corners 244"/>
                <wp:cNvGraphicFramePr/>
                <a:graphic xmlns:a="http://schemas.openxmlformats.org/drawingml/2006/main">
                  <a:graphicData uri="http://schemas.microsoft.com/office/word/2010/wordprocessingShape">
                    <wps:wsp>
                      <wps:cNvSpPr/>
                      <wps:spPr>
                        <a:xfrm>
                          <a:off x="0" y="0"/>
                          <a:ext cx="4268470" cy="59626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B04044" w:rsidRDefault="00175631" w:rsidP="006A2CE1">
                            <w:pPr>
                              <w:pStyle w:val="ListParagraph"/>
                              <w:numPr>
                                <w:ilvl w:val="0"/>
                                <w:numId w:val="19"/>
                              </w:numPr>
                              <w:spacing w:line="240" w:lineRule="auto"/>
                              <w:rPr>
                                <w:sz w:val="20"/>
                                <w:szCs w:val="20"/>
                              </w:rPr>
                            </w:pPr>
                            <w:r w:rsidRPr="00B04044">
                              <w:rPr>
                                <w:sz w:val="20"/>
                                <w:szCs w:val="20"/>
                              </w:rPr>
                              <w:t>Desain Model</w:t>
                            </w:r>
                          </w:p>
                          <w:p w:rsidR="00175631" w:rsidRPr="00B04044" w:rsidRDefault="00175631" w:rsidP="006A2CE1">
                            <w:pPr>
                              <w:pStyle w:val="ListParagraph"/>
                              <w:numPr>
                                <w:ilvl w:val="0"/>
                                <w:numId w:val="19"/>
                              </w:numPr>
                              <w:spacing w:line="240" w:lineRule="auto"/>
                              <w:rPr>
                                <w:sz w:val="20"/>
                                <w:szCs w:val="20"/>
                              </w:rPr>
                            </w:pPr>
                            <w:r w:rsidRPr="00B04044">
                              <w:rPr>
                                <w:sz w:val="20"/>
                                <w:szCs w:val="20"/>
                              </w:rPr>
                              <w:t>Desain User Interface : Input, Output, Menu Utama,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44" o:spid="_x0000_s1089" style="position:absolute;left:0;text-align:left;margin-left:103.2pt;margin-top:315.55pt;width:336.1pt;height:46.9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" fillcolor="white [3201]" strokecolor="black [3200]" strokeweight="2pt">
                <v:textbox>
                  <w:txbxContent>
                    <w:p w:rsidR="00A66F9E" w:rsidRPr="00B04044" w:rsidRDefault="00A66F9E" w:rsidP="006A2CE1">
                      <w:pPr>
                        <w:pStyle w:val="ListParagraph"/>
                        <w:numPr>
                          <w:ilvl w:val="0"/>
                          <w:numId w:val="19"/>
                        </w:numPr>
                        <w:spacing w:line="240" w:lineRule="auto"/>
                        <w:rPr>
                          <w:sz w:val="20"/>
                          <w:szCs w:val="20"/>
                        </w:rPr>
                      </w:pPr>
                      <w:r w:rsidRPr="00B04044">
                        <w:rPr>
                          <w:sz w:val="20"/>
                          <w:szCs w:val="20"/>
                        </w:rPr>
                        <w:t>Desain Model</w:t>
                      </w:r>
                    </w:p>
                    <w:p w:rsidR="00A66F9E" w:rsidRPr="00B04044" w:rsidRDefault="00A66F9E" w:rsidP="006A2CE1">
                      <w:pPr>
                        <w:pStyle w:val="ListParagraph"/>
                        <w:numPr>
                          <w:ilvl w:val="0"/>
                          <w:numId w:val="19"/>
                        </w:numPr>
                        <w:spacing w:line="240" w:lineRule="auto"/>
                        <w:rPr>
                          <w:sz w:val="20"/>
                          <w:szCs w:val="20"/>
                        </w:rPr>
                      </w:pPr>
                      <w:r w:rsidRPr="00B04044">
                        <w:rPr>
                          <w:sz w:val="20"/>
                          <w:szCs w:val="20"/>
                        </w:rPr>
                        <w:t>Desain User Interface : Input, Output, Menu Utama, Database</w:t>
                      </w:r>
                    </w:p>
                  </w:txbxContent>
                </v:textbox>
              </v:roundrect>
            </w:pict>
          </mc:Fallback>
        </mc:AlternateContent>
      </w:r>
      <w:r w:rsidR="00601056" w:rsidRPr="004121E5">
        <w:rPr>
          <w:noProof/>
          <w:lang w:eastAsia="id-ID"/>
        </w:rPr>
        <mc:AlternateContent>
          <mc:Choice Requires="wps">
            <w:drawing>
              <wp:anchor distT="0" distB="0" distL="114300" distR="114300" simplePos="0" relativeHeight="252008448" behindDoc="0" locked="0" layoutInCell="1" allowOverlap="1" wp14:anchorId="7BBB0539" wp14:editId="50C453E4">
                <wp:simplePos x="0" y="0"/>
                <wp:positionH relativeFrom="column">
                  <wp:posOffset>-365760</wp:posOffset>
                </wp:positionH>
                <wp:positionV relativeFrom="paragraph">
                  <wp:posOffset>3354070</wp:posOffset>
                </wp:positionV>
                <wp:extent cx="466090" cy="390525"/>
                <wp:effectExtent l="0" t="0" r="10160" b="28575"/>
                <wp:wrapNone/>
                <wp:docPr id="247" name="Oval 247"/>
                <wp:cNvGraphicFramePr/>
                <a:graphic xmlns:a="http://schemas.openxmlformats.org/drawingml/2006/main">
                  <a:graphicData uri="http://schemas.microsoft.com/office/word/2010/wordprocessingShape">
                    <wps:wsp>
                      <wps:cNvSpPr/>
                      <wps:spPr>
                        <a:xfrm>
                          <a:off x="0" y="0"/>
                          <a:ext cx="466090" cy="390525"/>
                        </a:xfrm>
                        <a:prstGeom prst="ellipse">
                          <a:avLst/>
                        </a:prstGeom>
                      </wps:spPr>
                      <wps:style>
                        <a:lnRef idx="2">
                          <a:schemeClr val="dk1"/>
                        </a:lnRef>
                        <a:fillRef idx="1">
                          <a:schemeClr val="lt1"/>
                        </a:fillRef>
                        <a:effectRef idx="0">
                          <a:schemeClr val="dk1"/>
                        </a:effectRef>
                        <a:fontRef idx="minor">
                          <a:schemeClr val="dk1"/>
                        </a:fontRef>
                      </wps:style>
                      <wps:txbx>
                        <w:txbxContent>
                          <w:p w:rsidR="00175631" w:rsidRPr="00150B26" w:rsidRDefault="00175631" w:rsidP="0060105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47" o:spid="_x0000_s1090" style="position:absolute;left:0;text-align:left;margin-left:-28.8pt;margin-top:264.1pt;width:36.7pt;height:30.7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" fillcolor="white [3201]" strokecolor="black [3200]" strokeweight="2pt">
                <v:textbox>
                  <w:txbxContent>
                    <w:p w:rsidR="00A66F9E" w:rsidRPr="00150B26" w:rsidRDefault="00A66F9E" w:rsidP="00601056">
                      <w:pPr>
                        <w:jc w:val="center"/>
                      </w:pPr>
                      <w:r>
                        <w:t>3</w:t>
                      </w:r>
                    </w:p>
                  </w:txbxContent>
                </v:textbox>
              </v:oval>
            </w:pict>
          </mc:Fallback>
        </mc:AlternateContent>
      </w:r>
      <w:r w:rsidR="00601056" w:rsidRPr="004121E5">
        <w:rPr>
          <w:noProof/>
          <w:lang w:eastAsia="id-ID"/>
        </w:rPr>
        <mc:AlternateContent>
          <mc:Choice Requires="wps">
            <w:drawing>
              <wp:anchor distT="0" distB="0" distL="114300" distR="114300" simplePos="0" relativeHeight="251785216" behindDoc="0" locked="0" layoutInCell="1" allowOverlap="1" wp14:anchorId="16D33928" wp14:editId="40447984">
                <wp:simplePos x="0" y="0"/>
                <wp:positionH relativeFrom="column">
                  <wp:posOffset>-318135</wp:posOffset>
                </wp:positionH>
                <wp:positionV relativeFrom="paragraph">
                  <wp:posOffset>3373755</wp:posOffset>
                </wp:positionV>
                <wp:extent cx="1828165" cy="333375"/>
                <wp:effectExtent l="0" t="0" r="19685" b="28575"/>
                <wp:wrapNone/>
                <wp:docPr id="239" name="Rectangle: Rounded Corners 239"/>
                <wp:cNvGraphicFramePr/>
                <a:graphic xmlns:a="http://schemas.openxmlformats.org/drawingml/2006/main">
                  <a:graphicData uri="http://schemas.microsoft.com/office/word/2010/wordprocessingShape">
                    <wps:wsp>
                      <wps:cNvSpPr/>
                      <wps:spPr>
                        <a:xfrm>
                          <a:off x="0" y="0"/>
                          <a:ext cx="1828165" cy="33337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B04044" w:rsidRDefault="00175631" w:rsidP="00601056">
                            <w:pPr>
                              <w:spacing w:line="240" w:lineRule="auto"/>
                              <w:jc w:val="center"/>
                              <w:rPr>
                                <w:sz w:val="20"/>
                                <w:szCs w:val="20"/>
                              </w:rPr>
                            </w:pPr>
                            <w:r w:rsidRPr="00B04044">
                              <w:rPr>
                                <w:sz w:val="20"/>
                                <w:szCs w:val="20"/>
                              </w:rPr>
                              <w:t>Analisis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39" o:spid="_x0000_s1091" style="position:absolute;left:0;text-align:left;margin-left:-25.05pt;margin-top:265.65pt;width:143.95pt;height:26.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" fillcolor="white [3201]" strokecolor="black [3200]" strokeweight="2pt">
                <v:textbox>
                  <w:txbxContent>
                    <w:p w:rsidR="00A66F9E" w:rsidRPr="00B04044" w:rsidRDefault="00A66F9E" w:rsidP="00601056">
                      <w:pPr>
                        <w:spacing w:line="240" w:lineRule="auto"/>
                        <w:jc w:val="center"/>
                        <w:rPr>
                          <w:sz w:val="20"/>
                          <w:szCs w:val="20"/>
                        </w:rPr>
                      </w:pPr>
                      <w:r w:rsidRPr="00B04044">
                        <w:rPr>
                          <w:sz w:val="20"/>
                          <w:szCs w:val="20"/>
                        </w:rPr>
                        <w:t>Analisis Sistem</w:t>
                      </w:r>
                    </w:p>
                  </w:txbxContent>
                </v:textbox>
              </v:roundrect>
            </w:pict>
          </mc:Fallback>
        </mc:AlternateContent>
      </w:r>
      <w:r w:rsidR="00601056" w:rsidRPr="004121E5">
        <w:rPr>
          <w:noProof/>
          <w:lang w:eastAsia="id-ID"/>
        </w:rPr>
        <mc:AlternateContent>
          <mc:Choice Requires="wps">
            <w:drawing>
              <wp:anchor distT="0" distB="0" distL="114300" distR="114300" simplePos="0" relativeHeight="251901952" behindDoc="0" locked="0" layoutInCell="1" allowOverlap="1" wp14:anchorId="1DF68975" wp14:editId="16041271">
                <wp:simplePos x="0" y="0"/>
                <wp:positionH relativeFrom="column">
                  <wp:posOffset>1313815</wp:posOffset>
                </wp:positionH>
                <wp:positionV relativeFrom="paragraph">
                  <wp:posOffset>3249295</wp:posOffset>
                </wp:positionV>
                <wp:extent cx="4268470" cy="596265"/>
                <wp:effectExtent l="0" t="0" r="17780" b="13335"/>
                <wp:wrapNone/>
                <wp:docPr id="243" name="Rectangle: Rounded Corners 243"/>
                <wp:cNvGraphicFramePr/>
                <a:graphic xmlns:a="http://schemas.openxmlformats.org/drawingml/2006/main">
                  <a:graphicData uri="http://schemas.microsoft.com/office/word/2010/wordprocessingShape">
                    <wps:wsp>
                      <wps:cNvSpPr/>
                      <wps:spPr>
                        <a:xfrm>
                          <a:off x="0" y="0"/>
                          <a:ext cx="4268470" cy="596265"/>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B04044" w:rsidRDefault="00175631" w:rsidP="006A2CE1">
                            <w:pPr>
                              <w:pStyle w:val="ListParagraph"/>
                              <w:numPr>
                                <w:ilvl w:val="0"/>
                                <w:numId w:val="21"/>
                              </w:numPr>
                              <w:spacing w:line="240" w:lineRule="auto"/>
                              <w:rPr>
                                <w:sz w:val="20"/>
                                <w:szCs w:val="20"/>
                              </w:rPr>
                            </w:pPr>
                            <w:r w:rsidRPr="00B04044">
                              <w:rPr>
                                <w:sz w:val="20"/>
                                <w:szCs w:val="20"/>
                              </w:rPr>
                              <w:t>Sistem Berjalan</w:t>
                            </w:r>
                          </w:p>
                          <w:p w:rsidR="00175631" w:rsidRPr="00B04044" w:rsidRDefault="00175631" w:rsidP="006A2CE1">
                            <w:pPr>
                              <w:pStyle w:val="ListParagraph"/>
                              <w:numPr>
                                <w:ilvl w:val="0"/>
                                <w:numId w:val="21"/>
                              </w:numPr>
                              <w:spacing w:line="240" w:lineRule="auto"/>
                              <w:rPr>
                                <w:sz w:val="20"/>
                                <w:szCs w:val="20"/>
                              </w:rPr>
                            </w:pPr>
                            <w:r w:rsidRPr="00B04044">
                              <w:rPr>
                                <w:sz w:val="20"/>
                                <w:szCs w:val="20"/>
                              </w:rPr>
                              <w:t>Sistem yang Di usul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43" o:spid="_x0000_s1092" style="position:absolute;left:0;text-align:left;margin-left:103.45pt;margin-top:255.85pt;width:336.1pt;height:46.9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" fillcolor="white [3201]" strokecolor="black [3200]" strokeweight="2pt">
                <v:textbox>
                  <w:txbxContent>
                    <w:p w:rsidR="00A66F9E" w:rsidRPr="00B04044" w:rsidRDefault="00A66F9E" w:rsidP="006A2CE1">
                      <w:pPr>
                        <w:pStyle w:val="ListParagraph"/>
                        <w:numPr>
                          <w:ilvl w:val="0"/>
                          <w:numId w:val="21"/>
                        </w:numPr>
                        <w:spacing w:line="240" w:lineRule="auto"/>
                        <w:rPr>
                          <w:sz w:val="20"/>
                          <w:szCs w:val="20"/>
                        </w:rPr>
                      </w:pPr>
                      <w:r w:rsidRPr="00B04044">
                        <w:rPr>
                          <w:sz w:val="20"/>
                          <w:szCs w:val="20"/>
                        </w:rPr>
                        <w:t>Sistem Berjalan</w:t>
                      </w:r>
                    </w:p>
                    <w:p w:rsidR="00A66F9E" w:rsidRPr="00B04044" w:rsidRDefault="00A66F9E" w:rsidP="006A2CE1">
                      <w:pPr>
                        <w:pStyle w:val="ListParagraph"/>
                        <w:numPr>
                          <w:ilvl w:val="0"/>
                          <w:numId w:val="21"/>
                        </w:numPr>
                        <w:spacing w:line="240" w:lineRule="auto"/>
                        <w:rPr>
                          <w:sz w:val="20"/>
                          <w:szCs w:val="20"/>
                        </w:rPr>
                      </w:pPr>
                      <w:r w:rsidRPr="00B04044">
                        <w:rPr>
                          <w:sz w:val="20"/>
                          <w:szCs w:val="20"/>
                        </w:rPr>
                        <w:t>Sistem yang Di usulkan</w:t>
                      </w:r>
                    </w:p>
                  </w:txbxContent>
                </v:textbox>
              </v:roundrect>
            </w:pict>
          </mc:Fallback>
        </mc:AlternateContent>
      </w:r>
      <w:bookmarkEnd w:id="84"/>
      <w:bookmarkEnd w:id="85"/>
      <w:bookmarkEnd w:id="86"/>
      <w:r w:rsidR="004121E5" w:rsidRPr="000E5656">
        <w:rPr>
          <w:rFonts w:cs="Times New Roman"/>
          <w:szCs w:val="24"/>
        </w:rPr>
        <w:t>Kerangka Pemikiran</w:t>
      </w:r>
      <w:bookmarkEnd w:id="87"/>
      <w:bookmarkEnd w:id="88"/>
    </w:p>
    <w:bookmarkStart w:id="89" w:name="_Toc54561893"/>
    <w:p w:rsidR="008E3B28" w:rsidRDefault="00F439FD" w:rsidP="00A81521">
      <w:pPr>
        <w:pStyle w:val="Caption"/>
        <w:spacing w:line="360" w:lineRule="auto"/>
        <w:jc w:val="center"/>
        <w:rPr>
          <w:b w:val="0"/>
          <w:color w:val="000000" w:themeColor="text1"/>
          <w:sz w:val="24"/>
        </w:rPr>
      </w:pPr>
      <w:r w:rsidRPr="004121E5">
        <w:rPr>
          <w:noProof/>
          <w:color w:val="000000" w:themeColor="text1"/>
          <w:lang w:eastAsia="id-ID"/>
        </w:rPr>
        <mc:AlternateContent>
          <mc:Choice Requires="wps">
            <w:drawing>
              <wp:anchor distT="0" distB="0" distL="114300" distR="114300" simplePos="0" relativeHeight="252266496" behindDoc="0" locked="0" layoutInCell="1" allowOverlap="1" wp14:anchorId="354430B9" wp14:editId="140E017A">
                <wp:simplePos x="0" y="0"/>
                <wp:positionH relativeFrom="column">
                  <wp:posOffset>-292867</wp:posOffset>
                </wp:positionH>
                <wp:positionV relativeFrom="paragraph">
                  <wp:posOffset>5208294</wp:posOffset>
                </wp:positionV>
                <wp:extent cx="5995766" cy="826974"/>
                <wp:effectExtent l="0" t="0" r="24130" b="11430"/>
                <wp:wrapNone/>
                <wp:docPr id="35" name="Rectangle: Rounded Corners 35"/>
                <wp:cNvGraphicFramePr/>
                <a:graphic xmlns:a="http://schemas.openxmlformats.org/drawingml/2006/main">
                  <a:graphicData uri="http://schemas.microsoft.com/office/word/2010/wordprocessingShape">
                    <wps:wsp>
                      <wps:cNvSpPr/>
                      <wps:spPr>
                        <a:xfrm>
                          <a:off x="0" y="0"/>
                          <a:ext cx="5995766" cy="826974"/>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rsidR="00175631" w:rsidRPr="0010485F" w:rsidRDefault="00175631" w:rsidP="0010485F">
                            <w:pPr>
                              <w:pStyle w:val="ListParagraph"/>
                              <w:numPr>
                                <w:ilvl w:val="0"/>
                                <w:numId w:val="20"/>
                              </w:numPr>
                              <w:tabs>
                                <w:tab w:val="left" w:pos="709"/>
                              </w:tabs>
                              <w:spacing w:after="0" w:line="240" w:lineRule="auto"/>
                              <w:jc w:val="both"/>
                              <w:rPr>
                                <w:sz w:val="18"/>
                                <w:szCs w:val="18"/>
                              </w:rPr>
                            </w:pPr>
                            <w:r w:rsidRPr="0010485F">
                              <w:rPr>
                                <w:sz w:val="18"/>
                                <w:szCs w:val="18"/>
                              </w:rPr>
                              <w:t>Untuk mengetahui</w:t>
                            </w:r>
                            <w:r w:rsidRPr="0010485F">
                              <w:rPr>
                                <w:sz w:val="18"/>
                                <w:szCs w:val="18"/>
                                <w:lang w:val="en-US"/>
                              </w:rPr>
                              <w:t xml:space="preserve"> proses Penilaian Kinerja </w:t>
                            </w:r>
                            <w:r w:rsidRPr="0010485F">
                              <w:rPr>
                                <w:sz w:val="18"/>
                                <w:szCs w:val="18"/>
                              </w:rPr>
                              <w:t>karyawan kontrak</w:t>
                            </w:r>
                            <w:r w:rsidRPr="0010485F">
                              <w:rPr>
                                <w:sz w:val="18"/>
                                <w:szCs w:val="18"/>
                                <w:lang w:val="en-US"/>
                              </w:rPr>
                              <w:t xml:space="preserve"> pada</w:t>
                            </w:r>
                            <w:r w:rsidRPr="0010485F">
                              <w:rPr>
                                <w:sz w:val="18"/>
                                <w:szCs w:val="18"/>
                              </w:rPr>
                              <w:t xml:space="preserve"> PT.Telkom Marisa</w:t>
                            </w:r>
                          </w:p>
                          <w:p w:rsidR="00175631" w:rsidRPr="0010485F" w:rsidRDefault="00175631" w:rsidP="0010485F">
                            <w:pPr>
                              <w:pStyle w:val="ListParagraph"/>
                              <w:numPr>
                                <w:ilvl w:val="0"/>
                                <w:numId w:val="20"/>
                              </w:numPr>
                              <w:tabs>
                                <w:tab w:val="left" w:pos="709"/>
                              </w:tabs>
                              <w:spacing w:after="0" w:line="240" w:lineRule="auto"/>
                              <w:jc w:val="both"/>
                              <w:rPr>
                                <w:sz w:val="18"/>
                                <w:szCs w:val="18"/>
                              </w:rPr>
                            </w:pPr>
                            <w:r w:rsidRPr="0010485F">
                              <w:rPr>
                                <w:sz w:val="18"/>
                                <w:szCs w:val="18"/>
                              </w:rPr>
                              <w:t>Memperoleh sistem pendukung keputusan menggunakan metode MAUT tentang Penilaian Kinerja Karyawan Kontrak di PT.Telkom Marisa yang handal dan efektif sehingga dapat Diimplementas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5" o:spid="_x0000_s1093" style="position:absolute;left:0;text-align:left;margin-left:-23.05pt;margin-top:410.1pt;width:472.1pt;height:65.1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" fillcolor="white [3201]" strokecolor="black [3200]" strokeweight="2pt">
                <v:textbox>
                  <w:txbxContent>
                    <w:p w:rsidR="00A66F9E" w:rsidRPr="0010485F" w:rsidRDefault="00A66F9E" w:rsidP="0010485F">
                      <w:pPr>
                        <w:pStyle w:val="ListParagraph"/>
                        <w:numPr>
                          <w:ilvl w:val="0"/>
                          <w:numId w:val="20"/>
                        </w:numPr>
                        <w:tabs>
                          <w:tab w:val="left" w:pos="709"/>
                        </w:tabs>
                        <w:spacing w:after="0" w:line="240" w:lineRule="auto"/>
                        <w:jc w:val="both"/>
                        <w:rPr>
                          <w:sz w:val="18"/>
                          <w:szCs w:val="18"/>
                        </w:rPr>
                      </w:pPr>
                      <w:r w:rsidRPr="0010485F">
                        <w:rPr>
                          <w:sz w:val="18"/>
                          <w:szCs w:val="18"/>
                        </w:rPr>
                        <w:t>Untuk mengetahui</w:t>
                      </w:r>
                      <w:r w:rsidRPr="0010485F">
                        <w:rPr>
                          <w:sz w:val="18"/>
                          <w:szCs w:val="18"/>
                          <w:lang w:val="en-US"/>
                        </w:rPr>
                        <w:t xml:space="preserve"> proses Penilaian Kinerja </w:t>
                      </w:r>
                      <w:r w:rsidRPr="0010485F">
                        <w:rPr>
                          <w:sz w:val="18"/>
                          <w:szCs w:val="18"/>
                        </w:rPr>
                        <w:t>karyawan kontrak</w:t>
                      </w:r>
                      <w:r w:rsidRPr="0010485F">
                        <w:rPr>
                          <w:sz w:val="18"/>
                          <w:szCs w:val="18"/>
                          <w:lang w:val="en-US"/>
                        </w:rPr>
                        <w:t xml:space="preserve"> pada</w:t>
                      </w:r>
                      <w:r w:rsidRPr="0010485F">
                        <w:rPr>
                          <w:sz w:val="18"/>
                          <w:szCs w:val="18"/>
                        </w:rPr>
                        <w:t xml:space="preserve"> PT.Telkom Marisa</w:t>
                      </w:r>
                    </w:p>
                    <w:p w:rsidR="00A66F9E" w:rsidRPr="0010485F" w:rsidRDefault="00A66F9E" w:rsidP="0010485F">
                      <w:pPr>
                        <w:pStyle w:val="ListParagraph"/>
                        <w:numPr>
                          <w:ilvl w:val="0"/>
                          <w:numId w:val="20"/>
                        </w:numPr>
                        <w:tabs>
                          <w:tab w:val="left" w:pos="709"/>
                        </w:tabs>
                        <w:spacing w:after="0" w:line="240" w:lineRule="auto"/>
                        <w:jc w:val="both"/>
                        <w:rPr>
                          <w:sz w:val="18"/>
                          <w:szCs w:val="18"/>
                        </w:rPr>
                      </w:pPr>
                      <w:r w:rsidRPr="0010485F">
                        <w:rPr>
                          <w:sz w:val="18"/>
                          <w:szCs w:val="18"/>
                        </w:rPr>
                        <w:t>Memperoleh sistem pendukung keputusan menggunakan metode MAUT tentang Penilaian Kinerja Karyawan Kontrak di PT.Telkom Marisa yang handal dan efektif sehingga dapat Diimplementasikan</w:t>
                      </w:r>
                    </w:p>
                  </w:txbxContent>
                </v:textbox>
              </v:roundrect>
            </w:pict>
          </mc:Fallback>
        </mc:AlternateContent>
      </w:r>
      <w:r w:rsidR="00601056" w:rsidRPr="00B65544">
        <w:rPr>
          <w:color w:val="000000" w:themeColor="text1"/>
          <w:sz w:val="24"/>
        </w:rPr>
        <w:t xml:space="preserve">Gambar 2. </w:t>
      </w:r>
      <w:r w:rsidR="006C04F6">
        <w:rPr>
          <w:color w:val="000000" w:themeColor="text1"/>
          <w:sz w:val="24"/>
        </w:rPr>
        <w:t>15</w:t>
      </w:r>
      <w:r w:rsidR="00B75C9A">
        <w:rPr>
          <w:color w:val="000000" w:themeColor="text1"/>
          <w:sz w:val="24"/>
        </w:rPr>
        <w:t>;</w:t>
      </w:r>
      <w:r w:rsidR="00601056" w:rsidRPr="00B65544">
        <w:rPr>
          <w:color w:val="000000" w:themeColor="text1"/>
          <w:sz w:val="24"/>
        </w:rPr>
        <w:t xml:space="preserve"> </w:t>
      </w:r>
      <w:r w:rsidR="00EA0E51" w:rsidRPr="00B65544">
        <w:rPr>
          <w:b w:val="0"/>
          <w:color w:val="000000" w:themeColor="text1"/>
          <w:sz w:val="24"/>
        </w:rPr>
        <w:t>Kerangka Pemikira</w:t>
      </w:r>
      <w:bookmarkEnd w:id="89"/>
      <w:r w:rsidR="00676E20">
        <w:rPr>
          <w:b w:val="0"/>
          <w:color w:val="000000" w:themeColor="text1"/>
          <w:sz w:val="24"/>
        </w:rPr>
        <w:t>n</w:t>
      </w:r>
    </w:p>
    <w:p w:rsidR="006C04F6" w:rsidRPr="006C04F6" w:rsidRDefault="006C04F6" w:rsidP="006C04F6">
      <w:pPr>
        <w:pStyle w:val="Caption"/>
        <w:spacing w:before="240" w:line="360" w:lineRule="auto"/>
        <w:jc w:val="center"/>
        <w:rPr>
          <w:color w:val="auto"/>
          <w:sz w:val="24"/>
        </w:rPr>
        <w:sectPr w:rsidR="006C04F6" w:rsidRPr="006C04F6" w:rsidSect="0077320D">
          <w:pgSz w:w="11906" w:h="16838" w:code="9"/>
          <w:pgMar w:top="2268" w:right="1701" w:bottom="1701" w:left="2268" w:header="709" w:footer="709" w:gutter="0"/>
          <w:pgNumType w:start="5"/>
          <w:cols w:space="708"/>
          <w:titlePg/>
          <w:docGrid w:linePitch="360"/>
        </w:sectPr>
      </w:pPr>
      <w:r w:rsidRPr="00B65544">
        <w:rPr>
          <w:color w:val="auto"/>
          <w:sz w:val="24"/>
        </w:rPr>
        <w:t>Gambar 2.</w:t>
      </w:r>
      <w:r w:rsidR="00F13252">
        <w:rPr>
          <w:color w:val="auto"/>
          <w:sz w:val="24"/>
        </w:rPr>
        <w:t>15</w:t>
      </w:r>
      <w:r w:rsidR="00C557AB">
        <w:rPr>
          <w:color w:val="auto"/>
          <w:sz w:val="24"/>
        </w:rPr>
        <w:t>:</w:t>
      </w:r>
      <w:r>
        <w:rPr>
          <w:color w:val="auto"/>
          <w:sz w:val="24"/>
        </w:rPr>
        <w:t xml:space="preserve"> Kerangka Pemikiran</w:t>
      </w:r>
    </w:p>
    <w:p w:rsidR="006F4B9F" w:rsidRPr="006F4B9F" w:rsidRDefault="00601056" w:rsidP="00E65E09">
      <w:pPr>
        <w:pStyle w:val="Heading1"/>
        <w:rPr>
          <w:rFonts w:cs="Times New Roman"/>
          <w:b/>
          <w:sz w:val="28"/>
          <w:szCs w:val="28"/>
        </w:rPr>
      </w:pPr>
      <w:bookmarkStart w:id="90" w:name="_Toc57388646"/>
      <w:bookmarkStart w:id="91" w:name="_Toc57389131"/>
      <w:bookmarkStart w:id="92" w:name="_Toc85504169"/>
      <w:bookmarkStart w:id="93" w:name="_Toc54647294"/>
      <w:bookmarkStart w:id="94" w:name="_Toc58586435"/>
      <w:r w:rsidRPr="006F4B9F">
        <w:rPr>
          <w:rFonts w:cs="Times New Roman"/>
          <w:b/>
          <w:sz w:val="28"/>
          <w:szCs w:val="28"/>
        </w:rPr>
        <w:lastRenderedPageBreak/>
        <w:t>BAB III</w:t>
      </w:r>
      <w:bookmarkStart w:id="95" w:name="_Toc57388647"/>
      <w:bookmarkStart w:id="96" w:name="_Toc57389132"/>
      <w:bookmarkEnd w:id="90"/>
      <w:bookmarkEnd w:id="91"/>
      <w:bookmarkEnd w:id="92"/>
    </w:p>
    <w:p w:rsidR="00586909" w:rsidRPr="006F4B9F" w:rsidRDefault="00743E12" w:rsidP="006F4B9F">
      <w:pPr>
        <w:pStyle w:val="Heading1"/>
        <w:spacing w:line="360" w:lineRule="auto"/>
        <w:rPr>
          <w:rFonts w:cs="Times New Roman"/>
          <w:b/>
          <w:sz w:val="28"/>
          <w:szCs w:val="28"/>
        </w:rPr>
      </w:pPr>
      <w:r w:rsidRPr="006F4B9F">
        <w:rPr>
          <w:rFonts w:cs="Times New Roman"/>
          <w:b/>
          <w:sz w:val="28"/>
          <w:szCs w:val="28"/>
        </w:rPr>
        <w:t xml:space="preserve"> </w:t>
      </w:r>
      <w:bookmarkStart w:id="97" w:name="_Toc85504170"/>
      <w:r w:rsidR="00601056" w:rsidRPr="006F4B9F">
        <w:rPr>
          <w:rFonts w:cs="Times New Roman"/>
          <w:b/>
          <w:sz w:val="28"/>
          <w:szCs w:val="28"/>
        </w:rPr>
        <w:t>METODE PENELITIAN</w:t>
      </w:r>
      <w:bookmarkStart w:id="98" w:name="_Toc54647295"/>
      <w:bookmarkStart w:id="99" w:name="_Toc57388648"/>
      <w:bookmarkStart w:id="100" w:name="_Toc57389133"/>
      <w:bookmarkEnd w:id="93"/>
      <w:bookmarkEnd w:id="94"/>
      <w:bookmarkEnd w:id="95"/>
      <w:bookmarkEnd w:id="96"/>
      <w:bookmarkEnd w:id="97"/>
    </w:p>
    <w:p w:rsidR="00CE034B" w:rsidRPr="00B27DD3" w:rsidRDefault="00CE034B" w:rsidP="00B727C8">
      <w:pPr>
        <w:pStyle w:val="Heading2"/>
        <w:numPr>
          <w:ilvl w:val="0"/>
          <w:numId w:val="40"/>
        </w:numPr>
        <w:spacing w:line="360" w:lineRule="auto"/>
        <w:ind w:left="426" w:hanging="426"/>
      </w:pPr>
      <w:bookmarkStart w:id="101" w:name="_Toc58586436"/>
      <w:bookmarkStart w:id="102" w:name="_Toc85504171"/>
      <w:bookmarkEnd w:id="98"/>
      <w:bookmarkEnd w:id="99"/>
      <w:bookmarkEnd w:id="100"/>
      <w:r w:rsidRPr="00B27DD3">
        <w:t>Jenis Metode, Subjek, Objek, Waktu, Dan Lokasi Penelitian</w:t>
      </w:r>
      <w:bookmarkEnd w:id="101"/>
      <w:bookmarkEnd w:id="102"/>
    </w:p>
    <w:p w:rsidR="008E3B28" w:rsidRPr="008E3B28" w:rsidRDefault="008E3B28" w:rsidP="008225CF">
      <w:pPr>
        <w:pStyle w:val="ListParagraph"/>
        <w:spacing w:line="360" w:lineRule="auto"/>
        <w:ind w:left="426"/>
        <w:jc w:val="both"/>
        <w:rPr>
          <w:b/>
        </w:rPr>
      </w:pPr>
      <w:r w:rsidRPr="008E3B28">
        <w:rPr>
          <w:b/>
        </w:rPr>
        <w:tab/>
      </w:r>
      <w:r w:rsidR="00601056" w:rsidRPr="008E3B28">
        <w:t>Di pandang dari tingkat penerapannya, maka penelitian ini merupakan penelitian terapan. Di pandang dari jenis informasi yang diolah, maka penelitian ini merupakan penelitian kuantitatif. Di pandang dari perlakuan  terhadap data, maka penelitian ini merupakan penelitian konfirmatori</w:t>
      </w:r>
    </w:p>
    <w:p w:rsidR="008E3B28" w:rsidRPr="008E3B28" w:rsidRDefault="008E3B28" w:rsidP="008225CF">
      <w:pPr>
        <w:pStyle w:val="ListParagraph"/>
        <w:spacing w:line="360" w:lineRule="auto"/>
        <w:ind w:left="284"/>
        <w:jc w:val="both"/>
      </w:pPr>
      <w:r w:rsidRPr="008E3B28">
        <w:rPr>
          <w:b/>
        </w:rPr>
        <w:tab/>
      </w:r>
      <w:r w:rsidR="00601056" w:rsidRPr="008E3B28">
        <w:t>Penelitian ini menggunakan metode penelitian Studi Kasus, Survei, dan Tindakan. Dengan demikian jenis penelitian ini adalah penelitian deskriptif.</w:t>
      </w:r>
    </w:p>
    <w:p w:rsidR="008E3B28" w:rsidRDefault="008E3B28" w:rsidP="008225CF">
      <w:pPr>
        <w:pStyle w:val="ListParagraph"/>
        <w:spacing w:line="360" w:lineRule="auto"/>
        <w:ind w:left="284"/>
        <w:jc w:val="both"/>
      </w:pPr>
      <w:r w:rsidRPr="008E3B28">
        <w:tab/>
      </w:r>
      <w:r w:rsidR="00601056" w:rsidRPr="008E3B28">
        <w:t>Subjek penelitian ini adalah “Sistem Pendukung k</w:t>
      </w:r>
      <w:r w:rsidR="00E27EBB" w:rsidRPr="008E3B28">
        <w:t>eputusan Penilaian kinerja karyawan kontrak</w:t>
      </w:r>
      <w:r w:rsidR="00601056" w:rsidRPr="008E3B28">
        <w:t xml:space="preserve"> menggunakan metode </w:t>
      </w:r>
      <w:r w:rsidR="00601056" w:rsidRPr="008E3B28">
        <w:rPr>
          <w:i/>
        </w:rPr>
        <w:t xml:space="preserve">Multy Attribute Utility Theory </w:t>
      </w:r>
      <w:r w:rsidR="00601056" w:rsidRPr="008E3B28">
        <w:t>(St</w:t>
      </w:r>
      <w:r w:rsidR="00E27EBB" w:rsidRPr="008E3B28">
        <w:t>udi Kasus : PT.Telkom Marisa</w:t>
      </w:r>
      <w:r w:rsidR="00601056" w:rsidRPr="008E3B28">
        <w:t>)”. Penelitian ini di mulai dar</w:t>
      </w:r>
      <w:r w:rsidR="004121E5" w:rsidRPr="008E3B28">
        <w:t>i tanggal 10 November</w:t>
      </w:r>
      <w:r w:rsidR="00E27EBB" w:rsidRPr="008E3B28">
        <w:t xml:space="preserve"> 2020 s/d </w:t>
      </w:r>
      <w:r w:rsidR="004121E5" w:rsidRPr="008E3B28">
        <w:t>14 Desember</w:t>
      </w:r>
      <w:r w:rsidR="00601056" w:rsidRPr="008E3B28">
        <w:t xml:space="preserve"> 2020 yang berlokasi pada</w:t>
      </w:r>
      <w:r w:rsidR="004121E5" w:rsidRPr="008E3B28">
        <w:t xml:space="preserve"> Jl. Trans Sulawesi, Desa Marisa Utara</w:t>
      </w:r>
      <w:r w:rsidR="00601056" w:rsidRPr="008E3B28">
        <w:t>, Kecamatan Marisa, Kabupaten Pohuwato, Provinsi Gorontalo</w:t>
      </w:r>
      <w:bookmarkStart w:id="103" w:name="_Toc54647296"/>
      <w:bookmarkStart w:id="104" w:name="_Toc57388649"/>
      <w:bookmarkStart w:id="105" w:name="_Toc57389134"/>
    </w:p>
    <w:p w:rsidR="00B75C9A" w:rsidRPr="00B75C9A" w:rsidRDefault="00B75C9A" w:rsidP="00B727C8">
      <w:pPr>
        <w:pStyle w:val="Heading2"/>
        <w:numPr>
          <w:ilvl w:val="0"/>
          <w:numId w:val="40"/>
        </w:numPr>
        <w:spacing w:line="360" w:lineRule="auto"/>
        <w:ind w:left="426" w:hanging="426"/>
        <w:rPr>
          <w:rFonts w:cs="Times New Roman"/>
          <w:szCs w:val="24"/>
        </w:rPr>
      </w:pPr>
      <w:bookmarkStart w:id="106" w:name="_Toc58586437"/>
      <w:bookmarkStart w:id="107" w:name="_Toc85504172"/>
      <w:r w:rsidRPr="00B75C9A">
        <w:rPr>
          <w:rFonts w:cs="Times New Roman"/>
          <w:szCs w:val="24"/>
        </w:rPr>
        <w:t>Pengumpulan Data</w:t>
      </w:r>
      <w:bookmarkEnd w:id="106"/>
      <w:bookmarkEnd w:id="107"/>
    </w:p>
    <w:p w:rsidR="00B75C9A" w:rsidRPr="00B27DD3" w:rsidRDefault="00B75C9A" w:rsidP="008225CF">
      <w:pPr>
        <w:spacing w:after="0" w:line="360" w:lineRule="auto"/>
        <w:ind w:left="284" w:firstLine="567"/>
        <w:jc w:val="both"/>
      </w:pPr>
      <w:r>
        <w:t>P</w:t>
      </w:r>
      <w:r w:rsidRPr="00B27DD3">
        <w:t>engumpulan data adalah metode yang digunakan untuk mengumpulkan data/informasi yang akan dilakukan oleh peneliti agar mendapatkan data/informasi yang valid. Metode pengumpulan data harus dilakukan secara sistematis, Data yang dikumpulkan secara acak akan menghasilkan riset yang tidak valid, dan bisa dibilang tidak ilmiah.</w:t>
      </w:r>
    </w:p>
    <w:p w:rsidR="00B75C9A" w:rsidRPr="00B27DD3" w:rsidRDefault="00B75C9A" w:rsidP="008225CF">
      <w:pPr>
        <w:spacing w:line="360" w:lineRule="auto"/>
        <w:ind w:firstLine="567"/>
        <w:jc w:val="both"/>
      </w:pPr>
      <w:r w:rsidRPr="00B27DD3">
        <w:t>Berikut tekink pengumpulan data yang dapat dilakukan:</w:t>
      </w:r>
    </w:p>
    <w:p w:rsidR="00B75C9A" w:rsidRPr="00B27DD3" w:rsidRDefault="00B75C9A" w:rsidP="00B727C8">
      <w:pPr>
        <w:pStyle w:val="ListParagraph"/>
        <w:numPr>
          <w:ilvl w:val="0"/>
          <w:numId w:val="33"/>
        </w:numPr>
        <w:spacing w:after="0" w:line="360" w:lineRule="auto"/>
        <w:ind w:left="567"/>
        <w:jc w:val="both"/>
      </w:pPr>
      <w:r w:rsidRPr="00B27DD3">
        <w:t>Teknik wawancara</w:t>
      </w:r>
    </w:p>
    <w:p w:rsidR="008225CF" w:rsidRPr="008225CF" w:rsidRDefault="00B75C9A" w:rsidP="008225CF">
      <w:pPr>
        <w:spacing w:after="0" w:line="360" w:lineRule="auto"/>
        <w:ind w:left="426" w:firstLine="567"/>
        <w:jc w:val="both"/>
      </w:pPr>
      <w:r w:rsidRPr="00B27DD3">
        <w:t xml:space="preserve">Wawancara merupakan pembuktian terhadap informasi yang telah diperoleh. Teknik yang dilakukan dalam penelitian kualitatif adalah wawancara mendalam, yang merupakan proses memperoleh keterangan untuk tujuan penelitian. Wawancara dengan cara tanya jawab, sambil bertatap muka dengan mengajukan pertanyaan yang telah disiapkan, dan memberikan </w:t>
      </w:r>
      <w:r w:rsidRPr="00B27DD3">
        <w:lastRenderedPageBreak/>
        <w:t>pertanyaan lagi, ketika informan memberikan jawaban. Tanya semua kepada informan, untuk memenuhi kebutuhan data yang diperlukan.</w:t>
      </w:r>
    </w:p>
    <w:p w:rsidR="00B75C9A" w:rsidRPr="00B27DD3" w:rsidRDefault="00B75C9A" w:rsidP="00B727C8">
      <w:pPr>
        <w:pStyle w:val="ListParagraph"/>
        <w:numPr>
          <w:ilvl w:val="0"/>
          <w:numId w:val="33"/>
        </w:numPr>
        <w:spacing w:after="0" w:line="360" w:lineRule="auto"/>
        <w:ind w:left="567" w:hanging="283"/>
        <w:jc w:val="both"/>
      </w:pPr>
      <w:r w:rsidRPr="00B27DD3">
        <w:t>Observasi</w:t>
      </w:r>
    </w:p>
    <w:p w:rsidR="00B75C9A" w:rsidRPr="00B27DD3" w:rsidRDefault="00B75C9A" w:rsidP="008225CF">
      <w:pPr>
        <w:spacing w:after="0" w:line="360" w:lineRule="auto"/>
        <w:ind w:left="284" w:firstLine="567"/>
        <w:jc w:val="both"/>
      </w:pPr>
      <w:r w:rsidRPr="00B27DD3">
        <w:t>Observasi merupakan proses peneliti dalam melihat situasi dalam melihat situasi penelitian. Informasi yang diperoleh dari hasil observasi adalah tempat, pelaku, kegiatan atau peristiwa, dan waktu.</w:t>
      </w:r>
    </w:p>
    <w:p w:rsidR="00B75C9A" w:rsidRPr="00B27DD3" w:rsidRDefault="00B75C9A" w:rsidP="00B727C8">
      <w:pPr>
        <w:pStyle w:val="ListParagraph"/>
        <w:numPr>
          <w:ilvl w:val="0"/>
          <w:numId w:val="33"/>
        </w:numPr>
        <w:spacing w:after="0" w:line="360" w:lineRule="auto"/>
        <w:ind w:left="567"/>
        <w:jc w:val="both"/>
      </w:pPr>
      <w:r w:rsidRPr="00B27DD3">
        <w:t>Teknik Dokumen</w:t>
      </w:r>
    </w:p>
    <w:p w:rsidR="00B75C9A" w:rsidRPr="00B27DD3" w:rsidRDefault="00B75C9A" w:rsidP="008225CF">
      <w:pPr>
        <w:spacing w:after="0" w:line="360" w:lineRule="auto"/>
        <w:ind w:left="284" w:firstLine="567"/>
        <w:jc w:val="both"/>
      </w:pPr>
      <w:r w:rsidRPr="00B27DD3">
        <w:t>Dokumen merupakan sumber data yang digunakan untuk melengkapi penelitian, berupa sumber tertulis, film, dan gambar. Dokumen tersebut akan memberikan informasi bagi proses penelitian.</w:t>
      </w:r>
    </w:p>
    <w:p w:rsidR="00B75C9A" w:rsidRPr="00B27DD3" w:rsidRDefault="00B75C9A" w:rsidP="00B727C8">
      <w:pPr>
        <w:pStyle w:val="ListParagraph"/>
        <w:numPr>
          <w:ilvl w:val="0"/>
          <w:numId w:val="33"/>
        </w:numPr>
        <w:spacing w:after="0" w:line="360" w:lineRule="auto"/>
        <w:ind w:left="567" w:hanging="283"/>
        <w:jc w:val="both"/>
      </w:pPr>
      <w:r w:rsidRPr="00B27DD3">
        <w:t>Teknik Triangulasi</w:t>
      </w:r>
    </w:p>
    <w:p w:rsidR="00B75C9A" w:rsidRDefault="00B75C9A" w:rsidP="008225CF">
      <w:pPr>
        <w:spacing w:after="0" w:line="360" w:lineRule="auto"/>
        <w:ind w:left="284" w:firstLine="567"/>
        <w:jc w:val="both"/>
      </w:pPr>
      <w:r w:rsidRPr="00B27DD3">
        <w:t>Triangulasi merupakan cara pemeriksaan kebenaran data yang paling umum digunakan. Cara ini dilakukan dengan pengumpulan data dari beragam sumber yang berbeda, dengan menggunakan suatu metode yang sama. Peneliti menggunakan observasi, wawancara mendalam, dan dokumentasi untuk sumber data yang sama secara serempat</w:t>
      </w:r>
      <w:r>
        <w:t>.</w:t>
      </w:r>
    </w:p>
    <w:p w:rsidR="00B75C9A" w:rsidRPr="00B75C9A" w:rsidRDefault="00B75C9A" w:rsidP="00B727C8">
      <w:pPr>
        <w:pStyle w:val="Heading2"/>
        <w:numPr>
          <w:ilvl w:val="0"/>
          <w:numId w:val="40"/>
        </w:numPr>
        <w:spacing w:line="360" w:lineRule="auto"/>
        <w:ind w:left="426" w:hanging="426"/>
        <w:rPr>
          <w:rFonts w:cs="Times New Roman"/>
          <w:szCs w:val="24"/>
        </w:rPr>
      </w:pPr>
      <w:bookmarkStart w:id="108" w:name="_Toc58586438"/>
      <w:bookmarkStart w:id="109" w:name="_Toc85504173"/>
      <w:r w:rsidRPr="00B75C9A">
        <w:rPr>
          <w:rFonts w:cs="Times New Roman"/>
          <w:szCs w:val="24"/>
        </w:rPr>
        <w:t>Metode Penelitian</w:t>
      </w:r>
      <w:bookmarkEnd w:id="108"/>
      <w:bookmarkEnd w:id="109"/>
    </w:p>
    <w:p w:rsidR="00B75C9A" w:rsidRPr="00B27DD3" w:rsidRDefault="00B75C9A" w:rsidP="008225CF">
      <w:pPr>
        <w:tabs>
          <w:tab w:val="left" w:pos="142"/>
        </w:tabs>
        <w:spacing w:after="0" w:line="360" w:lineRule="auto"/>
        <w:ind w:left="284" w:firstLine="567"/>
        <w:jc w:val="both"/>
      </w:pPr>
      <w:r w:rsidRPr="00B27DD3">
        <w:t xml:space="preserve">Metode yang akan saya gunakan pada penelitian ini adalah metode </w:t>
      </w:r>
      <w:r w:rsidRPr="00B27DD3">
        <w:rPr>
          <w:i/>
        </w:rPr>
        <w:t>Multy Attribute Utility Theory</w:t>
      </w:r>
      <w:r w:rsidRPr="00B27DD3">
        <w:t xml:space="preserve"> (MAUT) yang menggunakan model pengembangan </w:t>
      </w:r>
      <w:r w:rsidRPr="00B27DD3">
        <w:rPr>
          <w:i/>
        </w:rPr>
        <w:t xml:space="preserve">Waterfall </w:t>
      </w:r>
      <w:r w:rsidRPr="00B27DD3">
        <w:t>(air terjun).Metode ini memiliki cara yang berbeda dalam hal penelitiannya, dimana metode ini dapat digunakan untuk membandingkan penelitian-penelitian sebelumnya untuk menjadi tolok ukur dalam penelitian yang baru, dan hal itu tentu sangat membantu peneliti dalam melakukan penelitian dengan kasus yang hampir sama tapi memiliki cara/solusi yang berbeda untuk mendapatkan hasilnya.</w:t>
      </w:r>
    </w:p>
    <w:p w:rsidR="00B75C9A" w:rsidRPr="00B27DD3" w:rsidRDefault="00B75C9A" w:rsidP="00B727C8">
      <w:pPr>
        <w:pStyle w:val="ListParagraph"/>
        <w:numPr>
          <w:ilvl w:val="0"/>
          <w:numId w:val="35"/>
        </w:numPr>
        <w:spacing w:before="240" w:after="0" w:line="360" w:lineRule="auto"/>
        <w:ind w:left="567" w:hanging="567"/>
        <w:jc w:val="both"/>
        <w:rPr>
          <w:b/>
        </w:rPr>
      </w:pPr>
      <w:r w:rsidRPr="00B27DD3">
        <w:rPr>
          <w:b/>
        </w:rPr>
        <w:t>Tahap Perencanaan</w:t>
      </w:r>
    </w:p>
    <w:p w:rsidR="00B75C9A" w:rsidRPr="00B27DD3" w:rsidRDefault="00B75C9A" w:rsidP="008225CF">
      <w:pPr>
        <w:spacing w:line="360" w:lineRule="auto"/>
        <w:ind w:left="284" w:firstLine="567"/>
        <w:jc w:val="both"/>
      </w:pPr>
      <w:r w:rsidRPr="00B27DD3">
        <w:t>Tahap Perencanan adalah suatu proses untuk menentukan apa yang ingin dicapai oleh peneliti dalam penelitian ini, dimana pada tahap ini dapat memungkinkan calon pengguna (</w:t>
      </w:r>
      <w:r w:rsidRPr="00B27DD3">
        <w:rPr>
          <w:i/>
        </w:rPr>
        <w:t>User)</w:t>
      </w:r>
      <w:r w:rsidRPr="00B27DD3">
        <w:t xml:space="preserve"> dapat menentukan solusi pada tahapan analisis yang akan dilakukan selanjutnya.</w:t>
      </w:r>
    </w:p>
    <w:p w:rsidR="00FA41C6" w:rsidRDefault="00B75C9A" w:rsidP="00B727C8">
      <w:pPr>
        <w:pStyle w:val="ListParagraph"/>
        <w:numPr>
          <w:ilvl w:val="0"/>
          <w:numId w:val="35"/>
        </w:numPr>
        <w:spacing w:before="240" w:after="0" w:line="360" w:lineRule="auto"/>
        <w:ind w:left="567" w:hanging="567"/>
        <w:jc w:val="both"/>
        <w:rPr>
          <w:b/>
        </w:rPr>
      </w:pPr>
      <w:r w:rsidRPr="00B20551">
        <w:rPr>
          <w:b/>
        </w:rPr>
        <w:lastRenderedPageBreak/>
        <w:t>Tahap Analisis</w:t>
      </w:r>
    </w:p>
    <w:p w:rsidR="00FA41C6" w:rsidRDefault="00FA41C6" w:rsidP="00FA41C6">
      <w:pPr>
        <w:pStyle w:val="ListParagraph"/>
        <w:spacing w:before="240" w:after="0" w:line="360" w:lineRule="auto"/>
        <w:ind w:left="426" w:hanging="284"/>
        <w:jc w:val="both"/>
      </w:pPr>
      <w:r>
        <w:rPr>
          <w:b/>
        </w:rPr>
        <w:tab/>
      </w:r>
      <w:r>
        <w:rPr>
          <w:b/>
        </w:rPr>
        <w:tab/>
      </w:r>
      <w:r w:rsidR="00B75C9A" w:rsidRPr="00FA41C6">
        <w:t xml:space="preserve">Analisis Sistem adalah </w:t>
      </w:r>
      <w:r w:rsidRPr="00FA41C6">
        <w:rPr>
          <w:rStyle w:val="y2iqfc"/>
          <w:rFonts w:eastAsiaTheme="majorEastAsia"/>
          <w:color w:val="202124"/>
        </w:rPr>
        <w:t>klarifikasi kerangka kerja total ke dalam berbagai jenis komponen yang ditentukan untuk memiliki opsi untuk memahami dan mengevaluasi berbagai masalah atau pengaruh yang mengganggu yang muncul dalam kerangka kerja sehingga jika ada masalah/kejengkelan, penghindaran, pemulihan dan perbaikan dapat dilakukan .</w:t>
      </w:r>
      <w:r w:rsidR="00B75C9A" w:rsidRPr="00B27DD3">
        <w:t>Berikut adalah Tahapan Analisis :</w:t>
      </w:r>
    </w:p>
    <w:p w:rsidR="00FA41C6" w:rsidRPr="00FA41C6" w:rsidRDefault="00FA41C6" w:rsidP="00B727C8">
      <w:pPr>
        <w:pStyle w:val="ListParagraph"/>
        <w:numPr>
          <w:ilvl w:val="0"/>
          <w:numId w:val="68"/>
        </w:numPr>
        <w:spacing w:before="240" w:after="0" w:line="360" w:lineRule="auto"/>
        <w:jc w:val="both"/>
        <w:rPr>
          <w:rStyle w:val="y2iqfc"/>
          <w:b/>
        </w:rPr>
      </w:pPr>
      <w:r w:rsidRPr="00FA41C6">
        <w:rPr>
          <w:rStyle w:val="y2iqfc"/>
          <w:color w:val="202124"/>
        </w:rPr>
        <w:t>Kenali masalahnya</w:t>
      </w:r>
    </w:p>
    <w:p w:rsidR="00FA41C6" w:rsidRDefault="00FA41C6" w:rsidP="00FA41C6">
      <w:pPr>
        <w:pStyle w:val="ListParagraph"/>
        <w:spacing w:before="240" w:after="0" w:line="360" w:lineRule="auto"/>
        <w:ind w:left="786"/>
        <w:jc w:val="both"/>
        <w:rPr>
          <w:rStyle w:val="y2iqfc"/>
          <w:rFonts w:eastAsiaTheme="majorEastAsia"/>
          <w:color w:val="202124"/>
        </w:rPr>
      </w:pPr>
      <w:r w:rsidRPr="00FA41C6">
        <w:rPr>
          <w:rStyle w:val="y2iqfc"/>
          <w:rFonts w:eastAsiaTheme="majorEastAsia"/>
          <w:color w:val="202124"/>
        </w:rPr>
        <w:t>ID Masalah adalah langkah awal investigasi kerangka kerja. Pada tahap ini, masalah yang harus ditangani ditandai dengan perkembangan inkuiri yang akan ditangani</w:t>
      </w:r>
    </w:p>
    <w:p w:rsidR="00FA41C6" w:rsidRPr="00FA41C6" w:rsidRDefault="00FA41C6" w:rsidP="00B727C8">
      <w:pPr>
        <w:pStyle w:val="ListParagraph"/>
        <w:numPr>
          <w:ilvl w:val="0"/>
          <w:numId w:val="68"/>
        </w:numPr>
        <w:spacing w:before="240" w:after="0" w:line="360" w:lineRule="auto"/>
        <w:jc w:val="both"/>
        <w:rPr>
          <w:rStyle w:val="y2iqfc"/>
          <w:b/>
        </w:rPr>
      </w:pPr>
      <w:r w:rsidRPr="00FA41C6">
        <w:rPr>
          <w:rStyle w:val="y2iqfc"/>
          <w:color w:val="202124"/>
        </w:rPr>
        <w:t>Pahami Cara Kerja Sistem yang Ada</w:t>
      </w:r>
    </w:p>
    <w:p w:rsidR="00FA41C6" w:rsidRDefault="00FA41C6" w:rsidP="00FA41C6">
      <w:pPr>
        <w:pStyle w:val="ListParagraph"/>
        <w:spacing w:before="240" w:after="0" w:line="360" w:lineRule="auto"/>
        <w:ind w:left="786"/>
        <w:jc w:val="both"/>
        <w:rPr>
          <w:rStyle w:val="y2iqfc"/>
          <w:rFonts w:eastAsiaTheme="majorEastAsia"/>
          <w:color w:val="202124"/>
        </w:rPr>
      </w:pPr>
      <w:r w:rsidRPr="00FA41C6">
        <w:rPr>
          <w:rStyle w:val="y2iqfc"/>
          <w:rFonts w:eastAsiaTheme="majorEastAsia"/>
          <w:color w:val="202124"/>
        </w:rPr>
        <w:t>Perkembangan ini diselesaikan dengan berkonsentrasi secara mendalam bagaimana kerangka kerja saat ini berjalan. Untuk berkonsentrasi pada aktivitas kerangka kerja ini diperlukan informasi yang dapat diperoleh dengan mengarahkan eksplorasi pada kerangka kerja.</w:t>
      </w:r>
    </w:p>
    <w:p w:rsidR="00FA41C6" w:rsidRPr="00FA41C6" w:rsidRDefault="00FA41C6" w:rsidP="00B727C8">
      <w:pPr>
        <w:pStyle w:val="ListParagraph"/>
        <w:numPr>
          <w:ilvl w:val="0"/>
          <w:numId w:val="68"/>
        </w:numPr>
        <w:spacing w:before="240" w:after="0" w:line="360" w:lineRule="auto"/>
        <w:jc w:val="both"/>
        <w:rPr>
          <w:rStyle w:val="y2iqfc"/>
          <w:b/>
        </w:rPr>
      </w:pPr>
      <w:r w:rsidRPr="00FA41C6">
        <w:rPr>
          <w:rStyle w:val="y2iqfc"/>
          <w:rFonts w:eastAsiaTheme="majorEastAsia"/>
          <w:color w:val="202124"/>
        </w:rPr>
        <w:t>Meruntuhkan Sistem</w:t>
      </w:r>
    </w:p>
    <w:p w:rsidR="00FA41C6" w:rsidRDefault="00FA41C6" w:rsidP="00FA41C6">
      <w:pPr>
        <w:pStyle w:val="ListParagraph"/>
        <w:spacing w:before="240" w:after="0" w:line="360" w:lineRule="auto"/>
        <w:ind w:left="786"/>
        <w:jc w:val="both"/>
        <w:rPr>
          <w:rStyle w:val="y2iqfc"/>
          <w:rFonts w:eastAsiaTheme="majorEastAsia"/>
          <w:color w:val="202124"/>
        </w:rPr>
      </w:pPr>
      <w:r w:rsidRPr="00FA41C6">
        <w:rPr>
          <w:rStyle w:val="y2iqfc"/>
          <w:rFonts w:eastAsiaTheme="majorEastAsia"/>
          <w:color w:val="202124"/>
        </w:rPr>
        <w:t>Berdasarkan informasi yang diperoleh, maka dilakukan pemeriksaan terhadap dampak lanjutan dari eksplorasi yang telah dilakukan untuk mendapatkan jawaban atas permasalahan yang akan ditangani.</w:t>
      </w:r>
    </w:p>
    <w:p w:rsidR="00FA41C6" w:rsidRPr="00FA41C6" w:rsidRDefault="00FA41C6" w:rsidP="00B727C8">
      <w:pPr>
        <w:pStyle w:val="ListParagraph"/>
        <w:numPr>
          <w:ilvl w:val="0"/>
          <w:numId w:val="68"/>
        </w:numPr>
        <w:spacing w:before="240" w:after="0" w:line="360" w:lineRule="auto"/>
        <w:jc w:val="both"/>
        <w:rPr>
          <w:rStyle w:val="y2iqfc"/>
          <w:b/>
        </w:rPr>
      </w:pPr>
      <w:r w:rsidRPr="00FA41C6">
        <w:rPr>
          <w:rStyle w:val="y2iqfc"/>
          <w:color w:val="202124"/>
        </w:rPr>
        <w:t>Membuat Laporan</w:t>
      </w:r>
    </w:p>
    <w:p w:rsidR="00FA41C6" w:rsidRDefault="00FA41C6" w:rsidP="00FA41C6">
      <w:pPr>
        <w:pStyle w:val="ListParagraph"/>
        <w:spacing w:before="240" w:after="0" w:line="360" w:lineRule="auto"/>
        <w:ind w:left="786"/>
        <w:jc w:val="both"/>
        <w:rPr>
          <w:rStyle w:val="y2iqfc"/>
          <w:rFonts w:eastAsiaTheme="majorEastAsia"/>
          <w:color w:val="202124"/>
        </w:rPr>
      </w:pPr>
      <w:r w:rsidRPr="00FA41C6">
        <w:rPr>
          <w:rStyle w:val="y2iqfc"/>
          <w:rFonts w:eastAsiaTheme="majorEastAsia"/>
          <w:color w:val="202124"/>
        </w:rPr>
        <w:t>Laporan harus dibuat sebagai dokument</w:t>
      </w:r>
      <w:r>
        <w:rPr>
          <w:rStyle w:val="y2iqfc"/>
          <w:rFonts w:eastAsiaTheme="majorEastAsia"/>
          <w:color w:val="202124"/>
        </w:rPr>
        <w:t>asi eksplorasi. Tujuan utamanya</w:t>
      </w:r>
    </w:p>
    <w:p w:rsidR="00FA41C6" w:rsidRPr="00FA41C6" w:rsidRDefault="00FA41C6" w:rsidP="00FA41C6">
      <w:pPr>
        <w:pStyle w:val="ListParagraph"/>
        <w:spacing w:before="240" w:after="0" w:line="360" w:lineRule="auto"/>
        <w:ind w:left="786"/>
        <w:jc w:val="both"/>
        <w:rPr>
          <w:b/>
        </w:rPr>
      </w:pPr>
      <w:r w:rsidRPr="00FA41C6">
        <w:rPr>
          <w:rStyle w:val="y2iqfc"/>
          <w:rFonts w:eastAsiaTheme="majorEastAsia"/>
          <w:color w:val="202124"/>
        </w:rPr>
        <w:t>adalah menyusun bukti pemeriksaan yang telah dilakukan.</w:t>
      </w:r>
    </w:p>
    <w:p w:rsidR="00B75C9A" w:rsidRPr="00B27DD3" w:rsidRDefault="00B75C9A" w:rsidP="00B727C8">
      <w:pPr>
        <w:pStyle w:val="ListParagraph"/>
        <w:numPr>
          <w:ilvl w:val="2"/>
          <w:numId w:val="34"/>
        </w:numPr>
        <w:spacing w:after="0" w:line="360" w:lineRule="auto"/>
        <w:ind w:left="567" w:hanging="567"/>
        <w:jc w:val="both"/>
        <w:rPr>
          <w:b/>
        </w:rPr>
      </w:pPr>
      <w:r w:rsidRPr="00B27DD3">
        <w:rPr>
          <w:b/>
        </w:rPr>
        <w:t>Tahap Desain</w:t>
      </w:r>
    </w:p>
    <w:p w:rsidR="00B75C9A" w:rsidRPr="00B27DD3" w:rsidRDefault="00B75C9A" w:rsidP="00B727C8">
      <w:pPr>
        <w:pStyle w:val="ListParagraph"/>
        <w:numPr>
          <w:ilvl w:val="0"/>
          <w:numId w:val="31"/>
        </w:numPr>
        <w:spacing w:after="0" w:line="360" w:lineRule="auto"/>
        <w:ind w:left="567" w:hanging="283"/>
        <w:jc w:val="both"/>
      </w:pPr>
      <w:r w:rsidRPr="00B27DD3">
        <w:t>Output</w:t>
      </w:r>
    </w:p>
    <w:p w:rsidR="00B75C9A" w:rsidRPr="007F6B77" w:rsidRDefault="00B75C9A" w:rsidP="007F6B77">
      <w:pPr>
        <w:spacing w:after="0" w:line="360" w:lineRule="auto"/>
        <w:ind w:left="284" w:firstLine="567"/>
        <w:jc w:val="both"/>
      </w:pPr>
      <w:r w:rsidRPr="00B27DD3">
        <w:t>Perancangan output atau keluaran merupakan hal yang tidak dapat diabaikan, karena laporan atau keluaran yang dihasilkan harus memudahkan bagi setiap unsur manusia yang membutuhkannya.</w:t>
      </w:r>
    </w:p>
    <w:p w:rsidR="00B75C9A" w:rsidRPr="00B27DD3" w:rsidRDefault="00B75C9A" w:rsidP="00B727C8">
      <w:pPr>
        <w:pStyle w:val="ListParagraph"/>
        <w:numPr>
          <w:ilvl w:val="0"/>
          <w:numId w:val="31"/>
        </w:numPr>
        <w:spacing w:after="0" w:line="360" w:lineRule="auto"/>
        <w:ind w:left="567" w:hanging="283"/>
        <w:jc w:val="both"/>
      </w:pPr>
      <w:r w:rsidRPr="00B27DD3">
        <w:t>Input</w:t>
      </w:r>
    </w:p>
    <w:p w:rsidR="00B75C9A" w:rsidRPr="00B27DD3" w:rsidRDefault="00B75C9A" w:rsidP="008225CF">
      <w:pPr>
        <w:spacing w:after="0" w:line="360" w:lineRule="auto"/>
        <w:ind w:left="284" w:firstLine="567"/>
        <w:jc w:val="both"/>
      </w:pPr>
      <w:r w:rsidRPr="00B27DD3">
        <w:lastRenderedPageBreak/>
        <w:t>Input merupakan awal dari proses informasi.  Input perlu direncanakan untuk mengkonversikan data mentah ke dalam informasi yang berguna (input – output)</w:t>
      </w:r>
    </w:p>
    <w:p w:rsidR="00FA41C6" w:rsidRDefault="00B75C9A" w:rsidP="00B727C8">
      <w:pPr>
        <w:pStyle w:val="ListParagraph"/>
        <w:numPr>
          <w:ilvl w:val="0"/>
          <w:numId w:val="31"/>
        </w:numPr>
        <w:spacing w:after="0" w:line="360" w:lineRule="auto"/>
        <w:ind w:left="567" w:hanging="283"/>
        <w:jc w:val="both"/>
      </w:pPr>
      <w:r w:rsidRPr="00B27DD3">
        <w:t>Database</w:t>
      </w:r>
    </w:p>
    <w:p w:rsidR="00FA41C6" w:rsidRPr="00FA41C6" w:rsidRDefault="00FA41C6" w:rsidP="00FA41C6">
      <w:pPr>
        <w:pStyle w:val="ListParagraph"/>
        <w:spacing w:after="0" w:line="360" w:lineRule="auto"/>
        <w:ind w:left="567"/>
        <w:jc w:val="both"/>
      </w:pPr>
      <w:r w:rsidRPr="00FA41C6">
        <w:rPr>
          <w:rStyle w:val="y2iqfc"/>
          <w:rFonts w:eastAsiaTheme="majorEastAsia"/>
          <w:color w:val="202124"/>
        </w:rPr>
        <w:t>Penggunaan kumpulan data dalam kerangka data dikenal sebagai kerangka basis informasi. Kerangka kerja kumpulan data ini adalah kerangka kerja data yang mengoordinasikan berbagai informasi/tabel yang saling berhubungan satu sama lain.</w:t>
      </w:r>
    </w:p>
    <w:p w:rsidR="001D73BE" w:rsidRDefault="00B75C9A" w:rsidP="00B727C8">
      <w:pPr>
        <w:pStyle w:val="ListParagraph"/>
        <w:numPr>
          <w:ilvl w:val="0"/>
          <w:numId w:val="31"/>
        </w:numPr>
        <w:spacing w:after="0" w:line="360" w:lineRule="auto"/>
        <w:ind w:left="567" w:hanging="283"/>
        <w:jc w:val="both"/>
      </w:pPr>
      <w:r w:rsidRPr="00B27DD3">
        <w:t>Desain teknologi</w:t>
      </w:r>
    </w:p>
    <w:p w:rsidR="00FA41C6" w:rsidRPr="001D73BE" w:rsidRDefault="00B75C9A" w:rsidP="001D73BE">
      <w:pPr>
        <w:pStyle w:val="ListParagraph"/>
        <w:spacing w:after="0" w:line="360" w:lineRule="auto"/>
        <w:ind w:left="567"/>
        <w:jc w:val="both"/>
      </w:pPr>
      <w:r w:rsidRPr="001D73BE">
        <w:t xml:space="preserve">Teknologi dapat digunakan untuk </w:t>
      </w:r>
      <w:r w:rsidR="00FA41C6" w:rsidRPr="001D73BE">
        <w:rPr>
          <w:rStyle w:val="y2iqfc"/>
          <w:rFonts w:eastAsiaTheme="majorEastAsia"/>
          <w:color w:val="202124"/>
        </w:rPr>
        <w:t>Inovasi dapat digunakan untuk mendapatkan masukan, menjalankan model, menyimpan dan mengakses informasi, membuat dan mengomunikasikan hasil, dan membantu mengendalikan kerangka kerja secara keseluruhan. Inovasi terdiri dari 3 bagian mendasar, yaitu spesifik (peralatan), (pemrograman) dan profesional (humanware atau brainware). Profesional yang mengetahui inovasi dan membuatnya fungsional.</w:t>
      </w:r>
    </w:p>
    <w:p w:rsidR="001D73BE" w:rsidRDefault="00B75C9A" w:rsidP="008225CF">
      <w:pPr>
        <w:spacing w:after="0" w:line="360" w:lineRule="auto"/>
        <w:ind w:left="284" w:firstLine="283"/>
        <w:jc w:val="both"/>
      </w:pPr>
      <w:r w:rsidRPr="00B27DD3">
        <w:t>menerima input , mejalanakan model</w:t>
      </w:r>
      <w:r w:rsidR="001D73BE">
        <w:t>, menyimpan dan mengakses data,</w:t>
      </w:r>
    </w:p>
    <w:p w:rsidR="001D73BE" w:rsidRDefault="00B75C9A" w:rsidP="008225CF">
      <w:pPr>
        <w:spacing w:after="0" w:line="360" w:lineRule="auto"/>
        <w:ind w:left="284" w:firstLine="283"/>
        <w:jc w:val="both"/>
      </w:pPr>
      <w:r w:rsidRPr="00B27DD3">
        <w:t>manghasilkan dan mengirimkan keluaran d</w:t>
      </w:r>
      <w:r w:rsidR="001D73BE">
        <w:t>an membantu pengendalian dari</w:t>
      </w:r>
    </w:p>
    <w:p w:rsidR="001D73BE" w:rsidRDefault="001D73BE" w:rsidP="008225CF">
      <w:pPr>
        <w:spacing w:after="0" w:line="360" w:lineRule="auto"/>
        <w:ind w:left="284" w:firstLine="283"/>
        <w:jc w:val="both"/>
      </w:pPr>
      <w:r>
        <w:t>si</w:t>
      </w:r>
      <w:r w:rsidR="00B75C9A" w:rsidRPr="00B27DD3">
        <w:t>stem secara keseluruan . teknologi ter</w:t>
      </w:r>
      <w:r>
        <w:t>diri atas 3 bagian utama, yaitu</w:t>
      </w:r>
    </w:p>
    <w:p w:rsidR="001D73BE" w:rsidRDefault="00B75C9A" w:rsidP="008225CF">
      <w:pPr>
        <w:spacing w:after="0" w:line="360" w:lineRule="auto"/>
        <w:ind w:left="284" w:firstLine="283"/>
        <w:jc w:val="both"/>
      </w:pPr>
      <w:r w:rsidRPr="00B27DD3">
        <w:t>perangkat keras (</w:t>
      </w:r>
      <w:r w:rsidRPr="001D73BE">
        <w:rPr>
          <w:i/>
        </w:rPr>
        <w:t>hardware</w:t>
      </w:r>
      <w:r w:rsidRPr="00B27DD3">
        <w:t>), perangk</w:t>
      </w:r>
      <w:r w:rsidR="001D73BE">
        <w:t>at lunak (</w:t>
      </w:r>
      <w:r w:rsidR="001D73BE" w:rsidRPr="001D73BE">
        <w:rPr>
          <w:i/>
        </w:rPr>
        <w:t>software</w:t>
      </w:r>
      <w:r w:rsidR="001D73BE">
        <w:t>) dan teknisi</w:t>
      </w:r>
    </w:p>
    <w:p w:rsidR="001D73BE" w:rsidRDefault="00B75C9A" w:rsidP="008225CF">
      <w:pPr>
        <w:spacing w:after="0" w:line="360" w:lineRule="auto"/>
        <w:ind w:left="284" w:firstLine="283"/>
        <w:jc w:val="both"/>
      </w:pPr>
      <w:r w:rsidRPr="00B27DD3">
        <w:t>(</w:t>
      </w:r>
      <w:r w:rsidRPr="001D73BE">
        <w:rPr>
          <w:i/>
        </w:rPr>
        <w:t>humanware</w:t>
      </w:r>
      <w:r w:rsidRPr="00B27DD3">
        <w:t xml:space="preserve"> atau </w:t>
      </w:r>
      <w:r w:rsidRPr="001D73BE">
        <w:rPr>
          <w:i/>
        </w:rPr>
        <w:t>brainware</w:t>
      </w:r>
      <w:r w:rsidRPr="00B27DD3">
        <w:t>). Teknis</w:t>
      </w:r>
      <w:r w:rsidR="001D73BE">
        <w:t>i yang mengetahui teknologi dan</w:t>
      </w:r>
    </w:p>
    <w:p w:rsidR="00B75C9A" w:rsidRPr="00B27DD3" w:rsidRDefault="00B75C9A" w:rsidP="008225CF">
      <w:pPr>
        <w:spacing w:after="0" w:line="360" w:lineRule="auto"/>
        <w:ind w:left="284" w:firstLine="283"/>
        <w:jc w:val="both"/>
      </w:pPr>
      <w:r w:rsidRPr="00B27DD3">
        <w:t>membuatnya dapat beroperasi.</w:t>
      </w:r>
    </w:p>
    <w:p w:rsidR="001D73BE" w:rsidRDefault="00B75C9A" w:rsidP="00B727C8">
      <w:pPr>
        <w:pStyle w:val="ListParagraph"/>
        <w:numPr>
          <w:ilvl w:val="0"/>
          <w:numId w:val="31"/>
        </w:numPr>
        <w:spacing w:after="0" w:line="360" w:lineRule="auto"/>
        <w:ind w:left="567" w:hanging="283"/>
        <w:jc w:val="both"/>
      </w:pPr>
      <w:r w:rsidRPr="00B27DD3">
        <w:t>Desain Kontrol Secara Umum</w:t>
      </w:r>
    </w:p>
    <w:p w:rsidR="00CE1CAB" w:rsidRDefault="00B75C9A" w:rsidP="001D73BE">
      <w:pPr>
        <w:pStyle w:val="ListParagraph"/>
        <w:spacing w:after="0" w:line="360" w:lineRule="auto"/>
        <w:ind w:left="567"/>
        <w:jc w:val="both"/>
      </w:pPr>
      <w:r w:rsidRPr="001D73BE">
        <w:t>Suatu sistem merupakan subyek dari mismanajemen, kesalahan-kesalahan, kecurangan-kecurangan dan penyelewengan-penyelew</w:t>
      </w:r>
    </w:p>
    <w:p w:rsidR="00842FAA" w:rsidRDefault="00B75C9A" w:rsidP="001D73BE">
      <w:pPr>
        <w:pStyle w:val="ListParagraph"/>
        <w:spacing w:after="0" w:line="360" w:lineRule="auto"/>
        <w:ind w:left="567"/>
        <w:jc w:val="both"/>
      </w:pPr>
      <w:r w:rsidRPr="001D73BE">
        <w:t>engan umum lainnya. Perngendalian yang diterapkan pada sistem informasi sangat berguna untuk tujuan mencegah atau menjaga terjadinya hal-hal yang tidak diinginkan. Apabila suatu sistem dilengkapi dengan suatu pengendalian yang ada atau yang berguna untuk mencegah atau menjaga hal-hal yang negatif. Suatu sistem harus dapar menjaga dirinya-sendiri.</w:t>
      </w:r>
    </w:p>
    <w:p w:rsidR="001D73BE" w:rsidRPr="001D73BE" w:rsidRDefault="001D73BE" w:rsidP="001D73BE">
      <w:pPr>
        <w:pStyle w:val="ListParagraph"/>
        <w:spacing w:after="0" w:line="360" w:lineRule="auto"/>
        <w:ind w:left="567"/>
        <w:jc w:val="both"/>
      </w:pPr>
    </w:p>
    <w:p w:rsidR="00B75C9A" w:rsidRPr="00842FAA" w:rsidRDefault="00B75C9A" w:rsidP="00B727C8">
      <w:pPr>
        <w:pStyle w:val="ListParagraph"/>
        <w:numPr>
          <w:ilvl w:val="0"/>
          <w:numId w:val="39"/>
        </w:numPr>
        <w:spacing w:after="0" w:line="360" w:lineRule="auto"/>
        <w:ind w:left="426" w:hanging="426"/>
        <w:jc w:val="both"/>
        <w:rPr>
          <w:b/>
        </w:rPr>
      </w:pPr>
      <w:r w:rsidRPr="00842FAA">
        <w:rPr>
          <w:b/>
        </w:rPr>
        <w:lastRenderedPageBreak/>
        <w:t>Pengembangan Sistem</w:t>
      </w:r>
    </w:p>
    <w:p w:rsidR="00AB03FD" w:rsidRPr="00AB03FD" w:rsidRDefault="00B75C9A" w:rsidP="00F7264D">
      <w:pPr>
        <w:spacing w:line="360" w:lineRule="auto"/>
        <w:ind w:left="284" w:firstLine="283"/>
        <w:jc w:val="both"/>
      </w:pPr>
      <w:r w:rsidRPr="00B27DD3">
        <w:t xml:space="preserve">Dalam pembangunan aplikasi </w:t>
      </w:r>
      <w:r w:rsidRPr="00B27DD3">
        <w:rPr>
          <w:b/>
        </w:rPr>
        <w:t xml:space="preserve">Sistem Pendukung Keputusan </w:t>
      </w:r>
      <w:r w:rsidR="00AB03FD">
        <w:rPr>
          <w:b/>
        </w:rPr>
        <w:t xml:space="preserve">Penilaian karyawan kontrak </w:t>
      </w:r>
      <w:r w:rsidRPr="00B27DD3">
        <w:rPr>
          <w:b/>
        </w:rPr>
        <w:t>yang menggunakan metode MAUT</w:t>
      </w:r>
      <w:r w:rsidRPr="00B27DD3">
        <w:t>, menggunakan beberapa perangkat lunak antara lain :</w:t>
      </w:r>
    </w:p>
    <w:p w:rsidR="00B75C9A" w:rsidRDefault="00B75C9A" w:rsidP="00B727C8">
      <w:pPr>
        <w:pStyle w:val="ListParagraph"/>
        <w:numPr>
          <w:ilvl w:val="0"/>
          <w:numId w:val="36"/>
        </w:numPr>
        <w:spacing w:after="200" w:line="360" w:lineRule="auto"/>
        <w:jc w:val="both"/>
      </w:pPr>
      <w:r w:rsidRPr="009E26AD">
        <w:t>PHP</w:t>
      </w:r>
    </w:p>
    <w:p w:rsidR="00B75C9A" w:rsidRDefault="00B75C9A" w:rsidP="00B727C8">
      <w:pPr>
        <w:pStyle w:val="ListParagraph"/>
        <w:numPr>
          <w:ilvl w:val="0"/>
          <w:numId w:val="36"/>
        </w:numPr>
        <w:spacing w:after="200" w:line="360" w:lineRule="auto"/>
        <w:jc w:val="both"/>
      </w:pPr>
      <w:r w:rsidRPr="009E26AD">
        <w:t>MySQL</w:t>
      </w:r>
    </w:p>
    <w:p w:rsidR="00B75C9A" w:rsidRPr="00363689" w:rsidRDefault="00B75C9A" w:rsidP="00B727C8">
      <w:pPr>
        <w:pStyle w:val="ListParagraph"/>
        <w:numPr>
          <w:ilvl w:val="0"/>
          <w:numId w:val="36"/>
        </w:numPr>
        <w:spacing w:after="200" w:line="360" w:lineRule="auto"/>
        <w:jc w:val="both"/>
        <w:rPr>
          <w:i/>
        </w:rPr>
      </w:pPr>
      <w:r w:rsidRPr="00363689">
        <w:rPr>
          <w:i/>
        </w:rPr>
        <w:t>AdobeDreamweaver</w:t>
      </w:r>
    </w:p>
    <w:p w:rsidR="00B75C9A" w:rsidRPr="00363689" w:rsidRDefault="00E64211" w:rsidP="00B727C8">
      <w:pPr>
        <w:pStyle w:val="ListParagraph"/>
        <w:numPr>
          <w:ilvl w:val="0"/>
          <w:numId w:val="36"/>
        </w:numPr>
        <w:spacing w:after="200" w:line="360" w:lineRule="auto"/>
        <w:jc w:val="both"/>
        <w:rPr>
          <w:i/>
        </w:rPr>
      </w:pPr>
      <w:r>
        <w:rPr>
          <w:i/>
        </w:rPr>
        <w:t>Adobe</w:t>
      </w:r>
      <w:r w:rsidR="00B75C9A" w:rsidRPr="00363689">
        <w:rPr>
          <w:i/>
        </w:rPr>
        <w:t>Photoshop</w:t>
      </w:r>
    </w:p>
    <w:p w:rsidR="001D73BE" w:rsidRDefault="00B75C9A" w:rsidP="00B727C8">
      <w:pPr>
        <w:pStyle w:val="ListParagraph"/>
        <w:numPr>
          <w:ilvl w:val="0"/>
          <w:numId w:val="34"/>
        </w:numPr>
        <w:spacing w:before="240" w:after="0" w:line="360" w:lineRule="auto"/>
        <w:ind w:left="567" w:hanging="567"/>
        <w:jc w:val="both"/>
        <w:rPr>
          <w:b/>
        </w:rPr>
      </w:pPr>
      <w:r w:rsidRPr="00B27DD3">
        <w:rPr>
          <w:b/>
        </w:rPr>
        <w:t>Pengujian Sistem</w:t>
      </w:r>
    </w:p>
    <w:p w:rsidR="001D73BE" w:rsidRDefault="001D73BE" w:rsidP="001D73BE">
      <w:pPr>
        <w:pStyle w:val="ListParagraph"/>
        <w:spacing w:before="240" w:after="0" w:line="360" w:lineRule="auto"/>
        <w:ind w:left="567"/>
        <w:jc w:val="both"/>
        <w:rPr>
          <w:rStyle w:val="y2iqfc"/>
          <w:rFonts w:eastAsiaTheme="majorEastAsia"/>
          <w:color w:val="202124"/>
        </w:rPr>
      </w:pPr>
      <w:r>
        <w:rPr>
          <w:rStyle w:val="y2iqfc"/>
          <w:rFonts w:eastAsiaTheme="majorEastAsia"/>
          <w:color w:val="202124"/>
        </w:rPr>
        <w:tab/>
      </w:r>
      <w:r>
        <w:rPr>
          <w:rStyle w:val="y2iqfc"/>
          <w:rFonts w:eastAsiaTheme="majorEastAsia"/>
          <w:color w:val="202124"/>
        </w:rPr>
        <w:tab/>
      </w:r>
      <w:r w:rsidRPr="001D73BE">
        <w:rPr>
          <w:rStyle w:val="y2iqfc"/>
          <w:rFonts w:eastAsiaTheme="majorEastAsia"/>
          <w:color w:val="202124"/>
        </w:rPr>
        <w:t>Framework testing merupakan pengujian framework yang dilakukan untuk benar-benar melihat kekompakan dari bagian-bagian framework yang dieksekusi. Motivasi mendasar di balik pengujian kerangka kerja ini adalah untuk menjamin bahwa komponen atau bagian kerangka kerja berfungsi sesuai dengan bentuknya. Pengujian harus dilakukan untuk menemukan kesalahan atau potensi kekurangan. Pengujian kerangka kerja adalah pengujian program umum</w:t>
      </w:r>
    </w:p>
    <w:p w:rsidR="001D73BE" w:rsidRDefault="001D73BE" w:rsidP="001D73BE">
      <w:pPr>
        <w:pStyle w:val="ListParagraph"/>
        <w:spacing w:before="240" w:after="0" w:line="360" w:lineRule="auto"/>
        <w:ind w:left="567"/>
        <w:jc w:val="both"/>
        <w:rPr>
          <w:rStyle w:val="y2iqfc"/>
          <w:color w:val="202124"/>
        </w:rPr>
      </w:pPr>
      <w:r>
        <w:rPr>
          <w:rStyle w:val="y2iqfc"/>
          <w:rFonts w:eastAsiaTheme="majorEastAsia"/>
          <w:color w:val="202124"/>
        </w:rPr>
        <w:tab/>
      </w:r>
      <w:r w:rsidRPr="001D73BE">
        <w:rPr>
          <w:rStyle w:val="y2iqfc"/>
          <w:color w:val="202124"/>
        </w:rPr>
        <w:t>Sebelum program dijalankan, program pada awalnya harus dibebaskan dari kesalahan. Oleh karena itu, program harus dicoba terlebih dahulu untuk memutuskan kesalahan yang mungkin terjadi. Pengujian atau pengujian program ini diselesaikan dengan memanfaatkan strategi pengujian White Box (Pengujian Kotak Putih) dan Kotak Hitam (Black box testing).</w:t>
      </w:r>
    </w:p>
    <w:p w:rsidR="001D73BE" w:rsidRDefault="001D73BE" w:rsidP="001D73BE">
      <w:pPr>
        <w:pStyle w:val="ListParagraph"/>
        <w:spacing w:before="240" w:after="0" w:line="360" w:lineRule="auto"/>
        <w:ind w:left="567"/>
        <w:jc w:val="both"/>
        <w:rPr>
          <w:rStyle w:val="y2iqfc"/>
          <w:color w:val="202124"/>
        </w:rPr>
      </w:pPr>
      <w:r>
        <w:rPr>
          <w:rStyle w:val="y2iqfc"/>
          <w:color w:val="202124"/>
        </w:rPr>
        <w:tab/>
      </w:r>
      <w:r w:rsidRPr="001D73BE">
        <w:rPr>
          <w:rStyle w:val="y2iqfc"/>
          <w:color w:val="202124"/>
        </w:rPr>
        <w:t>Dalam melakukan White Box Testing, seorang analyzer harus mengetahui tentang struktur program. Pengujian dilakukan sepanjang waktu pada saat pembuatan program yaitu sebelum semua modul dikumpulkan, setiap modul dicoba terlebih dahulu sehingga cenderung dijamin semua modul berfungsi dengan baik dan dapat langsung login.</w:t>
      </w:r>
    </w:p>
    <w:p w:rsidR="001D73BE" w:rsidRPr="001D73BE" w:rsidRDefault="001D73BE" w:rsidP="001D73BE">
      <w:pPr>
        <w:pStyle w:val="ListParagraph"/>
        <w:spacing w:before="240" w:after="0" w:line="360" w:lineRule="auto"/>
        <w:ind w:left="567"/>
        <w:jc w:val="both"/>
        <w:rPr>
          <w:b/>
        </w:rPr>
      </w:pPr>
      <w:r>
        <w:rPr>
          <w:rStyle w:val="y2iqfc"/>
          <w:color w:val="202124"/>
        </w:rPr>
        <w:tab/>
      </w:r>
      <w:r w:rsidRPr="001D73BE">
        <w:rPr>
          <w:rStyle w:val="y2iqfc"/>
          <w:color w:val="202124"/>
        </w:rPr>
        <w:t>Discovery Testing adalah tempat untuk menguji program secara langsung memeriksa aplikasi tanpa perlu mengetahui konstruksi program. Pengujian ini dilakukan untuk melihat apakah suatu program telah terpenuhi.</w:t>
      </w:r>
    </w:p>
    <w:p w:rsidR="00F7264D" w:rsidRDefault="00F7264D" w:rsidP="001D73BE">
      <w:pPr>
        <w:spacing w:before="240" w:after="0" w:line="360" w:lineRule="auto"/>
        <w:ind w:left="142"/>
        <w:jc w:val="both"/>
        <w:rPr>
          <w:b/>
        </w:rPr>
      </w:pPr>
    </w:p>
    <w:p w:rsidR="00287FF4" w:rsidRPr="00287FF4" w:rsidRDefault="001D73BE" w:rsidP="001D73BE">
      <w:pPr>
        <w:spacing w:before="240" w:after="0" w:line="360" w:lineRule="auto"/>
        <w:ind w:left="142"/>
        <w:jc w:val="both"/>
        <w:rPr>
          <w:b/>
        </w:rPr>
      </w:pPr>
      <w:r>
        <w:rPr>
          <w:b/>
        </w:rPr>
        <w:lastRenderedPageBreak/>
        <w:t>3.</w:t>
      </w:r>
      <w:r w:rsidR="00F7264D">
        <w:rPr>
          <w:b/>
        </w:rPr>
        <w:t xml:space="preserve"> </w:t>
      </w:r>
      <w:r w:rsidR="00B75C9A" w:rsidRPr="001D73BE">
        <w:rPr>
          <w:b/>
        </w:rPr>
        <w:t>Pemeliharaan Sistem</w:t>
      </w:r>
    </w:p>
    <w:p w:rsidR="00B75C9A" w:rsidRPr="001D73BE" w:rsidRDefault="00F7264D" w:rsidP="001D73BE">
      <w:pPr>
        <w:spacing w:before="240" w:after="0" w:line="360" w:lineRule="auto"/>
        <w:ind w:left="142"/>
        <w:jc w:val="both"/>
        <w:rPr>
          <w:b/>
        </w:rPr>
      </w:pPr>
      <w:r>
        <w:rPr>
          <w:b/>
        </w:rPr>
        <w:tab/>
      </w:r>
      <w:r w:rsidR="001D73BE" w:rsidRPr="001D73BE">
        <w:rPr>
          <w:rStyle w:val="y2iqfc"/>
          <w:color w:val="202124"/>
        </w:rPr>
        <w:t>Alasan dan tujuan dari proses pemeliharaan framework ini adalah untuk mencegah dan memperbaiki, menjaga dan memperbaiki blunder yang disengaja atau tidak disengaja agar framework tetap berjalan dengan baik sesuai dengan bentuknya. Selain itu, dukungan framework juga sangat berpengaruh terhadap tampilan PC atau PC yang kita miliki, karena kondisi PC/PC kita di masa depan bergantung pada bagaimana kita merawat dan menjaga sistem dari kerusakan yang ada.</w:t>
      </w:r>
      <w:r>
        <w:rPr>
          <w:b/>
        </w:rPr>
        <w:t xml:space="preserve"> </w:t>
      </w:r>
      <w:r w:rsidR="00B75C9A" w:rsidRPr="00B27DD3">
        <w:t>Ada beberapa hal yang harus diperhatikan dalam pemeliharaan sistem yaitu :</w:t>
      </w:r>
    </w:p>
    <w:p w:rsidR="00F7264D" w:rsidRPr="00B27DD3" w:rsidRDefault="00F7264D" w:rsidP="00B727C8">
      <w:pPr>
        <w:pStyle w:val="ListParagraph"/>
        <w:numPr>
          <w:ilvl w:val="0"/>
          <w:numId w:val="32"/>
        </w:numPr>
        <w:spacing w:after="200" w:line="360" w:lineRule="auto"/>
        <w:ind w:left="567" w:hanging="283"/>
        <w:jc w:val="both"/>
      </w:pPr>
      <w:r w:rsidRPr="00B27DD3">
        <w:t>Dari segi implementasi sistem harus dilihat kembali apakah sudah sesuai dengan rencana yang telah disusun sebelumnya dan apakah telah mampu menghasilkan informasi-informasi yang dibutuhkan pemakai. Jika belum harus mengkoreksi dan memperbaiki program sehingga sesuai dengan kebutuhan.</w:t>
      </w:r>
    </w:p>
    <w:p w:rsidR="00F7264D" w:rsidRPr="00B27DD3" w:rsidRDefault="00F7264D" w:rsidP="00B727C8">
      <w:pPr>
        <w:pStyle w:val="ListParagraph"/>
        <w:numPr>
          <w:ilvl w:val="0"/>
          <w:numId w:val="32"/>
        </w:numPr>
        <w:spacing w:after="200" w:line="360" w:lineRule="auto"/>
        <w:ind w:left="567" w:hanging="283"/>
        <w:jc w:val="both"/>
      </w:pPr>
      <w:r w:rsidRPr="00B27DD3">
        <w:t>Menyiapkan backup data ataupun backup program dilakukan untuk mengantisipasi terjadinya gangguan sistem yang sedang berjalan, seperti hilangnya program karena karena hardwere dalam kondisi rusak atau terjadi pemadamaan listrik secara mendadak. backup data dan backup program harus dijaga keamanannya dari orang-orang yang tidak berkepentingan.</w:t>
      </w:r>
    </w:p>
    <w:p w:rsidR="00F7264D" w:rsidRPr="007C4319" w:rsidRDefault="00F7264D" w:rsidP="00B727C8">
      <w:pPr>
        <w:pStyle w:val="ListParagraph"/>
        <w:numPr>
          <w:ilvl w:val="0"/>
          <w:numId w:val="32"/>
        </w:numPr>
        <w:spacing w:after="0" w:line="360" w:lineRule="auto"/>
        <w:ind w:left="567" w:hanging="283"/>
        <w:jc w:val="both"/>
        <w:sectPr w:rsidR="00F7264D" w:rsidRPr="007C4319" w:rsidSect="007F6B77">
          <w:headerReference w:type="default" r:id="rId38"/>
          <w:footerReference w:type="default" r:id="rId39"/>
          <w:type w:val="nextColumn"/>
          <w:pgSz w:w="11906" w:h="16838" w:code="9"/>
          <w:pgMar w:top="2268" w:right="1701" w:bottom="1701" w:left="2268" w:header="709" w:footer="709" w:gutter="0"/>
          <w:cols w:space="708"/>
          <w:titlePg/>
          <w:docGrid w:linePitch="360"/>
        </w:sectPr>
      </w:pPr>
      <w:r>
        <w:t xml:space="preserve">Merawat komputer atau </w:t>
      </w:r>
      <w:r w:rsidRPr="00B27DD3">
        <w:t>laptop yang digunakan dalam mengimplementasikan sistem tersbut dengan cara rajin membersihkan dari virus apabila ada, defraghardiskagar penataan dalam hardisktidak kacau balau, serta tidak lupa uninstall program yang sudah tidak digunakan lagi karena akan membuat sistem komputer atau laptop berjalan lambat dan parahnya akan terjadi gangguan pada sistem komputer / laptop itu sendiri</w:t>
      </w:r>
      <w:r>
        <w:t>.</w:t>
      </w:r>
    </w:p>
    <w:p w:rsidR="008B61A4" w:rsidRDefault="008B61A4" w:rsidP="008B61A4">
      <w:pPr>
        <w:pStyle w:val="Heading1"/>
        <w:spacing w:before="0" w:line="360" w:lineRule="auto"/>
        <w:rPr>
          <w:rFonts w:cs="Times New Roman"/>
          <w:b/>
          <w:bCs/>
          <w:sz w:val="28"/>
          <w:szCs w:val="28"/>
        </w:rPr>
      </w:pPr>
      <w:bookmarkStart w:id="110" w:name="_Toc85504174"/>
      <w:bookmarkEnd w:id="4"/>
      <w:bookmarkEnd w:id="5"/>
      <w:bookmarkEnd w:id="6"/>
      <w:bookmarkEnd w:id="103"/>
      <w:bookmarkEnd w:id="104"/>
      <w:bookmarkEnd w:id="105"/>
      <w:r>
        <w:rPr>
          <w:rFonts w:cs="Times New Roman"/>
          <w:b/>
          <w:bCs/>
          <w:sz w:val="28"/>
          <w:szCs w:val="28"/>
        </w:rPr>
        <w:lastRenderedPageBreak/>
        <w:t>BAB IV</w:t>
      </w:r>
      <w:bookmarkEnd w:id="110"/>
    </w:p>
    <w:p w:rsidR="008B61A4" w:rsidRDefault="008B61A4" w:rsidP="008B61A4">
      <w:pPr>
        <w:pStyle w:val="Heading1"/>
        <w:spacing w:before="0" w:line="360" w:lineRule="auto"/>
        <w:rPr>
          <w:rFonts w:cs="Times New Roman"/>
          <w:b/>
          <w:bCs/>
          <w:sz w:val="28"/>
          <w:szCs w:val="28"/>
        </w:rPr>
      </w:pPr>
      <w:bookmarkStart w:id="111" w:name="_Toc85504175"/>
      <w:r>
        <w:rPr>
          <w:rFonts w:cs="Times New Roman"/>
          <w:b/>
          <w:bCs/>
          <w:sz w:val="28"/>
          <w:szCs w:val="28"/>
        </w:rPr>
        <w:t>HASIL PENELITIAN</w:t>
      </w:r>
      <w:bookmarkEnd w:id="111"/>
    </w:p>
    <w:p w:rsidR="008B61A4" w:rsidRPr="006E6A09" w:rsidRDefault="008B61A4" w:rsidP="008B61A4"/>
    <w:p w:rsidR="008B61A4" w:rsidRDefault="008B61A4" w:rsidP="00B727C8">
      <w:pPr>
        <w:pStyle w:val="Heading2"/>
        <w:numPr>
          <w:ilvl w:val="0"/>
          <w:numId w:val="39"/>
        </w:numPr>
        <w:spacing w:before="40" w:line="360" w:lineRule="auto"/>
        <w:ind w:left="0"/>
        <w:rPr>
          <w:rFonts w:cs="Times New Roman"/>
          <w:b w:val="0"/>
          <w:bCs w:val="0"/>
          <w:szCs w:val="24"/>
        </w:rPr>
      </w:pPr>
      <w:bookmarkStart w:id="112" w:name="_Toc85504176"/>
      <w:r>
        <w:rPr>
          <w:rFonts w:cs="Times New Roman"/>
          <w:szCs w:val="24"/>
        </w:rPr>
        <w:t>Hasil Pengumpulan Data</w:t>
      </w:r>
      <w:bookmarkStart w:id="113" w:name="_Toc66026262"/>
      <w:bookmarkEnd w:id="112"/>
    </w:p>
    <w:p w:rsidR="008B61A4" w:rsidRPr="00E46838" w:rsidRDefault="008B61A4" w:rsidP="008B61A4">
      <w:pPr>
        <w:spacing w:after="0"/>
        <w:ind w:left="284" w:firstLine="283"/>
      </w:pPr>
      <w:r>
        <w:t>Berikut ini adalah hasil Pengumpulan data Karyawan Di Telkom Marisa di antaranya adalah :</w:t>
      </w:r>
    </w:p>
    <w:p w:rsidR="008B61A4" w:rsidRPr="009F7827" w:rsidRDefault="008B61A4" w:rsidP="008B61A4">
      <w:pPr>
        <w:pStyle w:val="Caption"/>
        <w:jc w:val="center"/>
        <w:rPr>
          <w:b w:val="0"/>
          <w:bCs w:val="0"/>
          <w:color w:val="auto"/>
          <w:sz w:val="24"/>
          <w:szCs w:val="24"/>
        </w:rPr>
      </w:pPr>
      <w:r w:rsidRPr="003B22CB">
        <w:rPr>
          <w:color w:val="auto"/>
          <w:sz w:val="24"/>
        </w:rPr>
        <w:t xml:space="preserve">Tabel 4. </w:t>
      </w:r>
      <w:r w:rsidRPr="003B22CB">
        <w:rPr>
          <w:color w:val="auto"/>
          <w:sz w:val="24"/>
        </w:rPr>
        <w:fldChar w:fldCharType="begin"/>
      </w:r>
      <w:r w:rsidRPr="003B22CB">
        <w:rPr>
          <w:color w:val="auto"/>
          <w:sz w:val="24"/>
        </w:rPr>
        <w:instrText xml:space="preserve"> SEQ Tabel_4. \* ARABIC </w:instrText>
      </w:r>
      <w:r w:rsidRPr="003B22CB">
        <w:rPr>
          <w:color w:val="auto"/>
          <w:sz w:val="24"/>
        </w:rPr>
        <w:fldChar w:fldCharType="separate"/>
      </w:r>
      <w:r w:rsidR="00A66F9E">
        <w:rPr>
          <w:noProof/>
          <w:color w:val="auto"/>
          <w:sz w:val="24"/>
        </w:rPr>
        <w:t>1</w:t>
      </w:r>
      <w:r w:rsidRPr="003B22CB">
        <w:rPr>
          <w:color w:val="auto"/>
          <w:sz w:val="24"/>
        </w:rPr>
        <w:fldChar w:fldCharType="end"/>
      </w:r>
      <w:r>
        <w:rPr>
          <w:color w:val="auto"/>
          <w:sz w:val="24"/>
          <w:szCs w:val="24"/>
          <w:lang w:val="en-US"/>
        </w:rPr>
        <w:t xml:space="preserve"> </w:t>
      </w:r>
      <w:r>
        <w:rPr>
          <w:color w:val="auto"/>
          <w:sz w:val="24"/>
          <w:szCs w:val="24"/>
        </w:rPr>
        <w:t xml:space="preserve">: </w:t>
      </w:r>
      <w:r>
        <w:rPr>
          <w:b w:val="0"/>
          <w:bCs w:val="0"/>
          <w:color w:val="auto"/>
          <w:sz w:val="24"/>
          <w:szCs w:val="24"/>
        </w:rPr>
        <w:t xml:space="preserve">Data </w:t>
      </w:r>
      <w:bookmarkEnd w:id="113"/>
      <w:r>
        <w:rPr>
          <w:b w:val="0"/>
          <w:bCs w:val="0"/>
          <w:color w:val="auto"/>
          <w:sz w:val="24"/>
          <w:szCs w:val="24"/>
        </w:rPr>
        <w:t>Karyawan</w:t>
      </w:r>
    </w:p>
    <w:tbl>
      <w:tblPr>
        <w:tblW w:w="7339" w:type="dxa"/>
        <w:jc w:val="center"/>
        <w:tblLook w:val="04A0" w:firstRow="1" w:lastRow="0" w:firstColumn="1" w:lastColumn="0" w:noHBand="0" w:noVBand="1"/>
      </w:tblPr>
      <w:tblGrid>
        <w:gridCol w:w="516"/>
        <w:gridCol w:w="2280"/>
        <w:gridCol w:w="1109"/>
        <w:gridCol w:w="995"/>
        <w:gridCol w:w="717"/>
        <w:gridCol w:w="772"/>
        <w:gridCol w:w="950"/>
      </w:tblGrid>
      <w:tr w:rsidR="008B61A4" w:rsidRPr="002A6068" w:rsidTr="008B61A4">
        <w:trPr>
          <w:trHeight w:val="300"/>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NO</w:t>
            </w:r>
          </w:p>
        </w:tc>
        <w:tc>
          <w:tcPr>
            <w:tcW w:w="22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NAMA/STO</w:t>
            </w:r>
          </w:p>
        </w:tc>
        <w:tc>
          <w:tcPr>
            <w:tcW w:w="110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NIK</w:t>
            </w:r>
          </w:p>
        </w:tc>
        <w:tc>
          <w:tcPr>
            <w:tcW w:w="99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STATUS</w:t>
            </w:r>
          </w:p>
        </w:tc>
        <w:tc>
          <w:tcPr>
            <w:tcW w:w="1489"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B61A4" w:rsidRPr="005246DB"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POSISI</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MITRA</w:t>
            </w:r>
          </w:p>
        </w:tc>
      </w:tr>
      <w:tr w:rsidR="008B61A4" w:rsidRPr="002A6068" w:rsidTr="008B61A4">
        <w:trPr>
          <w:trHeight w:val="288"/>
          <w:jc w:val="center"/>
        </w:trPr>
        <w:tc>
          <w:tcPr>
            <w:tcW w:w="516" w:type="dxa"/>
            <w:vMerge/>
            <w:tcBorders>
              <w:top w:val="single" w:sz="4" w:space="0" w:color="auto"/>
              <w:left w:val="single" w:sz="4" w:space="0" w:color="auto"/>
              <w:bottom w:val="single" w:sz="4" w:space="0" w:color="auto"/>
              <w:right w:val="single" w:sz="4" w:space="0" w:color="auto"/>
            </w:tcBorders>
            <w:vAlign w:val="center"/>
            <w:hideMark/>
          </w:tcPr>
          <w:p w:rsidR="008B61A4" w:rsidRPr="00A915C3" w:rsidRDefault="008B61A4" w:rsidP="008B61A4">
            <w:pPr>
              <w:spacing w:after="0" w:line="240" w:lineRule="auto"/>
              <w:rPr>
                <w:rFonts w:eastAsia="Times New Roman"/>
                <w:b/>
                <w:bCs/>
                <w:color w:val="000000"/>
                <w:sz w:val="20"/>
                <w:szCs w:val="20"/>
                <w:lang w:eastAsia="id-ID"/>
              </w:rPr>
            </w:pPr>
          </w:p>
        </w:tc>
        <w:tc>
          <w:tcPr>
            <w:tcW w:w="2280" w:type="dxa"/>
            <w:vMerge/>
            <w:tcBorders>
              <w:top w:val="single" w:sz="4" w:space="0" w:color="auto"/>
              <w:left w:val="single" w:sz="4" w:space="0" w:color="auto"/>
              <w:bottom w:val="single" w:sz="4" w:space="0" w:color="auto"/>
              <w:right w:val="single" w:sz="4" w:space="0" w:color="auto"/>
            </w:tcBorders>
            <w:vAlign w:val="center"/>
            <w:hideMark/>
          </w:tcPr>
          <w:p w:rsidR="008B61A4" w:rsidRPr="00A915C3" w:rsidRDefault="008B61A4" w:rsidP="008B61A4">
            <w:pPr>
              <w:spacing w:after="0" w:line="240" w:lineRule="auto"/>
              <w:rPr>
                <w:rFonts w:eastAsia="Times New Roman"/>
                <w:b/>
                <w:bCs/>
                <w:color w:val="000000"/>
                <w:sz w:val="20"/>
                <w:szCs w:val="20"/>
                <w:lang w:eastAsia="id-ID"/>
              </w:rPr>
            </w:pPr>
          </w:p>
        </w:tc>
        <w:tc>
          <w:tcPr>
            <w:tcW w:w="1109"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b/>
                <w:bCs/>
                <w:color w:val="000000"/>
                <w:sz w:val="20"/>
                <w:szCs w:val="20"/>
                <w:lang w:eastAsia="id-ID"/>
              </w:rPr>
            </w:pPr>
          </w:p>
        </w:tc>
        <w:tc>
          <w:tcPr>
            <w:tcW w:w="995"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b/>
                <w:bCs/>
                <w:color w:val="000000"/>
                <w:sz w:val="20"/>
                <w:szCs w:val="20"/>
                <w:lang w:eastAsia="id-ID"/>
              </w:rPr>
            </w:pPr>
          </w:p>
        </w:tc>
        <w:tc>
          <w:tcPr>
            <w:tcW w:w="1489" w:type="dxa"/>
            <w:gridSpan w:val="2"/>
            <w:vMerge/>
            <w:tcBorders>
              <w:top w:val="single" w:sz="4" w:space="0" w:color="auto"/>
              <w:left w:val="single" w:sz="4" w:space="0" w:color="auto"/>
              <w:bottom w:val="single" w:sz="4" w:space="0" w:color="000000"/>
              <w:right w:val="single" w:sz="4" w:space="0" w:color="000000"/>
            </w:tcBorders>
            <w:vAlign w:val="center"/>
            <w:hideMark/>
          </w:tcPr>
          <w:p w:rsidR="008B61A4" w:rsidRPr="00A915C3" w:rsidRDefault="008B61A4" w:rsidP="008B61A4">
            <w:pPr>
              <w:spacing w:after="0" w:line="240" w:lineRule="auto"/>
              <w:rPr>
                <w:rFonts w:eastAsia="Times New Roman"/>
                <w:b/>
                <w:bCs/>
                <w:color w:val="000000"/>
                <w:sz w:val="20"/>
                <w:szCs w:val="20"/>
                <w:lang w:eastAsia="id-ID"/>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b/>
                <w:bCs/>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ISIMU</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PT1</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xml:space="preserve">Heri Ali </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750098</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Hendra Yasin</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10436</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tcBorders>
              <w:top w:val="single" w:sz="4" w:space="0" w:color="auto"/>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Hidayat Hasan</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70199</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single" w:sz="4" w:space="0" w:color="auto"/>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4</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izky Adyatma</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70761</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tcBorders>
              <w:top w:val="single" w:sz="4" w:space="0" w:color="auto"/>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5</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yariful Ilam</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90988</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tcBorders>
              <w:top w:val="single" w:sz="4" w:space="0" w:color="auto"/>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6</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Amat Ismail</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82235</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Outer</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single" w:sz="4" w:space="0" w:color="auto"/>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7</w:t>
            </w:r>
          </w:p>
        </w:tc>
        <w:tc>
          <w:tcPr>
            <w:tcW w:w="2280" w:type="dxa"/>
            <w:tcBorders>
              <w:top w:val="nil"/>
              <w:left w:val="nil"/>
              <w:bottom w:val="single" w:sz="4" w:space="0" w:color="auto"/>
              <w:right w:val="nil"/>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Fenli Ismail</w:t>
            </w:r>
          </w:p>
        </w:tc>
        <w:tc>
          <w:tcPr>
            <w:tcW w:w="1109"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Gelesco</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8</w:t>
            </w:r>
          </w:p>
        </w:tc>
        <w:tc>
          <w:tcPr>
            <w:tcW w:w="2280" w:type="dxa"/>
            <w:tcBorders>
              <w:top w:val="nil"/>
              <w:left w:val="nil"/>
              <w:bottom w:val="single" w:sz="4" w:space="0" w:color="auto"/>
              <w:right w:val="nil"/>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Eric Suleman</w:t>
            </w:r>
          </w:p>
        </w:tc>
        <w:tc>
          <w:tcPr>
            <w:tcW w:w="1109"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9</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Novri Bakari</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Gelesco</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0</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Juma abdul (ATO)</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Gelesco</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6823" w:type="dxa"/>
            <w:gridSpan w:val="6"/>
            <w:tcBorders>
              <w:top w:val="nil"/>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right"/>
              <w:rPr>
                <w:rFonts w:eastAsia="Times New Roman"/>
                <w:b/>
                <w:bCs/>
                <w:color w:val="000000"/>
                <w:sz w:val="20"/>
                <w:szCs w:val="20"/>
                <w:lang w:eastAsia="id-ID"/>
              </w:rPr>
            </w:pPr>
            <w:r w:rsidRPr="00A915C3">
              <w:rPr>
                <w:rFonts w:eastAsia="Times New Roman"/>
                <w:b/>
                <w:bCs/>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nil"/>
              <w:left w:val="nil"/>
              <w:bottom w:val="nil"/>
              <w:right w:val="nil"/>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IOAN</w:t>
            </w:r>
          </w:p>
        </w:tc>
        <w:tc>
          <w:tcPr>
            <w:tcW w:w="1109" w:type="dxa"/>
            <w:tcBorders>
              <w:top w:val="nil"/>
              <w:left w:val="nil"/>
              <w:bottom w:val="nil"/>
              <w:right w:val="nil"/>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nil"/>
              <w:left w:val="nil"/>
              <w:bottom w:val="nil"/>
              <w:right w:val="nil"/>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17" w:type="dxa"/>
            <w:tcBorders>
              <w:top w:val="nil"/>
              <w:left w:val="nil"/>
              <w:bottom w:val="nil"/>
              <w:right w:val="nil"/>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72" w:type="dxa"/>
            <w:tcBorders>
              <w:top w:val="nil"/>
              <w:left w:val="nil"/>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et Dama</w:t>
            </w:r>
          </w:p>
        </w:tc>
        <w:tc>
          <w:tcPr>
            <w:tcW w:w="1109"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Paguyaman</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Fikran Abdurahman</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 ISM</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w:t>
            </w:r>
          </w:p>
          <w:p w:rsidR="00276CBD" w:rsidRPr="00276CBD" w:rsidRDefault="00276CBD" w:rsidP="008B61A4">
            <w:pPr>
              <w:spacing w:after="0" w:line="240" w:lineRule="auto"/>
              <w:jc w:val="center"/>
              <w:rPr>
                <w:rFonts w:eastAsia="Times New Roman"/>
                <w:color w:val="000000"/>
                <w:sz w:val="20"/>
                <w:szCs w:val="20"/>
                <w:lang w:eastAsia="id-ID"/>
              </w:rPr>
            </w:pP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iKi Tamimu</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 ISM</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109" w:type="dxa"/>
            <w:tcBorders>
              <w:top w:val="single" w:sz="4" w:space="0" w:color="auto"/>
              <w:left w:val="nil"/>
              <w:bottom w:val="single" w:sz="4" w:space="0" w:color="auto"/>
              <w:right w:val="nil"/>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single" w:sz="4" w:space="0" w:color="auto"/>
              <w:left w:val="single" w:sz="4" w:space="0" w:color="auto"/>
              <w:bottom w:val="single" w:sz="4" w:space="0" w:color="auto"/>
              <w:right w:val="nil"/>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tcBorders>
              <w:top w:val="single" w:sz="4" w:space="0" w:color="auto"/>
              <w:left w:val="single" w:sz="4" w:space="0" w:color="auto"/>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772" w:type="dxa"/>
            <w:tcBorders>
              <w:top w:val="single" w:sz="4" w:space="0" w:color="auto"/>
              <w:left w:val="nil"/>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r>
      <w:tr w:rsidR="008B61A4" w:rsidRPr="002A6068" w:rsidTr="008B61A4">
        <w:trPr>
          <w:trHeight w:val="288"/>
          <w:jc w:val="center"/>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KWANDANG</w:t>
            </w:r>
          </w:p>
        </w:tc>
        <w:tc>
          <w:tcPr>
            <w:tcW w:w="1109" w:type="dxa"/>
            <w:tcBorders>
              <w:top w:val="single" w:sz="4" w:space="0" w:color="auto"/>
              <w:left w:val="nil"/>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single" w:sz="4" w:space="0" w:color="auto"/>
              <w:left w:val="single" w:sz="4" w:space="0" w:color="auto"/>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17" w:type="dxa"/>
            <w:tcBorders>
              <w:top w:val="single" w:sz="4" w:space="0" w:color="auto"/>
              <w:left w:val="single" w:sz="4" w:space="0" w:color="auto"/>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72" w:type="dxa"/>
            <w:tcBorders>
              <w:top w:val="single" w:sz="4" w:space="0" w:color="auto"/>
              <w:left w:val="single" w:sz="4" w:space="0" w:color="auto"/>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r>
      <w:tr w:rsidR="008B61A4" w:rsidRPr="002A6068" w:rsidTr="008B61A4">
        <w:trPr>
          <w:trHeight w:val="288"/>
          <w:jc w:val="center"/>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PT1</w:t>
            </w:r>
          </w:p>
        </w:tc>
        <w:tc>
          <w:tcPr>
            <w:tcW w:w="1109" w:type="dxa"/>
            <w:tcBorders>
              <w:top w:val="single" w:sz="4" w:space="0" w:color="auto"/>
              <w:left w:val="nil"/>
              <w:bottom w:val="single" w:sz="4" w:space="0" w:color="auto"/>
              <w:right w:val="nil"/>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single" w:sz="4" w:space="0" w:color="auto"/>
              <w:left w:val="single" w:sz="4" w:space="0" w:color="auto"/>
              <w:bottom w:val="single" w:sz="4" w:space="0" w:color="auto"/>
              <w:right w:val="nil"/>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17" w:type="dxa"/>
            <w:tcBorders>
              <w:top w:val="single" w:sz="4" w:space="0" w:color="auto"/>
              <w:left w:val="single" w:sz="4" w:space="0" w:color="auto"/>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72" w:type="dxa"/>
            <w:tcBorders>
              <w:top w:val="single" w:sz="4" w:space="0" w:color="auto"/>
              <w:left w:val="single" w:sz="4" w:space="0" w:color="auto"/>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r>
      <w:tr w:rsidR="008B61A4" w:rsidRPr="002A6068" w:rsidTr="008B61A4">
        <w:trPr>
          <w:trHeight w:val="288"/>
          <w:jc w:val="center"/>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idik Y Mantu</w:t>
            </w:r>
          </w:p>
        </w:tc>
        <w:tc>
          <w:tcPr>
            <w:tcW w:w="1109" w:type="dxa"/>
            <w:tcBorders>
              <w:top w:val="single" w:sz="4" w:space="0" w:color="auto"/>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81914</w:t>
            </w:r>
          </w:p>
        </w:tc>
        <w:tc>
          <w:tcPr>
            <w:tcW w:w="995" w:type="dxa"/>
            <w:tcBorders>
              <w:top w:val="single" w:sz="4" w:space="0" w:color="auto"/>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andi Sutendi</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020033</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izal Hulingga</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Outer</w:t>
            </w:r>
          </w:p>
        </w:tc>
        <w:tc>
          <w:tcPr>
            <w:tcW w:w="772"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Gelesco</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5</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Yahyan Injara</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6</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Bakri Karim</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7</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Lucki Moko</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vMerge w:val="restart"/>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8</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iyan Mantu</w:t>
            </w:r>
          </w:p>
        </w:tc>
        <w:tc>
          <w:tcPr>
            <w:tcW w:w="1109"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9</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Erwin Laisa</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Outer</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UM</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0</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Andika Datau</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1</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Wari Moito</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UM</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lastRenderedPageBreak/>
              <w:t>12</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Bair Karim</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nil"/>
              <w:left w:val="single" w:sz="4" w:space="0" w:color="auto"/>
              <w:bottom w:val="single" w:sz="4" w:space="0" w:color="auto"/>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auto"/>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auto"/>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IOAN</w:t>
            </w:r>
          </w:p>
        </w:tc>
        <w:tc>
          <w:tcPr>
            <w:tcW w:w="1109"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17"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72"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5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Taufik Gobel</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wandang</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WILSUS</w:t>
            </w:r>
          </w:p>
        </w:tc>
        <w:tc>
          <w:tcPr>
            <w:tcW w:w="1109"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tcBorders>
              <w:top w:val="single" w:sz="4" w:space="0" w:color="auto"/>
              <w:left w:val="nil"/>
              <w:bottom w:val="single" w:sz="4" w:space="0" w:color="auto"/>
              <w:right w:val="nil"/>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772"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50" w:type="dxa"/>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r>
      <w:tr w:rsidR="008B61A4" w:rsidRPr="002A6068" w:rsidTr="008B61A4">
        <w:trPr>
          <w:trHeight w:val="288"/>
          <w:jc w:val="center"/>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ail Mato</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tinggola</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6823" w:type="dxa"/>
            <w:gridSpan w:val="6"/>
            <w:tcBorders>
              <w:top w:val="single" w:sz="4" w:space="0" w:color="auto"/>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right"/>
              <w:rPr>
                <w:rFonts w:eastAsia="Times New Roman"/>
                <w:b/>
                <w:bCs/>
                <w:color w:val="000000"/>
                <w:sz w:val="20"/>
                <w:szCs w:val="20"/>
                <w:lang w:eastAsia="id-ID"/>
              </w:rPr>
            </w:pPr>
            <w:r w:rsidRPr="00A915C3">
              <w:rPr>
                <w:rFonts w:eastAsia="Times New Roman"/>
                <w:b/>
                <w:bCs/>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MARISA &amp; BLM</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PT1</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enaldi Kunta</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20152</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BLM</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alim Tolinggi</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30605</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yahril Tolingga</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BLM</w:t>
            </w:r>
          </w:p>
        </w:tc>
        <w:tc>
          <w:tcPr>
            <w:tcW w:w="772"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5</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Fendi</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BLM</w:t>
            </w:r>
          </w:p>
        </w:tc>
        <w:tc>
          <w:tcPr>
            <w:tcW w:w="7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UM</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6</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Vikramsyah Diko</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7</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iyan Taguge</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BLM</w:t>
            </w:r>
          </w:p>
        </w:tc>
        <w:tc>
          <w:tcPr>
            <w:tcW w:w="772"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nil"/>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UM</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Alfin Kiu (Vino)</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NOK</w:t>
            </w:r>
          </w:p>
        </w:tc>
        <w:tc>
          <w:tcPr>
            <w:tcW w:w="717" w:type="dxa"/>
            <w:tcBorders>
              <w:top w:val="single" w:sz="4" w:space="0" w:color="auto"/>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tcBorders>
              <w:top w:val="single" w:sz="4" w:space="0" w:color="auto"/>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single" w:sz="4" w:space="0" w:color="auto"/>
              <w:left w:val="nil"/>
              <w:bottom w:val="nil"/>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Fanki Husani</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Didin Abdulah</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4</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Husain Mardain</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700003</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5</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yahrir Lihu</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6</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andra Bukadia</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001340</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7</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ival Ismail</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21160</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8</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Taufik Idrus</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91881</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9</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Aman Naue</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PT SUM</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0</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Halid Naue</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1</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uhamad Taufik Abdhul</w:t>
            </w:r>
          </w:p>
        </w:tc>
        <w:tc>
          <w:tcPr>
            <w:tcW w:w="1109" w:type="dxa"/>
            <w:vMerge w:val="restart"/>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vMerge w:val="restart"/>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PT SUM</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2</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Gerald Massa</w:t>
            </w:r>
          </w:p>
        </w:tc>
        <w:tc>
          <w:tcPr>
            <w:tcW w:w="1109" w:type="dxa"/>
            <w:vMerge/>
            <w:tcBorders>
              <w:top w:val="nil"/>
              <w:left w:val="single" w:sz="4" w:space="0" w:color="auto"/>
              <w:bottom w:val="single" w:sz="4" w:space="0" w:color="auto"/>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95" w:type="dxa"/>
            <w:vMerge/>
            <w:tcBorders>
              <w:top w:val="nil"/>
              <w:left w:val="single" w:sz="4" w:space="0" w:color="auto"/>
              <w:bottom w:val="single" w:sz="4" w:space="0" w:color="auto"/>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3</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lyas Rifa'I</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PT SUM</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4</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Ahmad Koniyo</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5</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Abdul Rahman Ali (Upe)</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rrizal</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Gerry Rexa C Massa</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Single</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rrizal</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7</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Hamzat Ali</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MRS</w:t>
            </w:r>
          </w:p>
        </w:tc>
        <w:tc>
          <w:tcPr>
            <w:tcW w:w="772"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eam</w:t>
            </w:r>
          </w:p>
        </w:tc>
        <w:tc>
          <w:tcPr>
            <w:tcW w:w="950" w:type="dxa"/>
            <w:vMerge w:val="restart"/>
            <w:tcBorders>
              <w:top w:val="nil"/>
              <w:left w:val="single" w:sz="4" w:space="0" w:color="auto"/>
              <w:bottom w:val="single" w:sz="4" w:space="0" w:color="000000"/>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Kopeg</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8</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ahmat lihawa</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717"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772"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c>
          <w:tcPr>
            <w:tcW w:w="950" w:type="dxa"/>
            <w:vMerge/>
            <w:tcBorders>
              <w:top w:val="nil"/>
              <w:left w:val="single" w:sz="4" w:space="0" w:color="auto"/>
              <w:bottom w:val="single" w:sz="4" w:space="0" w:color="000000"/>
              <w:right w:val="single" w:sz="4" w:space="0" w:color="auto"/>
            </w:tcBorders>
            <w:vAlign w:val="center"/>
            <w:hideMark/>
          </w:tcPr>
          <w:p w:rsidR="008B61A4" w:rsidRPr="00A915C3" w:rsidRDefault="008B61A4" w:rsidP="008B61A4">
            <w:pPr>
              <w:spacing w:after="0" w:line="240" w:lineRule="auto"/>
              <w:rPr>
                <w:rFonts w:eastAsia="Times New Roman"/>
                <w:color w:val="000000"/>
                <w:sz w:val="20"/>
                <w:szCs w:val="20"/>
                <w:lang w:eastAsia="id-ID"/>
              </w:rPr>
            </w:pP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6823" w:type="dxa"/>
            <w:gridSpan w:val="6"/>
            <w:tcBorders>
              <w:top w:val="single" w:sz="4" w:space="0" w:color="auto"/>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right"/>
              <w:rPr>
                <w:rFonts w:eastAsia="Times New Roman"/>
                <w:b/>
                <w:bCs/>
                <w:color w:val="000000"/>
                <w:sz w:val="20"/>
                <w:szCs w:val="20"/>
                <w:lang w:eastAsia="id-ID"/>
              </w:rPr>
            </w:pPr>
            <w:r w:rsidRPr="00A915C3">
              <w:rPr>
                <w:rFonts w:eastAsia="Times New Roman"/>
                <w:b/>
                <w:bCs/>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IOAN</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17"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772"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arfin</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 </w:t>
            </w:r>
          </w:p>
        </w:tc>
        <w:tc>
          <w:tcPr>
            <w:tcW w:w="1489" w:type="dxa"/>
            <w:gridSpan w:val="2"/>
            <w:tcBorders>
              <w:top w:val="single" w:sz="4" w:space="0" w:color="auto"/>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Umar Abdul Aziz</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evriyanto Lasakowa</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4</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iwan Arsad</w:t>
            </w:r>
          </w:p>
        </w:tc>
        <w:tc>
          <w:tcPr>
            <w:tcW w:w="1109"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nil"/>
              <w:bottom w:val="single" w:sz="4" w:space="0" w:color="auto"/>
              <w:right w:val="single" w:sz="4" w:space="0" w:color="000000"/>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Inner</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22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b/>
                <w:bCs/>
                <w:color w:val="000000"/>
                <w:sz w:val="20"/>
                <w:szCs w:val="20"/>
                <w:lang w:eastAsia="id-ID"/>
              </w:rPr>
            </w:pPr>
            <w:r w:rsidRPr="00A915C3">
              <w:rPr>
                <w:rFonts w:eastAsia="Times New Roman"/>
                <w:b/>
                <w:bCs/>
                <w:color w:val="000000"/>
                <w:sz w:val="20"/>
                <w:szCs w:val="20"/>
                <w:lang w:eastAsia="id-ID"/>
              </w:rPr>
              <w:t>WILSUS</w:t>
            </w:r>
          </w:p>
        </w:tc>
        <w:tc>
          <w:tcPr>
            <w:tcW w:w="11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c>
          <w:tcPr>
            <w:tcW w:w="9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 </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8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Yakop Atjil</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6991709</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KTIF</w:t>
            </w:r>
          </w:p>
        </w:tc>
        <w:tc>
          <w:tcPr>
            <w:tcW w:w="148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Lemito</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r w:rsidR="008B61A4" w:rsidRPr="002A6068" w:rsidTr="008B61A4">
        <w:trPr>
          <w:trHeight w:val="288"/>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w:t>
            </w:r>
          </w:p>
        </w:tc>
        <w:tc>
          <w:tcPr>
            <w:tcW w:w="2280"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ail halid</w:t>
            </w:r>
          </w:p>
        </w:tc>
        <w:tc>
          <w:tcPr>
            <w:tcW w:w="1109"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995" w:type="dxa"/>
            <w:tcBorders>
              <w:top w:val="nil"/>
              <w:left w:val="nil"/>
              <w:bottom w:val="single" w:sz="4" w:space="0" w:color="auto"/>
              <w:right w:val="single" w:sz="4" w:space="0" w:color="auto"/>
            </w:tcBorders>
            <w:shd w:val="clear" w:color="auto" w:fill="auto"/>
            <w:noWrap/>
            <w:vAlign w:val="bottom"/>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 </w:t>
            </w:r>
          </w:p>
        </w:tc>
        <w:tc>
          <w:tcPr>
            <w:tcW w:w="148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Boalemo</w:t>
            </w:r>
          </w:p>
        </w:tc>
        <w:tc>
          <w:tcPr>
            <w:tcW w:w="950" w:type="dxa"/>
            <w:tcBorders>
              <w:top w:val="nil"/>
              <w:left w:val="nil"/>
              <w:bottom w:val="single" w:sz="4" w:space="0" w:color="auto"/>
              <w:right w:val="single" w:sz="4" w:space="0" w:color="auto"/>
            </w:tcBorders>
            <w:shd w:val="clear" w:color="auto" w:fill="auto"/>
            <w:vAlign w:val="center"/>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TA</w:t>
            </w:r>
          </w:p>
        </w:tc>
      </w:tr>
    </w:tbl>
    <w:p w:rsidR="008B61A4" w:rsidRPr="00DC0C9D" w:rsidRDefault="008B61A4" w:rsidP="008B61A4">
      <w:pPr>
        <w:sectPr w:rsidR="008B61A4" w:rsidRPr="00DC0C9D" w:rsidSect="008B61A4">
          <w:headerReference w:type="default" r:id="rId40"/>
          <w:footerReference w:type="default" r:id="rId41"/>
          <w:headerReference w:type="first" r:id="rId42"/>
          <w:footerReference w:type="first" r:id="rId43"/>
          <w:type w:val="nextColumn"/>
          <w:pgSz w:w="11906" w:h="16838" w:code="9"/>
          <w:pgMar w:top="2268" w:right="1701" w:bottom="1701" w:left="2268" w:header="709" w:footer="709" w:gutter="0"/>
          <w:pgNumType w:start="46"/>
          <w:cols w:space="708"/>
          <w:titlePg/>
          <w:docGrid w:linePitch="360"/>
        </w:sectPr>
      </w:pPr>
    </w:p>
    <w:p w:rsidR="008B61A4" w:rsidRPr="00DC0C9D" w:rsidRDefault="008B61A4" w:rsidP="008B61A4"/>
    <w:tbl>
      <w:tblPr>
        <w:tblpPr w:leftFromText="180" w:rightFromText="180" w:vertAnchor="text" w:horzAnchor="margin" w:tblpXSpec="center" w:tblpY="303"/>
        <w:tblW w:w="9039" w:type="dxa"/>
        <w:tblLook w:val="04A0" w:firstRow="1" w:lastRow="0" w:firstColumn="1" w:lastColumn="0" w:noHBand="0" w:noVBand="1"/>
      </w:tblPr>
      <w:tblGrid>
        <w:gridCol w:w="817"/>
        <w:gridCol w:w="2268"/>
        <w:gridCol w:w="1617"/>
        <w:gridCol w:w="1927"/>
        <w:gridCol w:w="1411"/>
        <w:gridCol w:w="999"/>
      </w:tblGrid>
      <w:tr w:rsidR="008B61A4" w:rsidRPr="00A915C3" w:rsidTr="008B61A4">
        <w:trPr>
          <w:trHeight w:val="264"/>
        </w:trPr>
        <w:tc>
          <w:tcPr>
            <w:tcW w:w="8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No.</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Nama</w:t>
            </w:r>
          </w:p>
        </w:tc>
        <w:tc>
          <w:tcPr>
            <w:tcW w:w="1617" w:type="dxa"/>
            <w:tcBorders>
              <w:top w:val="single" w:sz="4" w:space="0" w:color="auto"/>
              <w:left w:val="nil"/>
              <w:bottom w:val="single" w:sz="4" w:space="0" w:color="auto"/>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Kode</w:t>
            </w:r>
          </w:p>
        </w:tc>
        <w:tc>
          <w:tcPr>
            <w:tcW w:w="1927" w:type="dxa"/>
            <w:tcBorders>
              <w:top w:val="single" w:sz="4" w:space="0" w:color="auto"/>
              <w:left w:val="nil"/>
              <w:bottom w:val="single" w:sz="4" w:space="0" w:color="auto"/>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Agency</w:t>
            </w:r>
          </w:p>
        </w:tc>
        <w:tc>
          <w:tcPr>
            <w:tcW w:w="1411" w:type="dxa"/>
            <w:tcBorders>
              <w:top w:val="single" w:sz="4" w:space="0" w:color="auto"/>
              <w:left w:val="nil"/>
              <w:bottom w:val="single" w:sz="4" w:space="0" w:color="auto"/>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STO / Teritori</w:t>
            </w:r>
          </w:p>
        </w:tc>
        <w:tc>
          <w:tcPr>
            <w:tcW w:w="999" w:type="dxa"/>
            <w:tcBorders>
              <w:top w:val="single" w:sz="4" w:space="0" w:color="auto"/>
              <w:left w:val="nil"/>
              <w:bottom w:val="single" w:sz="4" w:space="0" w:color="auto"/>
              <w:right w:val="single" w:sz="4" w:space="0" w:color="auto"/>
            </w:tcBorders>
            <w:shd w:val="clear" w:color="auto" w:fill="auto"/>
            <w:noWrap/>
            <w:vAlign w:val="center"/>
            <w:hideMark/>
          </w:tcPr>
          <w:p w:rsidR="008B61A4" w:rsidRPr="00A915C3" w:rsidRDefault="008B61A4" w:rsidP="008B61A4">
            <w:pPr>
              <w:spacing w:after="0" w:line="240" w:lineRule="auto"/>
              <w:jc w:val="center"/>
              <w:rPr>
                <w:rFonts w:eastAsia="Times New Roman"/>
                <w:b/>
                <w:bCs/>
                <w:color w:val="000000"/>
                <w:sz w:val="20"/>
                <w:szCs w:val="20"/>
                <w:lang w:eastAsia="id-ID"/>
              </w:rPr>
            </w:pPr>
            <w:r w:rsidRPr="00A915C3">
              <w:rPr>
                <w:rFonts w:eastAsia="Times New Roman"/>
                <w:b/>
                <w:bCs/>
                <w:color w:val="000000"/>
                <w:sz w:val="20"/>
                <w:szCs w:val="20"/>
                <w:lang w:eastAsia="id-ID"/>
              </w:rPr>
              <w:t>Status</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Arham Liaa</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HAJ34</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CV ANISHA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Christofer Hasibuan</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GCL14</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CV ANISHA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WD</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Endi Nurdin Kiayi</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HAJ29</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CV ANISHA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4</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Faisal gobel</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HAJ30</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CV ANISHA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WD</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5</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isran M Bulonggodu</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HAJ32</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CV ANISHA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6</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izal Djafar Kimati</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HAJ36</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CV ANISHA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7</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izki Djafar Kimati</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HAJ33</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CV ANISHA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8</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Dodi Oktavian Putra Nento</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DN18</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9</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FAISAL ALI</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FL98</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0</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ka Usman</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IU87</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WD</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1</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kandar DG Passa</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IP78</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2</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ran H Abadi</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HAJ38</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BLM/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3</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Lian Thalib</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LT91</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BLM/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4</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artitin Natilova Kiu</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RMK08</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5</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ahmat gustiono</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RG92</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WD</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both"/>
              <w:rPr>
                <w:rFonts w:eastAsia="Times New Roman"/>
                <w:color w:val="000000"/>
                <w:sz w:val="20"/>
                <w:szCs w:val="20"/>
                <w:lang w:eastAsia="id-ID"/>
              </w:rPr>
            </w:pPr>
            <w:r w:rsidRPr="00A915C3">
              <w:rPr>
                <w:rFonts w:eastAsia="Times New Roman"/>
                <w:color w:val="000000"/>
                <w:sz w:val="20"/>
                <w:szCs w:val="20"/>
                <w:lang w:eastAsia="id-ID"/>
              </w:rPr>
              <w:t>16</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eksy makarama</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MR20</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7</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Ridwan Suaib</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RS05</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BLM/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8</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intia Husain</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SH01</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19</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riwahyuningsih Blongkod</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SB03</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WD</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0</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Verinda Mutadji</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RVM12</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BLM/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1</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Yarman ahmad</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YA14</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WD</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2</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Yunus S Umar</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MYU24</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opegtel Manggat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WD</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3</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FAUZIA T.HINTA</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SFT01</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BDI SIPORIO SEJAHTER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5</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OHAMAD RIZAL NASILA</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SRN30</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BDI SIPORIO SEJAHTER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6</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Novita Palilati</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SNP95</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BDI SIPORIO SEJAHTER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KWD</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7</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Osinta Samadi</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SOS95</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BDI SIPORIO SEJAHTER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8</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aramita Padahulu</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SPP08</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BDI SIPORIO SEJAHTER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29</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unaryo Panua</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SSP20</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BDI SIPORIO SEJAHTER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0</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ZULKIFLI S SINO</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SZS93</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BDI SIPORIO SEJAHTER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1</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kbal Yadingo</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RIY26</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RRIZAL BAROKAH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2</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Yowan Lahay</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RYL12</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RRIZAL BAROKAH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MRS</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r w:rsidR="008B61A4" w:rsidRPr="00A915C3" w:rsidTr="008B61A4">
        <w:trPr>
          <w:trHeight w:val="264"/>
        </w:trPr>
        <w:tc>
          <w:tcPr>
            <w:tcW w:w="817" w:type="dxa"/>
            <w:tcBorders>
              <w:top w:val="nil"/>
              <w:left w:val="single" w:sz="4" w:space="0" w:color="auto"/>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33</w:t>
            </w:r>
          </w:p>
        </w:tc>
        <w:tc>
          <w:tcPr>
            <w:tcW w:w="2268"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Zulfahmid a.nusi</w:t>
            </w:r>
          </w:p>
        </w:tc>
        <w:tc>
          <w:tcPr>
            <w:tcW w:w="161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SPRZM28</w:t>
            </w:r>
          </w:p>
        </w:tc>
        <w:tc>
          <w:tcPr>
            <w:tcW w:w="1927"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PT. ARRIZAL BAROKAH JAYA</w:t>
            </w:r>
          </w:p>
        </w:tc>
        <w:tc>
          <w:tcPr>
            <w:tcW w:w="1411"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rPr>
                <w:rFonts w:eastAsia="Times New Roman"/>
                <w:color w:val="000000"/>
                <w:sz w:val="20"/>
                <w:szCs w:val="20"/>
                <w:lang w:eastAsia="id-ID"/>
              </w:rPr>
            </w:pPr>
            <w:r w:rsidRPr="00A915C3">
              <w:rPr>
                <w:rFonts w:eastAsia="Times New Roman"/>
                <w:color w:val="000000"/>
                <w:sz w:val="20"/>
                <w:szCs w:val="20"/>
                <w:lang w:eastAsia="id-ID"/>
              </w:rPr>
              <w:t>ISM</w:t>
            </w:r>
          </w:p>
        </w:tc>
        <w:tc>
          <w:tcPr>
            <w:tcW w:w="999" w:type="dxa"/>
            <w:tcBorders>
              <w:top w:val="nil"/>
              <w:left w:val="nil"/>
              <w:bottom w:val="single" w:sz="4" w:space="0" w:color="auto"/>
              <w:right w:val="single" w:sz="4" w:space="0" w:color="auto"/>
            </w:tcBorders>
            <w:shd w:val="clear" w:color="auto" w:fill="auto"/>
            <w:noWrap/>
            <w:hideMark/>
          </w:tcPr>
          <w:p w:rsidR="008B61A4" w:rsidRPr="00A915C3" w:rsidRDefault="008B61A4" w:rsidP="008B61A4">
            <w:pPr>
              <w:spacing w:after="0" w:line="240" w:lineRule="auto"/>
              <w:jc w:val="center"/>
              <w:rPr>
                <w:rFonts w:eastAsia="Times New Roman"/>
                <w:color w:val="000000"/>
                <w:sz w:val="20"/>
                <w:szCs w:val="20"/>
                <w:lang w:eastAsia="id-ID"/>
              </w:rPr>
            </w:pPr>
            <w:r w:rsidRPr="00A915C3">
              <w:rPr>
                <w:rFonts w:eastAsia="Times New Roman"/>
                <w:color w:val="000000"/>
                <w:sz w:val="20"/>
                <w:szCs w:val="20"/>
                <w:lang w:eastAsia="id-ID"/>
              </w:rPr>
              <w:t>Active</w:t>
            </w:r>
          </w:p>
        </w:tc>
      </w:tr>
    </w:tbl>
    <w:p w:rsidR="008B61A4" w:rsidRPr="007A3C70" w:rsidRDefault="008B61A4" w:rsidP="008B61A4">
      <w:pPr>
        <w:sectPr w:rsidR="008B61A4" w:rsidRPr="007A3C70" w:rsidSect="008B61A4">
          <w:pgSz w:w="11906" w:h="16838" w:code="9"/>
          <w:pgMar w:top="2268" w:right="1701" w:bottom="1701" w:left="2268" w:header="709" w:footer="709" w:gutter="0"/>
          <w:pgNumType w:start="48"/>
          <w:cols w:space="708"/>
          <w:docGrid w:linePitch="360"/>
        </w:sectPr>
      </w:pPr>
      <w:r>
        <w:t xml:space="preserve">    </w:t>
      </w:r>
    </w:p>
    <w:p w:rsidR="008B61A4" w:rsidRDefault="008B61A4" w:rsidP="008B61A4">
      <w:pPr>
        <w:spacing w:after="0" w:line="360" w:lineRule="auto"/>
        <w:ind w:firstLine="567"/>
        <w:jc w:val="both"/>
      </w:pPr>
    </w:p>
    <w:p w:rsidR="008B61A4" w:rsidRDefault="008B61A4" w:rsidP="008B61A4">
      <w:pPr>
        <w:spacing w:after="0" w:line="360" w:lineRule="auto"/>
        <w:ind w:firstLine="567"/>
        <w:jc w:val="both"/>
      </w:pPr>
      <w:r>
        <w:t>Proses pengumpulan data  dilakukan dengan memasukkan data nama-nama Karyawan sehingga dapat dilakukan penilaian Kinerja Karyawan, Sehingga data yang sudah merupan keseluruhan data Karyawan yang ada di lingkungan Telkom</w:t>
      </w:r>
    </w:p>
    <w:p w:rsidR="008B61A4" w:rsidRDefault="008B61A4" w:rsidP="008B61A4">
      <w:pPr>
        <w:spacing w:after="0" w:line="360" w:lineRule="auto"/>
        <w:ind w:firstLine="567"/>
        <w:jc w:val="both"/>
      </w:pPr>
    </w:p>
    <w:p w:rsidR="008B61A4" w:rsidRPr="0012381D" w:rsidRDefault="008B61A4" w:rsidP="008B61A4">
      <w:pPr>
        <w:pStyle w:val="Caption"/>
        <w:jc w:val="center"/>
        <w:rPr>
          <w:b w:val="0"/>
          <w:bCs w:val="0"/>
          <w:color w:val="auto"/>
          <w:sz w:val="36"/>
          <w:szCs w:val="36"/>
        </w:rPr>
      </w:pPr>
      <w:bookmarkStart w:id="114" w:name="_Toc66026263"/>
      <w:r w:rsidRPr="0012381D">
        <w:rPr>
          <w:color w:val="auto"/>
          <w:sz w:val="24"/>
          <w:szCs w:val="24"/>
        </w:rPr>
        <w:t xml:space="preserve">Tabel 4. </w:t>
      </w:r>
      <w:r w:rsidRPr="0012381D">
        <w:rPr>
          <w:color w:val="auto"/>
          <w:sz w:val="24"/>
          <w:szCs w:val="24"/>
        </w:rPr>
        <w:fldChar w:fldCharType="begin"/>
      </w:r>
      <w:r w:rsidRPr="0012381D">
        <w:rPr>
          <w:color w:val="auto"/>
          <w:sz w:val="24"/>
          <w:szCs w:val="24"/>
        </w:rPr>
        <w:instrText xml:space="preserve"> SEQ Tabel_4. \* ARABIC </w:instrText>
      </w:r>
      <w:r w:rsidRPr="0012381D">
        <w:rPr>
          <w:color w:val="auto"/>
          <w:sz w:val="24"/>
          <w:szCs w:val="24"/>
        </w:rPr>
        <w:fldChar w:fldCharType="separate"/>
      </w:r>
      <w:r w:rsidR="00A66F9E">
        <w:rPr>
          <w:noProof/>
          <w:color w:val="auto"/>
          <w:sz w:val="24"/>
          <w:szCs w:val="24"/>
        </w:rPr>
        <w:t>2</w:t>
      </w:r>
      <w:r w:rsidRPr="0012381D">
        <w:rPr>
          <w:color w:val="auto"/>
          <w:sz w:val="24"/>
          <w:szCs w:val="24"/>
        </w:rPr>
        <w:fldChar w:fldCharType="end"/>
      </w:r>
      <w:r w:rsidRPr="0012381D">
        <w:rPr>
          <w:color w:val="auto"/>
          <w:sz w:val="24"/>
          <w:szCs w:val="24"/>
        </w:rPr>
        <w:t xml:space="preserve"> </w:t>
      </w:r>
      <w:r>
        <w:rPr>
          <w:color w:val="auto"/>
          <w:sz w:val="24"/>
          <w:szCs w:val="24"/>
        </w:rPr>
        <w:t xml:space="preserve">: </w:t>
      </w:r>
      <w:r>
        <w:rPr>
          <w:b w:val="0"/>
          <w:bCs w:val="0"/>
          <w:color w:val="auto"/>
          <w:sz w:val="24"/>
          <w:szCs w:val="24"/>
        </w:rPr>
        <w:t>Data Kriteria</w:t>
      </w:r>
      <w:bookmarkEnd w:id="114"/>
    </w:p>
    <w:tbl>
      <w:tblPr>
        <w:tblStyle w:val="TableGrid"/>
        <w:tblW w:w="0" w:type="auto"/>
        <w:jc w:val="center"/>
        <w:tblInd w:w="2375" w:type="dxa"/>
        <w:tblLook w:val="04A0" w:firstRow="1" w:lastRow="0" w:firstColumn="1" w:lastColumn="0" w:noHBand="0" w:noVBand="1"/>
      </w:tblPr>
      <w:tblGrid>
        <w:gridCol w:w="704"/>
        <w:gridCol w:w="2835"/>
      </w:tblGrid>
      <w:tr w:rsidR="008B61A4" w:rsidTr="008B61A4">
        <w:trPr>
          <w:jc w:val="center"/>
        </w:trPr>
        <w:tc>
          <w:tcPr>
            <w:tcW w:w="704" w:type="dxa"/>
            <w:shd w:val="clear" w:color="auto" w:fill="EEECE1" w:themeFill="background2"/>
          </w:tcPr>
          <w:p w:rsidR="008B61A4" w:rsidRPr="00B86744" w:rsidRDefault="008B61A4" w:rsidP="008B61A4">
            <w:pPr>
              <w:spacing w:line="360" w:lineRule="auto"/>
              <w:rPr>
                <w:lang w:val="id-ID"/>
              </w:rPr>
            </w:pPr>
            <w:r w:rsidRPr="00B86744">
              <w:rPr>
                <w:lang w:val="id-ID"/>
              </w:rPr>
              <w:t>NO</w:t>
            </w:r>
          </w:p>
        </w:tc>
        <w:tc>
          <w:tcPr>
            <w:tcW w:w="2835" w:type="dxa"/>
            <w:shd w:val="clear" w:color="auto" w:fill="EEECE1" w:themeFill="background2"/>
          </w:tcPr>
          <w:p w:rsidR="008B61A4" w:rsidRPr="00B86744" w:rsidRDefault="008B61A4" w:rsidP="008B61A4">
            <w:pPr>
              <w:spacing w:line="360" w:lineRule="auto"/>
              <w:rPr>
                <w:lang w:val="id-ID"/>
              </w:rPr>
            </w:pPr>
            <w:r w:rsidRPr="00B86744">
              <w:rPr>
                <w:lang w:val="id-ID"/>
              </w:rPr>
              <w:t>NAMA KRITERIA</w:t>
            </w:r>
          </w:p>
        </w:tc>
      </w:tr>
      <w:tr w:rsidR="008B61A4" w:rsidTr="008B61A4">
        <w:trPr>
          <w:jc w:val="center"/>
        </w:trPr>
        <w:tc>
          <w:tcPr>
            <w:tcW w:w="704" w:type="dxa"/>
          </w:tcPr>
          <w:p w:rsidR="008B61A4" w:rsidRPr="00B86744" w:rsidRDefault="008B61A4" w:rsidP="008B61A4">
            <w:pPr>
              <w:spacing w:line="360" w:lineRule="auto"/>
              <w:rPr>
                <w:lang w:val="id-ID"/>
              </w:rPr>
            </w:pPr>
            <w:r w:rsidRPr="00B86744">
              <w:rPr>
                <w:lang w:val="id-ID"/>
              </w:rPr>
              <w:t>1.</w:t>
            </w:r>
          </w:p>
        </w:tc>
        <w:tc>
          <w:tcPr>
            <w:tcW w:w="2835" w:type="dxa"/>
          </w:tcPr>
          <w:p w:rsidR="008B61A4" w:rsidRPr="009551A4" w:rsidRDefault="008B61A4" w:rsidP="008B61A4">
            <w:pPr>
              <w:spacing w:line="360" w:lineRule="auto"/>
              <w:rPr>
                <w:lang w:val="id-ID"/>
              </w:rPr>
            </w:pPr>
            <w:r>
              <w:rPr>
                <w:lang w:val="id-ID"/>
              </w:rPr>
              <w:t>Disiplin</w:t>
            </w:r>
          </w:p>
        </w:tc>
      </w:tr>
      <w:tr w:rsidR="008B61A4" w:rsidTr="008B61A4">
        <w:trPr>
          <w:jc w:val="center"/>
        </w:trPr>
        <w:tc>
          <w:tcPr>
            <w:tcW w:w="704" w:type="dxa"/>
          </w:tcPr>
          <w:p w:rsidR="008B61A4" w:rsidRPr="00B86744" w:rsidRDefault="008B61A4" w:rsidP="008B61A4">
            <w:pPr>
              <w:spacing w:line="360" w:lineRule="auto"/>
              <w:rPr>
                <w:lang w:val="id-ID"/>
              </w:rPr>
            </w:pPr>
            <w:r w:rsidRPr="00B86744">
              <w:rPr>
                <w:lang w:val="id-ID"/>
              </w:rPr>
              <w:t>2.</w:t>
            </w:r>
          </w:p>
        </w:tc>
        <w:tc>
          <w:tcPr>
            <w:tcW w:w="2835" w:type="dxa"/>
          </w:tcPr>
          <w:p w:rsidR="008B61A4" w:rsidRPr="00B86744" w:rsidRDefault="008B61A4" w:rsidP="008B61A4">
            <w:pPr>
              <w:spacing w:line="360" w:lineRule="auto"/>
              <w:rPr>
                <w:lang w:val="id-ID"/>
              </w:rPr>
            </w:pPr>
            <w:r>
              <w:rPr>
                <w:lang w:val="id-ID"/>
              </w:rPr>
              <w:t>Kerja Sama</w:t>
            </w:r>
          </w:p>
        </w:tc>
      </w:tr>
      <w:tr w:rsidR="008B61A4" w:rsidTr="008B61A4">
        <w:trPr>
          <w:jc w:val="center"/>
        </w:trPr>
        <w:tc>
          <w:tcPr>
            <w:tcW w:w="704" w:type="dxa"/>
          </w:tcPr>
          <w:p w:rsidR="008B61A4" w:rsidRPr="00B86744" w:rsidRDefault="008B61A4" w:rsidP="008B61A4">
            <w:pPr>
              <w:spacing w:line="360" w:lineRule="auto"/>
              <w:rPr>
                <w:lang w:val="id-ID"/>
              </w:rPr>
            </w:pPr>
            <w:r w:rsidRPr="00B86744">
              <w:rPr>
                <w:lang w:val="id-ID"/>
              </w:rPr>
              <w:t>3.</w:t>
            </w:r>
          </w:p>
        </w:tc>
        <w:tc>
          <w:tcPr>
            <w:tcW w:w="2835" w:type="dxa"/>
          </w:tcPr>
          <w:p w:rsidR="008B61A4" w:rsidRPr="00B86744" w:rsidRDefault="008B61A4" w:rsidP="008B61A4">
            <w:pPr>
              <w:tabs>
                <w:tab w:val="left" w:pos="1526"/>
              </w:tabs>
              <w:spacing w:line="360" w:lineRule="auto"/>
              <w:rPr>
                <w:lang w:val="id-ID"/>
              </w:rPr>
            </w:pPr>
            <w:r>
              <w:rPr>
                <w:lang w:val="id-ID"/>
              </w:rPr>
              <w:t>Integritas</w:t>
            </w:r>
            <w:r>
              <w:rPr>
                <w:lang w:val="id-ID"/>
              </w:rPr>
              <w:tab/>
            </w:r>
          </w:p>
        </w:tc>
      </w:tr>
      <w:tr w:rsidR="008B61A4" w:rsidTr="008B61A4">
        <w:trPr>
          <w:jc w:val="center"/>
        </w:trPr>
        <w:tc>
          <w:tcPr>
            <w:tcW w:w="704" w:type="dxa"/>
          </w:tcPr>
          <w:p w:rsidR="008B61A4" w:rsidRPr="00B86744" w:rsidRDefault="008B61A4" w:rsidP="008B61A4">
            <w:pPr>
              <w:spacing w:line="360" w:lineRule="auto"/>
              <w:rPr>
                <w:lang w:val="id-ID"/>
              </w:rPr>
            </w:pPr>
            <w:r w:rsidRPr="00B86744">
              <w:rPr>
                <w:lang w:val="id-ID"/>
              </w:rPr>
              <w:t>4.</w:t>
            </w:r>
          </w:p>
        </w:tc>
        <w:tc>
          <w:tcPr>
            <w:tcW w:w="2835" w:type="dxa"/>
          </w:tcPr>
          <w:p w:rsidR="008B61A4" w:rsidRPr="00B86744" w:rsidRDefault="008B61A4" w:rsidP="008B61A4">
            <w:pPr>
              <w:spacing w:line="360" w:lineRule="auto"/>
              <w:rPr>
                <w:lang w:val="id-ID"/>
              </w:rPr>
            </w:pPr>
            <w:r>
              <w:rPr>
                <w:lang w:val="id-ID"/>
              </w:rPr>
              <w:t>Tanggung Jawab</w:t>
            </w:r>
          </w:p>
        </w:tc>
      </w:tr>
      <w:tr w:rsidR="008B61A4" w:rsidTr="008B61A4">
        <w:trPr>
          <w:jc w:val="center"/>
        </w:trPr>
        <w:tc>
          <w:tcPr>
            <w:tcW w:w="704" w:type="dxa"/>
          </w:tcPr>
          <w:p w:rsidR="008B61A4" w:rsidRPr="00B86744" w:rsidRDefault="008B61A4" w:rsidP="008B61A4">
            <w:pPr>
              <w:spacing w:line="360" w:lineRule="auto"/>
              <w:rPr>
                <w:lang w:val="id-ID"/>
              </w:rPr>
            </w:pPr>
            <w:r w:rsidRPr="00B86744">
              <w:rPr>
                <w:lang w:val="id-ID"/>
              </w:rPr>
              <w:t>5.</w:t>
            </w:r>
          </w:p>
        </w:tc>
        <w:tc>
          <w:tcPr>
            <w:tcW w:w="2835" w:type="dxa"/>
          </w:tcPr>
          <w:p w:rsidR="008B61A4" w:rsidRPr="00B86744" w:rsidRDefault="008B61A4" w:rsidP="008B61A4">
            <w:pPr>
              <w:spacing w:line="360" w:lineRule="auto"/>
              <w:rPr>
                <w:lang w:val="id-ID"/>
              </w:rPr>
            </w:pPr>
            <w:r>
              <w:rPr>
                <w:lang w:val="id-ID"/>
              </w:rPr>
              <w:t>Kepemimpinan</w:t>
            </w:r>
          </w:p>
        </w:tc>
      </w:tr>
    </w:tbl>
    <w:p w:rsidR="008B61A4" w:rsidRDefault="008B61A4" w:rsidP="008B61A4">
      <w:pPr>
        <w:spacing w:after="0" w:line="360" w:lineRule="auto"/>
        <w:jc w:val="both"/>
      </w:pPr>
    </w:p>
    <w:p w:rsidR="008B61A4" w:rsidRDefault="008B61A4" w:rsidP="008B61A4">
      <w:pPr>
        <w:spacing w:after="0" w:line="360" w:lineRule="auto"/>
        <w:jc w:val="both"/>
      </w:pPr>
      <w:r>
        <w:t>Kriteria di atas merupakan kriteria dari penilaian Kinerja Karyawan Kontrak.</w:t>
      </w: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Default="008B61A4" w:rsidP="008B61A4">
      <w:pPr>
        <w:spacing w:after="0" w:line="360" w:lineRule="auto"/>
        <w:jc w:val="both"/>
      </w:pPr>
    </w:p>
    <w:p w:rsidR="008B61A4" w:rsidRPr="008F3CBB" w:rsidRDefault="008B61A4" w:rsidP="008B61A4">
      <w:pPr>
        <w:spacing w:after="0" w:line="360" w:lineRule="auto"/>
        <w:jc w:val="both"/>
      </w:pPr>
    </w:p>
    <w:p w:rsidR="008B61A4" w:rsidRDefault="008B61A4" w:rsidP="00B727C8">
      <w:pPr>
        <w:pStyle w:val="Heading2"/>
        <w:numPr>
          <w:ilvl w:val="0"/>
          <w:numId w:val="39"/>
        </w:numPr>
        <w:spacing w:before="40" w:line="360" w:lineRule="auto"/>
        <w:rPr>
          <w:rFonts w:cs="Times New Roman"/>
          <w:b w:val="0"/>
          <w:bCs w:val="0"/>
          <w:szCs w:val="24"/>
        </w:rPr>
      </w:pPr>
      <w:bookmarkStart w:id="115" w:name="_Toc85504177"/>
      <w:r>
        <w:rPr>
          <w:rFonts w:cs="Times New Roman"/>
          <w:szCs w:val="24"/>
        </w:rPr>
        <w:lastRenderedPageBreak/>
        <w:t>Hasil Pemodelan</w:t>
      </w:r>
      <w:bookmarkEnd w:id="115"/>
    </w:p>
    <w:p w:rsidR="008B61A4" w:rsidRDefault="008B61A4" w:rsidP="008B61A4">
      <w:pPr>
        <w:pStyle w:val="Caption"/>
        <w:jc w:val="center"/>
        <w:rPr>
          <w:b w:val="0"/>
          <w:bCs w:val="0"/>
          <w:color w:val="auto"/>
          <w:sz w:val="24"/>
          <w:szCs w:val="24"/>
        </w:rPr>
      </w:pPr>
      <w:bookmarkStart w:id="116" w:name="_Toc66026264"/>
      <w:r w:rsidRPr="00B86744">
        <w:rPr>
          <w:color w:val="auto"/>
          <w:sz w:val="24"/>
          <w:szCs w:val="24"/>
        </w:rPr>
        <w:t xml:space="preserve">Tabel 4. </w:t>
      </w:r>
      <w:r w:rsidRPr="00B86744">
        <w:rPr>
          <w:color w:val="auto"/>
          <w:sz w:val="24"/>
          <w:szCs w:val="24"/>
        </w:rPr>
        <w:fldChar w:fldCharType="begin"/>
      </w:r>
      <w:r w:rsidRPr="00B86744">
        <w:rPr>
          <w:color w:val="auto"/>
          <w:sz w:val="24"/>
          <w:szCs w:val="24"/>
        </w:rPr>
        <w:instrText xml:space="preserve"> SEQ Tabel_4. \* ARABIC </w:instrText>
      </w:r>
      <w:r w:rsidRPr="00B86744">
        <w:rPr>
          <w:color w:val="auto"/>
          <w:sz w:val="24"/>
          <w:szCs w:val="24"/>
        </w:rPr>
        <w:fldChar w:fldCharType="separate"/>
      </w:r>
      <w:r w:rsidR="00A66F9E">
        <w:rPr>
          <w:noProof/>
          <w:color w:val="auto"/>
          <w:sz w:val="24"/>
          <w:szCs w:val="24"/>
        </w:rPr>
        <w:t>3</w:t>
      </w:r>
      <w:r w:rsidRPr="00B86744">
        <w:rPr>
          <w:color w:val="auto"/>
          <w:sz w:val="24"/>
          <w:szCs w:val="24"/>
        </w:rPr>
        <w:fldChar w:fldCharType="end"/>
      </w:r>
      <w:r>
        <w:rPr>
          <w:color w:val="auto"/>
          <w:sz w:val="24"/>
          <w:szCs w:val="24"/>
        </w:rPr>
        <w:t xml:space="preserve"> : </w:t>
      </w:r>
      <w:r w:rsidRPr="00B86744">
        <w:rPr>
          <w:b w:val="0"/>
          <w:bCs w:val="0"/>
          <w:color w:val="auto"/>
          <w:sz w:val="24"/>
          <w:szCs w:val="24"/>
        </w:rPr>
        <w:t>Data Kriteria Bobot</w:t>
      </w:r>
      <w:bookmarkEnd w:id="116"/>
    </w:p>
    <w:tbl>
      <w:tblPr>
        <w:tblW w:w="80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2302"/>
        <w:gridCol w:w="2992"/>
        <w:gridCol w:w="2159"/>
      </w:tblGrid>
      <w:tr w:rsidR="008B61A4" w:rsidRPr="009A6BCF" w:rsidTr="008B61A4">
        <w:trPr>
          <w:trHeight w:val="681"/>
        </w:trPr>
        <w:tc>
          <w:tcPr>
            <w:tcW w:w="570" w:type="dxa"/>
            <w:shd w:val="clear" w:color="auto" w:fill="7F7F7F" w:themeFill="text1" w:themeFillTint="80"/>
            <w:vAlign w:val="center"/>
          </w:tcPr>
          <w:p w:rsidR="008B61A4" w:rsidRPr="009A6BCF" w:rsidRDefault="008B61A4" w:rsidP="008B61A4">
            <w:pPr>
              <w:widowControl w:val="0"/>
              <w:autoSpaceDE w:val="0"/>
              <w:autoSpaceDN w:val="0"/>
              <w:adjustRightInd w:val="0"/>
              <w:spacing w:after="120"/>
              <w:ind w:right="-34"/>
              <w:jc w:val="center"/>
              <w:rPr>
                <w:b/>
              </w:rPr>
            </w:pPr>
            <w:r w:rsidRPr="009A6BCF">
              <w:rPr>
                <w:b/>
              </w:rPr>
              <w:t>No</w:t>
            </w:r>
          </w:p>
        </w:tc>
        <w:tc>
          <w:tcPr>
            <w:tcW w:w="2302" w:type="dxa"/>
            <w:shd w:val="clear" w:color="auto" w:fill="7F7F7F" w:themeFill="text1" w:themeFillTint="80"/>
            <w:vAlign w:val="center"/>
          </w:tcPr>
          <w:p w:rsidR="008B61A4" w:rsidRPr="009A6BCF" w:rsidRDefault="008B61A4" w:rsidP="008B61A4">
            <w:pPr>
              <w:widowControl w:val="0"/>
              <w:autoSpaceDE w:val="0"/>
              <w:autoSpaceDN w:val="0"/>
              <w:adjustRightInd w:val="0"/>
              <w:spacing w:after="120"/>
              <w:ind w:right="-34"/>
              <w:jc w:val="center"/>
              <w:rPr>
                <w:b/>
              </w:rPr>
            </w:pPr>
            <w:r w:rsidRPr="009A6BCF">
              <w:rPr>
                <w:b/>
              </w:rPr>
              <w:t>Kriteria</w:t>
            </w:r>
          </w:p>
        </w:tc>
        <w:tc>
          <w:tcPr>
            <w:tcW w:w="2992" w:type="dxa"/>
            <w:shd w:val="clear" w:color="auto" w:fill="7F7F7F" w:themeFill="text1" w:themeFillTint="80"/>
            <w:vAlign w:val="center"/>
          </w:tcPr>
          <w:p w:rsidR="008B61A4" w:rsidRPr="009A6BCF" w:rsidRDefault="008B61A4" w:rsidP="008B61A4">
            <w:pPr>
              <w:widowControl w:val="0"/>
              <w:autoSpaceDE w:val="0"/>
              <w:autoSpaceDN w:val="0"/>
              <w:adjustRightInd w:val="0"/>
              <w:spacing w:after="120"/>
              <w:ind w:right="-34"/>
              <w:jc w:val="center"/>
              <w:rPr>
                <w:b/>
              </w:rPr>
            </w:pPr>
            <w:r w:rsidRPr="009A6BCF">
              <w:rPr>
                <w:b/>
              </w:rPr>
              <w:t>Nama Pilihan Kriteria</w:t>
            </w:r>
          </w:p>
        </w:tc>
        <w:tc>
          <w:tcPr>
            <w:tcW w:w="2159" w:type="dxa"/>
            <w:shd w:val="clear" w:color="auto" w:fill="7F7F7F" w:themeFill="text1" w:themeFillTint="80"/>
            <w:vAlign w:val="center"/>
          </w:tcPr>
          <w:p w:rsidR="008B61A4" w:rsidRPr="009A6BCF" w:rsidRDefault="008B61A4" w:rsidP="008B61A4">
            <w:pPr>
              <w:widowControl w:val="0"/>
              <w:autoSpaceDE w:val="0"/>
              <w:autoSpaceDN w:val="0"/>
              <w:adjustRightInd w:val="0"/>
              <w:spacing w:after="120"/>
              <w:ind w:right="-34"/>
              <w:jc w:val="center"/>
              <w:rPr>
                <w:b/>
              </w:rPr>
            </w:pPr>
            <w:r w:rsidRPr="009A6BCF">
              <w:rPr>
                <w:b/>
              </w:rPr>
              <w:t>Nilai Pilihan Kriteria</w:t>
            </w:r>
          </w:p>
        </w:tc>
      </w:tr>
      <w:tr w:rsidR="008B61A4" w:rsidRPr="009A6BCF" w:rsidTr="008B61A4">
        <w:trPr>
          <w:trHeight w:val="272"/>
        </w:trPr>
        <w:tc>
          <w:tcPr>
            <w:tcW w:w="570" w:type="dxa"/>
            <w:vMerge w:val="restart"/>
            <w:shd w:val="clear" w:color="auto" w:fill="auto"/>
            <w:vAlign w:val="center"/>
          </w:tcPr>
          <w:p w:rsidR="008B61A4" w:rsidRPr="009A6BCF" w:rsidRDefault="008B61A4" w:rsidP="008B61A4">
            <w:pPr>
              <w:widowControl w:val="0"/>
              <w:autoSpaceDE w:val="0"/>
              <w:autoSpaceDN w:val="0"/>
              <w:adjustRightInd w:val="0"/>
              <w:ind w:right="-33"/>
              <w:jc w:val="center"/>
            </w:pPr>
            <w:r w:rsidRPr="009A6BCF">
              <w:t>1</w:t>
            </w:r>
          </w:p>
        </w:tc>
        <w:tc>
          <w:tcPr>
            <w:tcW w:w="2302" w:type="dxa"/>
            <w:vMerge w:val="restart"/>
            <w:shd w:val="clear" w:color="auto" w:fill="auto"/>
            <w:vAlign w:val="center"/>
          </w:tcPr>
          <w:p w:rsidR="008B61A4" w:rsidRPr="009551A4" w:rsidRDefault="008B61A4" w:rsidP="008B61A4">
            <w:pPr>
              <w:widowControl w:val="0"/>
              <w:autoSpaceDE w:val="0"/>
              <w:autoSpaceDN w:val="0"/>
              <w:adjustRightInd w:val="0"/>
              <w:ind w:right="-33"/>
              <w:jc w:val="both"/>
            </w:pPr>
            <w:r>
              <w:t>Disiplin</w:t>
            </w: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Sangat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10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9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Cukup</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75</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Kurang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60</w:t>
            </w:r>
          </w:p>
        </w:tc>
      </w:tr>
      <w:tr w:rsidR="008B61A4" w:rsidRPr="009A6BCF" w:rsidTr="008B61A4">
        <w:trPr>
          <w:trHeight w:val="272"/>
        </w:trPr>
        <w:tc>
          <w:tcPr>
            <w:tcW w:w="570" w:type="dxa"/>
            <w:vMerge w:val="restart"/>
            <w:shd w:val="clear" w:color="auto" w:fill="auto"/>
            <w:vAlign w:val="center"/>
          </w:tcPr>
          <w:p w:rsidR="008B61A4" w:rsidRPr="009A6BCF" w:rsidRDefault="008B61A4" w:rsidP="008B61A4">
            <w:pPr>
              <w:widowControl w:val="0"/>
              <w:autoSpaceDE w:val="0"/>
              <w:autoSpaceDN w:val="0"/>
              <w:adjustRightInd w:val="0"/>
              <w:ind w:right="-34"/>
              <w:jc w:val="center"/>
            </w:pPr>
            <w:r w:rsidRPr="009A6BCF">
              <w:t>2</w:t>
            </w:r>
          </w:p>
        </w:tc>
        <w:tc>
          <w:tcPr>
            <w:tcW w:w="2302" w:type="dxa"/>
            <w:vMerge w:val="restart"/>
            <w:shd w:val="clear" w:color="auto" w:fill="auto"/>
            <w:vAlign w:val="center"/>
          </w:tcPr>
          <w:p w:rsidR="008B61A4" w:rsidRPr="009551A4" w:rsidRDefault="008B61A4" w:rsidP="008B61A4">
            <w:pPr>
              <w:widowControl w:val="0"/>
              <w:autoSpaceDE w:val="0"/>
              <w:autoSpaceDN w:val="0"/>
              <w:adjustRightInd w:val="0"/>
              <w:ind w:right="-33"/>
              <w:jc w:val="both"/>
            </w:pPr>
            <w:r>
              <w:t>Kerja Sama</w:t>
            </w: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Sangat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10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4"/>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4"/>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9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4"/>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4"/>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Cukup</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75</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4"/>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4"/>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Kurang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60</w:t>
            </w:r>
          </w:p>
        </w:tc>
      </w:tr>
      <w:tr w:rsidR="008B61A4" w:rsidRPr="009A6BCF" w:rsidTr="008B61A4">
        <w:trPr>
          <w:trHeight w:val="272"/>
        </w:trPr>
        <w:tc>
          <w:tcPr>
            <w:tcW w:w="570" w:type="dxa"/>
            <w:vMerge w:val="restart"/>
            <w:shd w:val="clear" w:color="auto" w:fill="auto"/>
            <w:vAlign w:val="center"/>
          </w:tcPr>
          <w:p w:rsidR="008B61A4" w:rsidRPr="009A6BCF" w:rsidRDefault="008B61A4" w:rsidP="008B61A4">
            <w:pPr>
              <w:widowControl w:val="0"/>
              <w:autoSpaceDE w:val="0"/>
              <w:autoSpaceDN w:val="0"/>
              <w:adjustRightInd w:val="0"/>
              <w:ind w:right="-33"/>
              <w:jc w:val="center"/>
            </w:pPr>
            <w:r w:rsidRPr="009A6BCF">
              <w:t>3</w:t>
            </w:r>
          </w:p>
        </w:tc>
        <w:tc>
          <w:tcPr>
            <w:tcW w:w="2302" w:type="dxa"/>
            <w:vMerge w:val="restart"/>
            <w:shd w:val="clear" w:color="auto" w:fill="auto"/>
            <w:vAlign w:val="center"/>
          </w:tcPr>
          <w:p w:rsidR="008B61A4" w:rsidRPr="00B34FC6" w:rsidRDefault="008B61A4" w:rsidP="008B61A4">
            <w:pPr>
              <w:widowControl w:val="0"/>
              <w:autoSpaceDE w:val="0"/>
              <w:autoSpaceDN w:val="0"/>
              <w:adjustRightInd w:val="0"/>
              <w:ind w:right="-34"/>
              <w:jc w:val="both"/>
            </w:pPr>
            <w:r>
              <w:t>Integritas</w:t>
            </w: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Sangat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10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9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Cukup</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75</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Kurang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60</w:t>
            </w:r>
          </w:p>
        </w:tc>
      </w:tr>
      <w:tr w:rsidR="008B61A4" w:rsidRPr="009A6BCF" w:rsidTr="008B61A4">
        <w:trPr>
          <w:trHeight w:val="290"/>
        </w:trPr>
        <w:tc>
          <w:tcPr>
            <w:tcW w:w="570" w:type="dxa"/>
            <w:vMerge w:val="restart"/>
            <w:shd w:val="clear" w:color="auto" w:fill="auto"/>
            <w:vAlign w:val="center"/>
          </w:tcPr>
          <w:p w:rsidR="008B61A4" w:rsidRPr="009A6BCF" w:rsidRDefault="008B61A4" w:rsidP="008B61A4">
            <w:pPr>
              <w:widowControl w:val="0"/>
              <w:autoSpaceDE w:val="0"/>
              <w:autoSpaceDN w:val="0"/>
              <w:adjustRightInd w:val="0"/>
              <w:ind w:right="-33"/>
              <w:jc w:val="center"/>
            </w:pPr>
            <w:r w:rsidRPr="009A6BCF">
              <w:t>4</w:t>
            </w:r>
          </w:p>
        </w:tc>
        <w:tc>
          <w:tcPr>
            <w:tcW w:w="2302" w:type="dxa"/>
            <w:vMerge w:val="restart"/>
            <w:shd w:val="clear" w:color="auto" w:fill="auto"/>
            <w:vAlign w:val="center"/>
          </w:tcPr>
          <w:p w:rsidR="008B61A4" w:rsidRPr="00B34FC6" w:rsidRDefault="008B61A4" w:rsidP="008B61A4">
            <w:pPr>
              <w:widowControl w:val="0"/>
              <w:autoSpaceDE w:val="0"/>
              <w:autoSpaceDN w:val="0"/>
              <w:adjustRightInd w:val="0"/>
              <w:ind w:right="-33"/>
              <w:jc w:val="both"/>
            </w:pPr>
            <w:r>
              <w:t>Tanggung Jawab</w:t>
            </w: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Sangat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10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9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Cukup</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75</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Kurang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60</w:t>
            </w:r>
          </w:p>
        </w:tc>
      </w:tr>
      <w:tr w:rsidR="008B61A4" w:rsidRPr="009A6BCF" w:rsidTr="008B61A4">
        <w:trPr>
          <w:trHeight w:val="146"/>
        </w:trPr>
        <w:tc>
          <w:tcPr>
            <w:tcW w:w="570" w:type="dxa"/>
            <w:vMerge w:val="restart"/>
            <w:shd w:val="clear" w:color="auto" w:fill="auto"/>
            <w:vAlign w:val="center"/>
          </w:tcPr>
          <w:p w:rsidR="008B61A4" w:rsidRPr="002323E3" w:rsidRDefault="008B61A4" w:rsidP="008B61A4">
            <w:pPr>
              <w:widowControl w:val="0"/>
              <w:autoSpaceDE w:val="0"/>
              <w:autoSpaceDN w:val="0"/>
              <w:adjustRightInd w:val="0"/>
              <w:ind w:right="-33"/>
              <w:jc w:val="center"/>
            </w:pPr>
            <w:r>
              <w:t>5</w:t>
            </w:r>
          </w:p>
        </w:tc>
        <w:tc>
          <w:tcPr>
            <w:tcW w:w="2302" w:type="dxa"/>
            <w:vMerge w:val="restart"/>
            <w:shd w:val="clear" w:color="auto" w:fill="auto"/>
            <w:vAlign w:val="center"/>
          </w:tcPr>
          <w:p w:rsidR="008B61A4" w:rsidRPr="009A6BCF" w:rsidRDefault="008B61A4" w:rsidP="008B61A4">
            <w:pPr>
              <w:widowControl w:val="0"/>
              <w:autoSpaceDE w:val="0"/>
              <w:autoSpaceDN w:val="0"/>
              <w:adjustRightInd w:val="0"/>
              <w:ind w:right="-33"/>
              <w:jc w:val="both"/>
            </w:pPr>
            <w:r w:rsidRPr="009A6BCF">
              <w:t>Kepemimpinan</w:t>
            </w: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Sangat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10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90</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Cukup</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75</w:t>
            </w:r>
          </w:p>
        </w:tc>
      </w:tr>
      <w:tr w:rsidR="008B61A4" w:rsidRPr="009A6BCF" w:rsidTr="008B61A4">
        <w:trPr>
          <w:trHeight w:val="146"/>
        </w:trPr>
        <w:tc>
          <w:tcPr>
            <w:tcW w:w="570" w:type="dxa"/>
            <w:vMerge/>
            <w:shd w:val="clear" w:color="auto" w:fill="auto"/>
            <w:vAlign w:val="center"/>
          </w:tcPr>
          <w:p w:rsidR="008B61A4" w:rsidRPr="009A6BCF" w:rsidRDefault="008B61A4" w:rsidP="008B61A4">
            <w:pPr>
              <w:widowControl w:val="0"/>
              <w:autoSpaceDE w:val="0"/>
              <w:autoSpaceDN w:val="0"/>
              <w:adjustRightInd w:val="0"/>
              <w:ind w:right="-33"/>
              <w:jc w:val="center"/>
            </w:pPr>
          </w:p>
        </w:tc>
        <w:tc>
          <w:tcPr>
            <w:tcW w:w="2302" w:type="dxa"/>
            <w:vMerge/>
            <w:shd w:val="clear" w:color="auto" w:fill="auto"/>
            <w:vAlign w:val="center"/>
          </w:tcPr>
          <w:p w:rsidR="008B61A4" w:rsidRPr="009A6BCF" w:rsidRDefault="008B61A4" w:rsidP="008B61A4">
            <w:pPr>
              <w:widowControl w:val="0"/>
              <w:autoSpaceDE w:val="0"/>
              <w:autoSpaceDN w:val="0"/>
              <w:adjustRightInd w:val="0"/>
              <w:ind w:right="-33"/>
              <w:jc w:val="both"/>
            </w:pPr>
          </w:p>
        </w:tc>
        <w:tc>
          <w:tcPr>
            <w:tcW w:w="2992" w:type="dxa"/>
            <w:shd w:val="clear" w:color="auto" w:fill="auto"/>
            <w:vAlign w:val="center"/>
          </w:tcPr>
          <w:p w:rsidR="008B61A4" w:rsidRPr="009A6BCF" w:rsidRDefault="008B61A4" w:rsidP="008B61A4">
            <w:pPr>
              <w:widowControl w:val="0"/>
              <w:autoSpaceDE w:val="0"/>
              <w:autoSpaceDN w:val="0"/>
              <w:adjustRightInd w:val="0"/>
              <w:ind w:right="-33"/>
              <w:jc w:val="both"/>
            </w:pPr>
            <w:r w:rsidRPr="009A6BCF">
              <w:t>Kurang Baik</w:t>
            </w:r>
          </w:p>
        </w:tc>
        <w:tc>
          <w:tcPr>
            <w:tcW w:w="2159" w:type="dxa"/>
            <w:shd w:val="clear" w:color="auto" w:fill="auto"/>
            <w:vAlign w:val="center"/>
          </w:tcPr>
          <w:p w:rsidR="008B61A4" w:rsidRPr="009A6BCF" w:rsidRDefault="008B61A4" w:rsidP="008B61A4">
            <w:pPr>
              <w:widowControl w:val="0"/>
              <w:autoSpaceDE w:val="0"/>
              <w:autoSpaceDN w:val="0"/>
              <w:adjustRightInd w:val="0"/>
              <w:ind w:right="-33"/>
              <w:jc w:val="center"/>
            </w:pPr>
            <w:r>
              <w:t>60</w:t>
            </w:r>
          </w:p>
        </w:tc>
      </w:tr>
    </w:tbl>
    <w:p w:rsidR="008B61A4" w:rsidRPr="00926FAA" w:rsidRDefault="008B61A4" w:rsidP="008B61A4">
      <w:pPr>
        <w:spacing w:after="0" w:line="360" w:lineRule="auto"/>
        <w:jc w:val="both"/>
        <w:sectPr w:rsidR="008B61A4" w:rsidRPr="00926FAA" w:rsidSect="008B61A4">
          <w:pgSz w:w="11906" w:h="16838" w:code="9"/>
          <w:pgMar w:top="2268" w:right="1701" w:bottom="1701" w:left="2268" w:header="709" w:footer="709" w:gutter="0"/>
          <w:pgNumType w:start="49"/>
          <w:cols w:space="708"/>
          <w:docGrid w:linePitch="360"/>
        </w:sectPr>
      </w:pPr>
    </w:p>
    <w:p w:rsidR="008B61A4" w:rsidRPr="00D20EED" w:rsidRDefault="008B61A4" w:rsidP="008B61A4">
      <w:pPr>
        <w:pStyle w:val="Caption"/>
        <w:jc w:val="center"/>
        <w:rPr>
          <w:b w:val="0"/>
          <w:bCs w:val="0"/>
          <w:color w:val="auto"/>
          <w:sz w:val="24"/>
          <w:szCs w:val="24"/>
        </w:rPr>
      </w:pPr>
      <w:bookmarkStart w:id="117" w:name="_Toc66026265"/>
      <w:r w:rsidRPr="00D20EED">
        <w:rPr>
          <w:color w:val="auto"/>
          <w:sz w:val="24"/>
          <w:szCs w:val="24"/>
        </w:rPr>
        <w:lastRenderedPageBreak/>
        <w:t xml:space="preserve">Tabel 4. </w:t>
      </w:r>
      <w:r w:rsidRPr="00D20EED">
        <w:rPr>
          <w:color w:val="auto"/>
          <w:sz w:val="24"/>
          <w:szCs w:val="24"/>
        </w:rPr>
        <w:fldChar w:fldCharType="begin"/>
      </w:r>
      <w:r w:rsidRPr="00D20EED">
        <w:rPr>
          <w:color w:val="auto"/>
          <w:sz w:val="24"/>
          <w:szCs w:val="24"/>
        </w:rPr>
        <w:instrText xml:space="preserve"> SEQ Tabel_4. \* ARABIC </w:instrText>
      </w:r>
      <w:r w:rsidRPr="00D20EED">
        <w:rPr>
          <w:color w:val="auto"/>
          <w:sz w:val="24"/>
          <w:szCs w:val="24"/>
        </w:rPr>
        <w:fldChar w:fldCharType="separate"/>
      </w:r>
      <w:r w:rsidR="00A66F9E">
        <w:rPr>
          <w:noProof/>
          <w:color w:val="auto"/>
          <w:sz w:val="24"/>
          <w:szCs w:val="24"/>
        </w:rPr>
        <w:t>4</w:t>
      </w:r>
      <w:r w:rsidRPr="00D20EED">
        <w:rPr>
          <w:color w:val="auto"/>
          <w:sz w:val="24"/>
          <w:szCs w:val="24"/>
        </w:rPr>
        <w:fldChar w:fldCharType="end"/>
      </w:r>
      <w:r>
        <w:rPr>
          <w:color w:val="auto"/>
          <w:sz w:val="24"/>
          <w:szCs w:val="24"/>
        </w:rPr>
        <w:t xml:space="preserve"> : </w:t>
      </w:r>
      <w:r>
        <w:rPr>
          <w:b w:val="0"/>
          <w:bCs w:val="0"/>
          <w:color w:val="auto"/>
          <w:sz w:val="24"/>
          <w:szCs w:val="24"/>
        </w:rPr>
        <w:t>Data Alternatif</w:t>
      </w:r>
      <w:bookmarkEnd w:id="117"/>
    </w:p>
    <w:tbl>
      <w:tblPr>
        <w:tblStyle w:val="TableGrid"/>
        <w:tblW w:w="9891" w:type="dxa"/>
        <w:jc w:val="center"/>
        <w:tblInd w:w="-852" w:type="dxa"/>
        <w:tblLook w:val="04A0" w:firstRow="1" w:lastRow="0" w:firstColumn="1" w:lastColumn="0" w:noHBand="0" w:noVBand="1"/>
      </w:tblPr>
      <w:tblGrid>
        <w:gridCol w:w="765"/>
        <w:gridCol w:w="2038"/>
        <w:gridCol w:w="1276"/>
        <w:gridCol w:w="1417"/>
        <w:gridCol w:w="1276"/>
        <w:gridCol w:w="1276"/>
        <w:gridCol w:w="1843"/>
      </w:tblGrid>
      <w:tr w:rsidR="008B61A4" w:rsidRPr="00D20EED" w:rsidTr="008B61A4">
        <w:trPr>
          <w:jc w:val="center"/>
        </w:trPr>
        <w:tc>
          <w:tcPr>
            <w:tcW w:w="765" w:type="dxa"/>
            <w:shd w:val="clear" w:color="auto" w:fill="EEECE1" w:themeFill="background2"/>
            <w:hideMark/>
          </w:tcPr>
          <w:p w:rsidR="008B61A4" w:rsidRPr="00865349" w:rsidRDefault="008B61A4" w:rsidP="008B61A4">
            <w:pPr>
              <w:rPr>
                <w:rFonts w:eastAsia="Times New Roman"/>
                <w:b/>
                <w:bCs/>
                <w:lang w:eastAsia="en-ID"/>
              </w:rPr>
            </w:pPr>
            <w:r w:rsidRPr="00865349">
              <w:rPr>
                <w:rFonts w:eastAsia="Times New Roman"/>
                <w:b/>
                <w:bCs/>
                <w:lang w:eastAsia="en-ID"/>
              </w:rPr>
              <w:t>Kode</w:t>
            </w:r>
          </w:p>
        </w:tc>
        <w:tc>
          <w:tcPr>
            <w:tcW w:w="2038" w:type="dxa"/>
            <w:shd w:val="clear" w:color="auto" w:fill="EEECE1" w:themeFill="background2"/>
            <w:hideMark/>
          </w:tcPr>
          <w:p w:rsidR="008B61A4" w:rsidRDefault="008B61A4" w:rsidP="008B61A4">
            <w:pPr>
              <w:jc w:val="center"/>
              <w:rPr>
                <w:rFonts w:eastAsia="Times New Roman"/>
                <w:b/>
                <w:bCs/>
                <w:lang w:val="id-ID" w:eastAsia="en-ID"/>
              </w:rPr>
            </w:pPr>
          </w:p>
          <w:p w:rsidR="008B61A4" w:rsidRPr="00865349" w:rsidRDefault="008B61A4" w:rsidP="008B61A4">
            <w:pPr>
              <w:jc w:val="center"/>
              <w:rPr>
                <w:rFonts w:eastAsia="Times New Roman"/>
                <w:b/>
                <w:bCs/>
                <w:lang w:eastAsia="en-ID"/>
              </w:rPr>
            </w:pPr>
            <w:r w:rsidRPr="00865349">
              <w:rPr>
                <w:rFonts w:eastAsia="Times New Roman"/>
                <w:b/>
                <w:bCs/>
                <w:lang w:eastAsia="en-ID"/>
              </w:rPr>
              <w:t>Nama</w:t>
            </w:r>
          </w:p>
        </w:tc>
        <w:tc>
          <w:tcPr>
            <w:tcW w:w="1276" w:type="dxa"/>
            <w:shd w:val="clear" w:color="auto" w:fill="EEECE1" w:themeFill="background2"/>
            <w:hideMark/>
          </w:tcPr>
          <w:p w:rsidR="008B61A4" w:rsidRDefault="008B61A4" w:rsidP="008B61A4">
            <w:pPr>
              <w:jc w:val="center"/>
              <w:rPr>
                <w:rFonts w:eastAsia="Times New Roman"/>
                <w:b/>
                <w:bCs/>
                <w:lang w:val="id-ID" w:eastAsia="en-ID"/>
              </w:rPr>
            </w:pPr>
          </w:p>
          <w:p w:rsidR="008B61A4" w:rsidRPr="00B34FC6" w:rsidRDefault="008B61A4" w:rsidP="008B61A4">
            <w:pPr>
              <w:jc w:val="center"/>
              <w:rPr>
                <w:rFonts w:eastAsia="Times New Roman"/>
                <w:b/>
                <w:bCs/>
                <w:lang w:val="id-ID" w:eastAsia="en-ID"/>
              </w:rPr>
            </w:pPr>
            <w:r>
              <w:rPr>
                <w:rFonts w:eastAsia="Times New Roman"/>
                <w:b/>
                <w:bCs/>
                <w:lang w:val="id-ID" w:eastAsia="en-ID"/>
              </w:rPr>
              <w:t>Disiplin</w:t>
            </w:r>
          </w:p>
        </w:tc>
        <w:tc>
          <w:tcPr>
            <w:tcW w:w="1417" w:type="dxa"/>
            <w:shd w:val="clear" w:color="auto" w:fill="EEECE1" w:themeFill="background2"/>
            <w:hideMark/>
          </w:tcPr>
          <w:p w:rsidR="008B61A4" w:rsidRDefault="008B61A4" w:rsidP="008B61A4">
            <w:pPr>
              <w:jc w:val="center"/>
              <w:rPr>
                <w:rFonts w:eastAsia="Times New Roman"/>
                <w:b/>
                <w:bCs/>
                <w:lang w:val="id-ID" w:eastAsia="en-ID"/>
              </w:rPr>
            </w:pPr>
          </w:p>
          <w:p w:rsidR="008B61A4" w:rsidRPr="00B34FC6" w:rsidRDefault="008B61A4" w:rsidP="008B61A4">
            <w:pPr>
              <w:jc w:val="center"/>
              <w:rPr>
                <w:rFonts w:eastAsia="Times New Roman"/>
                <w:b/>
                <w:bCs/>
                <w:lang w:val="id-ID" w:eastAsia="en-ID"/>
              </w:rPr>
            </w:pPr>
            <w:r>
              <w:rPr>
                <w:rFonts w:eastAsia="Times New Roman"/>
                <w:b/>
                <w:bCs/>
                <w:lang w:val="id-ID" w:eastAsia="en-ID"/>
              </w:rPr>
              <w:t>KerjaSama</w:t>
            </w:r>
          </w:p>
        </w:tc>
        <w:tc>
          <w:tcPr>
            <w:tcW w:w="1276" w:type="dxa"/>
            <w:shd w:val="clear" w:color="auto" w:fill="EEECE1" w:themeFill="background2"/>
            <w:hideMark/>
          </w:tcPr>
          <w:p w:rsidR="008B61A4" w:rsidRDefault="008B61A4" w:rsidP="008B61A4">
            <w:pPr>
              <w:jc w:val="center"/>
              <w:rPr>
                <w:rFonts w:eastAsia="Times New Roman"/>
                <w:b/>
                <w:bCs/>
                <w:lang w:val="id-ID" w:eastAsia="en-ID"/>
              </w:rPr>
            </w:pPr>
          </w:p>
          <w:p w:rsidR="008B61A4" w:rsidRPr="00B34FC6" w:rsidRDefault="008B61A4" w:rsidP="008B61A4">
            <w:pPr>
              <w:jc w:val="center"/>
              <w:rPr>
                <w:rFonts w:eastAsia="Times New Roman"/>
                <w:b/>
                <w:bCs/>
                <w:lang w:val="id-ID" w:eastAsia="en-ID"/>
              </w:rPr>
            </w:pPr>
            <w:r>
              <w:rPr>
                <w:rFonts w:eastAsia="Times New Roman"/>
                <w:b/>
                <w:bCs/>
                <w:lang w:val="id-ID" w:eastAsia="en-ID"/>
              </w:rPr>
              <w:t>Integritas</w:t>
            </w:r>
          </w:p>
        </w:tc>
        <w:tc>
          <w:tcPr>
            <w:tcW w:w="1276" w:type="dxa"/>
            <w:shd w:val="clear" w:color="auto" w:fill="EEECE1" w:themeFill="background2"/>
            <w:hideMark/>
          </w:tcPr>
          <w:p w:rsidR="008B61A4" w:rsidRDefault="008B61A4" w:rsidP="008B61A4">
            <w:pPr>
              <w:jc w:val="center"/>
              <w:rPr>
                <w:rFonts w:eastAsia="Times New Roman"/>
                <w:b/>
                <w:bCs/>
                <w:lang w:val="id-ID" w:eastAsia="en-ID"/>
              </w:rPr>
            </w:pPr>
            <w:r>
              <w:rPr>
                <w:rFonts w:eastAsia="Times New Roman"/>
                <w:b/>
                <w:bCs/>
                <w:lang w:val="id-ID" w:eastAsia="en-ID"/>
              </w:rPr>
              <w:t>Tanggung</w:t>
            </w:r>
          </w:p>
          <w:p w:rsidR="008B61A4" w:rsidRPr="00B34FC6" w:rsidRDefault="008B61A4" w:rsidP="008B61A4">
            <w:pPr>
              <w:jc w:val="center"/>
              <w:rPr>
                <w:rFonts w:eastAsia="Times New Roman"/>
                <w:b/>
                <w:bCs/>
                <w:lang w:val="id-ID" w:eastAsia="en-ID"/>
              </w:rPr>
            </w:pPr>
            <w:r>
              <w:rPr>
                <w:rFonts w:eastAsia="Times New Roman"/>
                <w:b/>
                <w:bCs/>
                <w:lang w:val="id-ID" w:eastAsia="en-ID"/>
              </w:rPr>
              <w:t>Jawab</w:t>
            </w:r>
          </w:p>
        </w:tc>
        <w:tc>
          <w:tcPr>
            <w:tcW w:w="1843" w:type="dxa"/>
            <w:shd w:val="clear" w:color="auto" w:fill="EEECE1" w:themeFill="background2"/>
            <w:hideMark/>
          </w:tcPr>
          <w:p w:rsidR="008B61A4" w:rsidRDefault="008B61A4" w:rsidP="008B61A4">
            <w:pPr>
              <w:jc w:val="center"/>
              <w:rPr>
                <w:rFonts w:eastAsia="Times New Roman"/>
                <w:b/>
                <w:bCs/>
                <w:lang w:val="id-ID" w:eastAsia="en-ID"/>
              </w:rPr>
            </w:pPr>
          </w:p>
          <w:p w:rsidR="008B61A4" w:rsidRPr="00865349" w:rsidRDefault="008B61A4" w:rsidP="008B61A4">
            <w:pPr>
              <w:jc w:val="center"/>
              <w:rPr>
                <w:rFonts w:eastAsia="Times New Roman"/>
                <w:b/>
                <w:bCs/>
                <w:lang w:eastAsia="en-ID"/>
              </w:rPr>
            </w:pPr>
            <w:r>
              <w:rPr>
                <w:rFonts w:eastAsia="Times New Roman"/>
                <w:b/>
                <w:bCs/>
                <w:lang w:val="id-ID" w:eastAsia="en-ID"/>
              </w:rPr>
              <w:t>Kepemimpinan</w:t>
            </w:r>
          </w:p>
        </w:tc>
      </w:tr>
      <w:tr w:rsidR="008B61A4" w:rsidRPr="00D20EED" w:rsidTr="008B61A4">
        <w:trPr>
          <w:jc w:val="center"/>
        </w:trPr>
        <w:tc>
          <w:tcPr>
            <w:tcW w:w="765" w:type="dxa"/>
            <w:hideMark/>
          </w:tcPr>
          <w:p w:rsidR="008B61A4" w:rsidRPr="00865349" w:rsidRDefault="008B61A4" w:rsidP="008B61A4">
            <w:pPr>
              <w:rPr>
                <w:rFonts w:eastAsia="Times New Roman"/>
                <w:lang w:eastAsia="en-ID"/>
              </w:rPr>
            </w:pPr>
            <w:r w:rsidRPr="00865349">
              <w:rPr>
                <w:rFonts w:eastAsia="Times New Roman"/>
                <w:lang w:eastAsia="en-ID"/>
              </w:rPr>
              <w:t>A01</w:t>
            </w:r>
          </w:p>
        </w:tc>
        <w:tc>
          <w:tcPr>
            <w:tcW w:w="2038" w:type="dxa"/>
            <w:hideMark/>
          </w:tcPr>
          <w:p w:rsidR="008B61A4" w:rsidRPr="00B34FC6" w:rsidRDefault="008B61A4" w:rsidP="008B61A4">
            <w:pPr>
              <w:rPr>
                <w:rFonts w:eastAsia="Times New Roman"/>
                <w:lang w:val="id-ID" w:eastAsia="en-ID"/>
              </w:rPr>
            </w:pPr>
            <w:r>
              <w:rPr>
                <w:rFonts w:eastAsia="Times New Roman"/>
                <w:lang w:val="id-ID" w:eastAsia="en-ID"/>
              </w:rPr>
              <w:t>Riwan Arsad</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98</w:t>
            </w:r>
          </w:p>
        </w:tc>
        <w:tc>
          <w:tcPr>
            <w:tcW w:w="1417" w:type="dxa"/>
            <w:hideMark/>
          </w:tcPr>
          <w:p w:rsidR="008B61A4" w:rsidRPr="00B34FC6" w:rsidRDefault="008B61A4" w:rsidP="008B61A4">
            <w:pPr>
              <w:jc w:val="center"/>
              <w:rPr>
                <w:rFonts w:eastAsia="Times New Roman"/>
                <w:lang w:val="id-ID" w:eastAsia="en-ID"/>
              </w:rPr>
            </w:pPr>
            <w:r>
              <w:rPr>
                <w:rFonts w:eastAsia="Times New Roman"/>
                <w:lang w:val="id-ID" w:eastAsia="en-ID"/>
              </w:rPr>
              <w:t>88</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95</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80</w:t>
            </w:r>
          </w:p>
        </w:tc>
        <w:tc>
          <w:tcPr>
            <w:tcW w:w="1843" w:type="dxa"/>
            <w:hideMark/>
          </w:tcPr>
          <w:p w:rsidR="008B61A4" w:rsidRPr="00865349" w:rsidRDefault="008B61A4" w:rsidP="008B61A4">
            <w:pPr>
              <w:jc w:val="center"/>
              <w:rPr>
                <w:rFonts w:eastAsia="Times New Roman"/>
                <w:lang w:eastAsia="en-ID"/>
              </w:rPr>
            </w:pPr>
            <w:r w:rsidRPr="00865349">
              <w:rPr>
                <w:rFonts w:eastAsia="Times New Roman"/>
                <w:lang w:eastAsia="en-ID"/>
              </w:rPr>
              <w:t>85</w:t>
            </w:r>
          </w:p>
        </w:tc>
      </w:tr>
      <w:tr w:rsidR="008B61A4" w:rsidRPr="00D20EED" w:rsidTr="008B61A4">
        <w:trPr>
          <w:jc w:val="center"/>
        </w:trPr>
        <w:tc>
          <w:tcPr>
            <w:tcW w:w="765" w:type="dxa"/>
            <w:hideMark/>
          </w:tcPr>
          <w:p w:rsidR="008B61A4" w:rsidRPr="00865349" w:rsidRDefault="008B61A4" w:rsidP="008B61A4">
            <w:pPr>
              <w:rPr>
                <w:rFonts w:eastAsia="Times New Roman"/>
                <w:lang w:eastAsia="en-ID"/>
              </w:rPr>
            </w:pPr>
            <w:r w:rsidRPr="00865349">
              <w:rPr>
                <w:rFonts w:eastAsia="Times New Roman"/>
                <w:lang w:eastAsia="en-ID"/>
              </w:rPr>
              <w:t>A02</w:t>
            </w:r>
          </w:p>
        </w:tc>
        <w:tc>
          <w:tcPr>
            <w:tcW w:w="2038" w:type="dxa"/>
            <w:hideMark/>
          </w:tcPr>
          <w:p w:rsidR="008B61A4" w:rsidRPr="00666E72" w:rsidRDefault="008B61A4" w:rsidP="008B61A4">
            <w:pPr>
              <w:rPr>
                <w:rFonts w:eastAsia="Times New Roman"/>
                <w:lang w:val="id-ID" w:eastAsia="en-ID"/>
              </w:rPr>
            </w:pPr>
            <w:r>
              <w:rPr>
                <w:rFonts w:eastAsia="Times New Roman"/>
                <w:lang w:val="id-ID" w:eastAsia="en-ID"/>
              </w:rPr>
              <w:t>Hamzat Ali</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98</w:t>
            </w:r>
          </w:p>
        </w:tc>
        <w:tc>
          <w:tcPr>
            <w:tcW w:w="1417" w:type="dxa"/>
            <w:hideMark/>
          </w:tcPr>
          <w:p w:rsidR="008B61A4" w:rsidRPr="00865349" w:rsidRDefault="008B61A4" w:rsidP="008B61A4">
            <w:pPr>
              <w:jc w:val="center"/>
              <w:rPr>
                <w:rFonts w:eastAsia="Times New Roman"/>
                <w:lang w:eastAsia="en-ID"/>
              </w:rPr>
            </w:pPr>
            <w:r w:rsidRPr="00865349">
              <w:rPr>
                <w:rFonts w:eastAsia="Times New Roman"/>
                <w:lang w:eastAsia="en-ID"/>
              </w:rPr>
              <w:t>90</w:t>
            </w:r>
          </w:p>
        </w:tc>
        <w:tc>
          <w:tcPr>
            <w:tcW w:w="1276" w:type="dxa"/>
            <w:hideMark/>
          </w:tcPr>
          <w:p w:rsidR="008B61A4" w:rsidRPr="00865349" w:rsidRDefault="008B61A4" w:rsidP="008B61A4">
            <w:pPr>
              <w:jc w:val="center"/>
              <w:rPr>
                <w:rFonts w:eastAsia="Times New Roman"/>
                <w:lang w:eastAsia="en-ID"/>
              </w:rPr>
            </w:pPr>
            <w:r w:rsidRPr="00865349">
              <w:rPr>
                <w:rFonts w:eastAsia="Times New Roman"/>
                <w:lang w:eastAsia="en-ID"/>
              </w:rPr>
              <w:t>89</w:t>
            </w:r>
          </w:p>
        </w:tc>
        <w:tc>
          <w:tcPr>
            <w:tcW w:w="1276" w:type="dxa"/>
            <w:hideMark/>
          </w:tcPr>
          <w:p w:rsidR="008B61A4" w:rsidRPr="00865349" w:rsidRDefault="008B61A4" w:rsidP="008B61A4">
            <w:pPr>
              <w:jc w:val="center"/>
              <w:rPr>
                <w:rFonts w:eastAsia="Times New Roman"/>
                <w:lang w:eastAsia="en-ID"/>
              </w:rPr>
            </w:pPr>
            <w:r w:rsidRPr="00865349">
              <w:rPr>
                <w:rFonts w:eastAsia="Times New Roman"/>
                <w:lang w:eastAsia="en-ID"/>
              </w:rPr>
              <w:t>90</w:t>
            </w:r>
          </w:p>
        </w:tc>
        <w:tc>
          <w:tcPr>
            <w:tcW w:w="1843" w:type="dxa"/>
            <w:hideMark/>
          </w:tcPr>
          <w:p w:rsidR="008B61A4" w:rsidRPr="00B34FC6" w:rsidRDefault="008B61A4" w:rsidP="008B61A4">
            <w:pPr>
              <w:jc w:val="center"/>
              <w:rPr>
                <w:rFonts w:eastAsia="Times New Roman"/>
                <w:lang w:val="id-ID" w:eastAsia="en-ID"/>
              </w:rPr>
            </w:pPr>
            <w:r>
              <w:rPr>
                <w:rFonts w:eastAsia="Times New Roman"/>
                <w:lang w:val="id-ID" w:eastAsia="en-ID"/>
              </w:rPr>
              <w:t>90</w:t>
            </w:r>
          </w:p>
        </w:tc>
      </w:tr>
      <w:tr w:rsidR="008B61A4" w:rsidRPr="00D20EED" w:rsidTr="008B61A4">
        <w:trPr>
          <w:jc w:val="center"/>
        </w:trPr>
        <w:tc>
          <w:tcPr>
            <w:tcW w:w="765" w:type="dxa"/>
            <w:hideMark/>
          </w:tcPr>
          <w:p w:rsidR="008B61A4" w:rsidRPr="00865349" w:rsidRDefault="008B61A4" w:rsidP="008B61A4">
            <w:pPr>
              <w:rPr>
                <w:rFonts w:eastAsia="Times New Roman"/>
                <w:lang w:eastAsia="en-ID"/>
              </w:rPr>
            </w:pPr>
            <w:r w:rsidRPr="00865349">
              <w:rPr>
                <w:rFonts w:eastAsia="Times New Roman"/>
                <w:lang w:eastAsia="en-ID"/>
              </w:rPr>
              <w:t>A03</w:t>
            </w:r>
          </w:p>
        </w:tc>
        <w:tc>
          <w:tcPr>
            <w:tcW w:w="2038" w:type="dxa"/>
            <w:hideMark/>
          </w:tcPr>
          <w:p w:rsidR="008B61A4" w:rsidRPr="00666E72" w:rsidRDefault="008B61A4" w:rsidP="008B61A4">
            <w:pPr>
              <w:rPr>
                <w:rFonts w:eastAsia="Times New Roman"/>
                <w:lang w:val="id-ID" w:eastAsia="en-ID"/>
              </w:rPr>
            </w:pPr>
            <w:r>
              <w:rPr>
                <w:rFonts w:eastAsia="Times New Roman"/>
                <w:lang w:val="id-ID" w:eastAsia="en-ID"/>
              </w:rPr>
              <w:t>Umar Abdul Aziz</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99</w:t>
            </w:r>
          </w:p>
        </w:tc>
        <w:tc>
          <w:tcPr>
            <w:tcW w:w="1417" w:type="dxa"/>
            <w:hideMark/>
          </w:tcPr>
          <w:p w:rsidR="008B61A4" w:rsidRPr="00B34FC6" w:rsidRDefault="008B61A4" w:rsidP="008B61A4">
            <w:pPr>
              <w:jc w:val="center"/>
              <w:rPr>
                <w:rFonts w:eastAsia="Times New Roman"/>
                <w:lang w:val="id-ID" w:eastAsia="en-ID"/>
              </w:rPr>
            </w:pPr>
            <w:r>
              <w:rPr>
                <w:rFonts w:eastAsia="Times New Roman"/>
                <w:lang w:val="id-ID" w:eastAsia="en-ID"/>
              </w:rPr>
              <w:t>88</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88</w:t>
            </w:r>
          </w:p>
        </w:tc>
        <w:tc>
          <w:tcPr>
            <w:tcW w:w="1276" w:type="dxa"/>
            <w:hideMark/>
          </w:tcPr>
          <w:p w:rsidR="008B61A4" w:rsidRPr="00B34FC6" w:rsidRDefault="008B61A4" w:rsidP="008B61A4">
            <w:pPr>
              <w:jc w:val="center"/>
              <w:rPr>
                <w:rFonts w:eastAsia="Times New Roman"/>
                <w:lang w:val="id-ID" w:eastAsia="en-ID"/>
              </w:rPr>
            </w:pPr>
            <w:r>
              <w:rPr>
                <w:rFonts w:eastAsia="Times New Roman"/>
                <w:lang w:eastAsia="en-ID"/>
              </w:rPr>
              <w:t>9</w:t>
            </w:r>
            <w:r>
              <w:rPr>
                <w:rFonts w:eastAsia="Times New Roman"/>
                <w:lang w:val="id-ID" w:eastAsia="en-ID"/>
              </w:rPr>
              <w:t>0</w:t>
            </w:r>
          </w:p>
        </w:tc>
        <w:tc>
          <w:tcPr>
            <w:tcW w:w="1843" w:type="dxa"/>
            <w:hideMark/>
          </w:tcPr>
          <w:p w:rsidR="008B61A4" w:rsidRPr="00B34FC6" w:rsidRDefault="008B61A4" w:rsidP="008B61A4">
            <w:pPr>
              <w:jc w:val="center"/>
              <w:rPr>
                <w:rFonts w:eastAsia="Times New Roman"/>
                <w:lang w:val="id-ID" w:eastAsia="en-ID"/>
              </w:rPr>
            </w:pPr>
            <w:r>
              <w:rPr>
                <w:rFonts w:eastAsia="Times New Roman"/>
                <w:lang w:val="id-ID" w:eastAsia="en-ID"/>
              </w:rPr>
              <w:t>89</w:t>
            </w:r>
          </w:p>
        </w:tc>
      </w:tr>
      <w:tr w:rsidR="008B61A4" w:rsidRPr="00D20EED" w:rsidTr="008B61A4">
        <w:trPr>
          <w:jc w:val="center"/>
        </w:trPr>
        <w:tc>
          <w:tcPr>
            <w:tcW w:w="765" w:type="dxa"/>
            <w:hideMark/>
          </w:tcPr>
          <w:p w:rsidR="008B61A4" w:rsidRPr="00865349" w:rsidRDefault="008B61A4" w:rsidP="008B61A4">
            <w:pPr>
              <w:rPr>
                <w:rFonts w:eastAsia="Times New Roman"/>
                <w:lang w:eastAsia="en-ID"/>
              </w:rPr>
            </w:pPr>
            <w:r w:rsidRPr="00865349">
              <w:rPr>
                <w:rFonts w:eastAsia="Times New Roman"/>
                <w:lang w:eastAsia="en-ID"/>
              </w:rPr>
              <w:t>A04</w:t>
            </w:r>
          </w:p>
        </w:tc>
        <w:tc>
          <w:tcPr>
            <w:tcW w:w="2038" w:type="dxa"/>
            <w:hideMark/>
          </w:tcPr>
          <w:p w:rsidR="008B61A4" w:rsidRPr="00666E72" w:rsidRDefault="008B61A4" w:rsidP="008B61A4">
            <w:pPr>
              <w:rPr>
                <w:rFonts w:eastAsia="Times New Roman"/>
                <w:lang w:val="id-ID" w:eastAsia="en-ID"/>
              </w:rPr>
            </w:pPr>
            <w:r>
              <w:rPr>
                <w:rFonts w:eastAsia="Times New Roman"/>
                <w:lang w:val="id-ID" w:eastAsia="en-ID"/>
              </w:rPr>
              <w:t>Zul Mustapa</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90</w:t>
            </w:r>
          </w:p>
        </w:tc>
        <w:tc>
          <w:tcPr>
            <w:tcW w:w="1417" w:type="dxa"/>
            <w:hideMark/>
          </w:tcPr>
          <w:p w:rsidR="008B61A4" w:rsidRPr="00865349" w:rsidRDefault="008B61A4" w:rsidP="008B61A4">
            <w:pPr>
              <w:jc w:val="center"/>
              <w:rPr>
                <w:rFonts w:eastAsia="Times New Roman"/>
                <w:lang w:eastAsia="en-ID"/>
              </w:rPr>
            </w:pPr>
            <w:r w:rsidRPr="00865349">
              <w:rPr>
                <w:rFonts w:eastAsia="Times New Roman"/>
                <w:lang w:eastAsia="en-ID"/>
              </w:rPr>
              <w:t>88</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87</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89</w:t>
            </w:r>
          </w:p>
        </w:tc>
        <w:tc>
          <w:tcPr>
            <w:tcW w:w="1843" w:type="dxa"/>
            <w:hideMark/>
          </w:tcPr>
          <w:p w:rsidR="008B61A4" w:rsidRPr="00B34FC6" w:rsidRDefault="008B61A4" w:rsidP="008B61A4">
            <w:pPr>
              <w:jc w:val="center"/>
              <w:rPr>
                <w:rFonts w:eastAsia="Times New Roman"/>
                <w:lang w:val="id-ID" w:eastAsia="en-ID"/>
              </w:rPr>
            </w:pPr>
            <w:r>
              <w:rPr>
                <w:rFonts w:eastAsia="Times New Roman"/>
                <w:lang w:eastAsia="en-ID"/>
              </w:rPr>
              <w:t>8</w:t>
            </w:r>
            <w:r>
              <w:rPr>
                <w:rFonts w:eastAsia="Times New Roman"/>
                <w:lang w:val="id-ID" w:eastAsia="en-ID"/>
              </w:rPr>
              <w:t>0</w:t>
            </w:r>
          </w:p>
        </w:tc>
      </w:tr>
      <w:tr w:rsidR="008B61A4" w:rsidRPr="00D20EED" w:rsidTr="008B61A4">
        <w:trPr>
          <w:jc w:val="center"/>
        </w:trPr>
        <w:tc>
          <w:tcPr>
            <w:tcW w:w="765" w:type="dxa"/>
            <w:hideMark/>
          </w:tcPr>
          <w:p w:rsidR="008B61A4" w:rsidRPr="00865349" w:rsidRDefault="008B61A4" w:rsidP="008B61A4">
            <w:pPr>
              <w:rPr>
                <w:rFonts w:eastAsia="Times New Roman"/>
                <w:lang w:eastAsia="en-ID"/>
              </w:rPr>
            </w:pPr>
            <w:r w:rsidRPr="00865349">
              <w:rPr>
                <w:rFonts w:eastAsia="Times New Roman"/>
                <w:lang w:eastAsia="en-ID"/>
              </w:rPr>
              <w:t>A05</w:t>
            </w:r>
          </w:p>
        </w:tc>
        <w:tc>
          <w:tcPr>
            <w:tcW w:w="2038" w:type="dxa"/>
            <w:hideMark/>
          </w:tcPr>
          <w:p w:rsidR="008B61A4" w:rsidRPr="00666E72" w:rsidRDefault="008B61A4" w:rsidP="008B61A4">
            <w:pPr>
              <w:rPr>
                <w:rFonts w:eastAsia="Times New Roman"/>
                <w:lang w:val="id-ID" w:eastAsia="en-ID"/>
              </w:rPr>
            </w:pPr>
            <w:r>
              <w:rPr>
                <w:rFonts w:eastAsia="Times New Roman"/>
                <w:lang w:val="id-ID" w:eastAsia="en-ID"/>
              </w:rPr>
              <w:t>Faisal Ali</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90</w:t>
            </w:r>
          </w:p>
        </w:tc>
        <w:tc>
          <w:tcPr>
            <w:tcW w:w="1417" w:type="dxa"/>
            <w:hideMark/>
          </w:tcPr>
          <w:p w:rsidR="008B61A4" w:rsidRPr="00B34FC6" w:rsidRDefault="008B61A4" w:rsidP="008B61A4">
            <w:pPr>
              <w:jc w:val="center"/>
              <w:rPr>
                <w:rFonts w:eastAsia="Times New Roman"/>
                <w:lang w:val="id-ID" w:eastAsia="en-ID"/>
              </w:rPr>
            </w:pPr>
            <w:r>
              <w:rPr>
                <w:rFonts w:eastAsia="Times New Roman"/>
                <w:lang w:eastAsia="en-ID"/>
              </w:rPr>
              <w:t>8</w:t>
            </w:r>
            <w:r>
              <w:rPr>
                <w:rFonts w:eastAsia="Times New Roman"/>
                <w:lang w:val="id-ID" w:eastAsia="en-ID"/>
              </w:rPr>
              <w:t>8</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90</w:t>
            </w:r>
          </w:p>
        </w:tc>
        <w:tc>
          <w:tcPr>
            <w:tcW w:w="1276" w:type="dxa"/>
            <w:hideMark/>
          </w:tcPr>
          <w:p w:rsidR="008B61A4" w:rsidRPr="00B34FC6" w:rsidRDefault="008B61A4" w:rsidP="008B61A4">
            <w:pPr>
              <w:jc w:val="center"/>
              <w:rPr>
                <w:rFonts w:eastAsia="Times New Roman"/>
                <w:lang w:val="id-ID" w:eastAsia="en-ID"/>
              </w:rPr>
            </w:pPr>
            <w:r>
              <w:rPr>
                <w:rFonts w:eastAsia="Times New Roman"/>
                <w:lang w:val="id-ID" w:eastAsia="en-ID"/>
              </w:rPr>
              <w:t>89</w:t>
            </w:r>
          </w:p>
        </w:tc>
        <w:tc>
          <w:tcPr>
            <w:tcW w:w="1843" w:type="dxa"/>
            <w:hideMark/>
          </w:tcPr>
          <w:p w:rsidR="008B61A4" w:rsidRPr="00865349" w:rsidRDefault="008B61A4" w:rsidP="008B61A4">
            <w:pPr>
              <w:jc w:val="center"/>
              <w:rPr>
                <w:rFonts w:eastAsia="Times New Roman"/>
                <w:lang w:eastAsia="en-ID"/>
              </w:rPr>
            </w:pPr>
            <w:r w:rsidRPr="00865349">
              <w:rPr>
                <w:rFonts w:eastAsia="Times New Roman"/>
                <w:lang w:eastAsia="en-ID"/>
              </w:rPr>
              <w:t>80</w:t>
            </w:r>
          </w:p>
        </w:tc>
      </w:tr>
      <w:tr w:rsidR="008B61A4" w:rsidRPr="00D20EED" w:rsidTr="008B61A4">
        <w:trPr>
          <w:jc w:val="center"/>
        </w:trPr>
        <w:tc>
          <w:tcPr>
            <w:tcW w:w="765" w:type="dxa"/>
          </w:tcPr>
          <w:p w:rsidR="008B61A4" w:rsidRPr="00666E72" w:rsidRDefault="008B61A4" w:rsidP="008B61A4">
            <w:pPr>
              <w:rPr>
                <w:rFonts w:eastAsia="Times New Roman"/>
                <w:lang w:val="id-ID" w:eastAsia="en-ID"/>
              </w:rPr>
            </w:pPr>
          </w:p>
        </w:tc>
        <w:tc>
          <w:tcPr>
            <w:tcW w:w="2038" w:type="dxa"/>
          </w:tcPr>
          <w:p w:rsidR="008B61A4" w:rsidRPr="008B287B" w:rsidRDefault="008B61A4" w:rsidP="008B61A4">
            <w:pPr>
              <w:jc w:val="right"/>
              <w:rPr>
                <w:rFonts w:eastAsia="Times New Roman"/>
                <w:lang w:val="id-ID" w:eastAsia="en-ID"/>
              </w:rPr>
            </w:pPr>
            <w:r>
              <w:rPr>
                <w:rFonts w:eastAsia="Times New Roman"/>
                <w:lang w:val="id-ID" w:eastAsia="en-ID"/>
              </w:rPr>
              <w:t>Min</w:t>
            </w:r>
          </w:p>
        </w:tc>
        <w:tc>
          <w:tcPr>
            <w:tcW w:w="1276" w:type="dxa"/>
          </w:tcPr>
          <w:p w:rsidR="008B61A4" w:rsidRPr="008B287B" w:rsidRDefault="008B61A4" w:rsidP="008B61A4">
            <w:pPr>
              <w:jc w:val="center"/>
              <w:rPr>
                <w:rFonts w:eastAsia="Times New Roman"/>
                <w:lang w:val="id-ID" w:eastAsia="en-ID"/>
              </w:rPr>
            </w:pPr>
            <w:r>
              <w:rPr>
                <w:rFonts w:eastAsia="Times New Roman"/>
                <w:lang w:val="id-ID" w:eastAsia="en-ID"/>
              </w:rPr>
              <w:t>90</w:t>
            </w:r>
          </w:p>
        </w:tc>
        <w:tc>
          <w:tcPr>
            <w:tcW w:w="1417" w:type="dxa"/>
          </w:tcPr>
          <w:p w:rsidR="008B61A4" w:rsidRPr="008B287B" w:rsidRDefault="008B61A4" w:rsidP="008B61A4">
            <w:pPr>
              <w:jc w:val="center"/>
              <w:rPr>
                <w:rFonts w:eastAsia="Times New Roman"/>
                <w:lang w:val="id-ID" w:eastAsia="en-ID"/>
              </w:rPr>
            </w:pPr>
            <w:r>
              <w:rPr>
                <w:rFonts w:eastAsia="Times New Roman"/>
                <w:lang w:val="id-ID" w:eastAsia="en-ID"/>
              </w:rPr>
              <w:t>88</w:t>
            </w:r>
          </w:p>
        </w:tc>
        <w:tc>
          <w:tcPr>
            <w:tcW w:w="1276" w:type="dxa"/>
          </w:tcPr>
          <w:p w:rsidR="008B61A4" w:rsidRPr="008B287B" w:rsidRDefault="008B61A4" w:rsidP="008B61A4">
            <w:pPr>
              <w:jc w:val="center"/>
              <w:rPr>
                <w:rFonts w:eastAsia="Times New Roman"/>
                <w:lang w:val="id-ID" w:eastAsia="en-ID"/>
              </w:rPr>
            </w:pPr>
            <w:r>
              <w:rPr>
                <w:rFonts w:eastAsia="Times New Roman"/>
                <w:lang w:val="id-ID" w:eastAsia="en-ID"/>
              </w:rPr>
              <w:t>87</w:t>
            </w:r>
          </w:p>
        </w:tc>
        <w:tc>
          <w:tcPr>
            <w:tcW w:w="1276" w:type="dxa"/>
          </w:tcPr>
          <w:p w:rsidR="008B61A4" w:rsidRPr="008B287B" w:rsidRDefault="008B61A4" w:rsidP="008B61A4">
            <w:pPr>
              <w:jc w:val="center"/>
              <w:rPr>
                <w:rFonts w:eastAsia="Times New Roman"/>
                <w:lang w:val="id-ID" w:eastAsia="en-ID"/>
              </w:rPr>
            </w:pPr>
            <w:r>
              <w:rPr>
                <w:rFonts w:eastAsia="Times New Roman"/>
                <w:lang w:val="id-ID" w:eastAsia="en-ID"/>
              </w:rPr>
              <w:t>80</w:t>
            </w:r>
          </w:p>
        </w:tc>
        <w:tc>
          <w:tcPr>
            <w:tcW w:w="1843" w:type="dxa"/>
          </w:tcPr>
          <w:p w:rsidR="008B61A4" w:rsidRPr="008B287B" w:rsidRDefault="008B61A4" w:rsidP="008B61A4">
            <w:pPr>
              <w:jc w:val="center"/>
              <w:rPr>
                <w:rFonts w:eastAsia="Times New Roman"/>
                <w:lang w:val="id-ID" w:eastAsia="en-ID"/>
              </w:rPr>
            </w:pPr>
            <w:r>
              <w:rPr>
                <w:rFonts w:eastAsia="Times New Roman"/>
                <w:lang w:val="id-ID" w:eastAsia="en-ID"/>
              </w:rPr>
              <w:t>80</w:t>
            </w:r>
          </w:p>
        </w:tc>
      </w:tr>
      <w:tr w:rsidR="008B61A4" w:rsidRPr="00D20EED" w:rsidTr="008B61A4">
        <w:trPr>
          <w:jc w:val="center"/>
        </w:trPr>
        <w:tc>
          <w:tcPr>
            <w:tcW w:w="765" w:type="dxa"/>
          </w:tcPr>
          <w:p w:rsidR="008B61A4" w:rsidRPr="00666E72" w:rsidRDefault="008B61A4" w:rsidP="008B61A4">
            <w:pPr>
              <w:rPr>
                <w:rFonts w:eastAsia="Times New Roman"/>
                <w:lang w:val="id-ID" w:eastAsia="en-ID"/>
              </w:rPr>
            </w:pPr>
          </w:p>
        </w:tc>
        <w:tc>
          <w:tcPr>
            <w:tcW w:w="2038" w:type="dxa"/>
          </w:tcPr>
          <w:p w:rsidR="008B61A4" w:rsidRPr="008B287B" w:rsidRDefault="008B61A4" w:rsidP="008B61A4">
            <w:pPr>
              <w:jc w:val="right"/>
              <w:rPr>
                <w:rFonts w:eastAsia="Times New Roman"/>
                <w:lang w:val="id-ID" w:eastAsia="en-ID"/>
              </w:rPr>
            </w:pPr>
            <w:r>
              <w:rPr>
                <w:rFonts w:eastAsia="Times New Roman"/>
                <w:lang w:val="id-ID" w:eastAsia="en-ID"/>
              </w:rPr>
              <w:t>Max</w:t>
            </w:r>
          </w:p>
        </w:tc>
        <w:tc>
          <w:tcPr>
            <w:tcW w:w="1276" w:type="dxa"/>
          </w:tcPr>
          <w:p w:rsidR="008B61A4" w:rsidRPr="008B287B" w:rsidRDefault="008B61A4" w:rsidP="008B61A4">
            <w:pPr>
              <w:jc w:val="center"/>
              <w:rPr>
                <w:rFonts w:eastAsia="Times New Roman"/>
                <w:lang w:val="id-ID" w:eastAsia="en-ID"/>
              </w:rPr>
            </w:pPr>
            <w:r>
              <w:rPr>
                <w:rFonts w:eastAsia="Times New Roman"/>
                <w:lang w:val="id-ID" w:eastAsia="en-ID"/>
              </w:rPr>
              <w:t>99</w:t>
            </w:r>
          </w:p>
        </w:tc>
        <w:tc>
          <w:tcPr>
            <w:tcW w:w="1417" w:type="dxa"/>
          </w:tcPr>
          <w:p w:rsidR="008B61A4" w:rsidRPr="008B287B" w:rsidRDefault="008B61A4" w:rsidP="008B61A4">
            <w:pPr>
              <w:jc w:val="center"/>
              <w:rPr>
                <w:rFonts w:eastAsia="Times New Roman"/>
                <w:lang w:val="id-ID" w:eastAsia="en-ID"/>
              </w:rPr>
            </w:pPr>
            <w:r>
              <w:rPr>
                <w:rFonts w:eastAsia="Times New Roman"/>
                <w:lang w:val="id-ID" w:eastAsia="en-ID"/>
              </w:rPr>
              <w:t>90</w:t>
            </w:r>
          </w:p>
        </w:tc>
        <w:tc>
          <w:tcPr>
            <w:tcW w:w="1276" w:type="dxa"/>
          </w:tcPr>
          <w:p w:rsidR="008B61A4" w:rsidRPr="008B287B" w:rsidRDefault="008B61A4" w:rsidP="008B61A4">
            <w:pPr>
              <w:jc w:val="center"/>
              <w:rPr>
                <w:rFonts w:eastAsia="Times New Roman"/>
                <w:lang w:val="id-ID" w:eastAsia="en-ID"/>
              </w:rPr>
            </w:pPr>
            <w:r>
              <w:rPr>
                <w:rFonts w:eastAsia="Times New Roman"/>
                <w:lang w:val="id-ID" w:eastAsia="en-ID"/>
              </w:rPr>
              <w:t>95</w:t>
            </w:r>
          </w:p>
        </w:tc>
        <w:tc>
          <w:tcPr>
            <w:tcW w:w="1276" w:type="dxa"/>
          </w:tcPr>
          <w:p w:rsidR="008B61A4" w:rsidRPr="008B287B" w:rsidRDefault="008B61A4" w:rsidP="008B61A4">
            <w:pPr>
              <w:jc w:val="center"/>
              <w:rPr>
                <w:rFonts w:eastAsia="Times New Roman"/>
                <w:lang w:val="id-ID" w:eastAsia="en-ID"/>
              </w:rPr>
            </w:pPr>
            <w:r>
              <w:rPr>
                <w:rFonts w:eastAsia="Times New Roman"/>
                <w:lang w:val="id-ID" w:eastAsia="en-ID"/>
              </w:rPr>
              <w:t>90</w:t>
            </w:r>
          </w:p>
        </w:tc>
        <w:tc>
          <w:tcPr>
            <w:tcW w:w="1843" w:type="dxa"/>
          </w:tcPr>
          <w:p w:rsidR="008B61A4" w:rsidRPr="008B287B" w:rsidRDefault="008B61A4" w:rsidP="008B61A4">
            <w:pPr>
              <w:jc w:val="center"/>
              <w:rPr>
                <w:rFonts w:eastAsia="Times New Roman"/>
                <w:lang w:val="id-ID" w:eastAsia="en-ID"/>
              </w:rPr>
            </w:pPr>
            <w:r>
              <w:rPr>
                <w:rFonts w:eastAsia="Times New Roman"/>
                <w:lang w:val="id-ID" w:eastAsia="en-ID"/>
              </w:rPr>
              <w:t>90</w:t>
            </w:r>
          </w:p>
        </w:tc>
      </w:tr>
    </w:tbl>
    <w:p w:rsidR="008B61A4" w:rsidRDefault="008B61A4" w:rsidP="008B61A4"/>
    <w:p w:rsidR="008B61A4" w:rsidRDefault="008B61A4" w:rsidP="008B61A4">
      <w:pPr>
        <w:pStyle w:val="Caption"/>
        <w:spacing w:after="0"/>
        <w:jc w:val="center"/>
        <w:rPr>
          <w:b w:val="0"/>
          <w:bCs w:val="0"/>
          <w:color w:val="auto"/>
          <w:sz w:val="24"/>
          <w:szCs w:val="24"/>
        </w:rPr>
      </w:pPr>
      <w:bookmarkStart w:id="118" w:name="_Toc66026266"/>
      <w:r w:rsidRPr="00D20EED">
        <w:rPr>
          <w:color w:val="auto"/>
          <w:sz w:val="24"/>
          <w:szCs w:val="24"/>
        </w:rPr>
        <w:t xml:space="preserve">Tabel 4. </w:t>
      </w:r>
      <w:r w:rsidRPr="00D20EED">
        <w:rPr>
          <w:color w:val="auto"/>
          <w:sz w:val="24"/>
          <w:szCs w:val="24"/>
        </w:rPr>
        <w:fldChar w:fldCharType="begin"/>
      </w:r>
      <w:r w:rsidRPr="00D20EED">
        <w:rPr>
          <w:color w:val="auto"/>
          <w:sz w:val="24"/>
          <w:szCs w:val="24"/>
        </w:rPr>
        <w:instrText xml:space="preserve"> SEQ Tabel_4. \* ARABIC </w:instrText>
      </w:r>
      <w:r w:rsidRPr="00D20EED">
        <w:rPr>
          <w:color w:val="auto"/>
          <w:sz w:val="24"/>
          <w:szCs w:val="24"/>
        </w:rPr>
        <w:fldChar w:fldCharType="separate"/>
      </w:r>
      <w:r w:rsidR="00A66F9E">
        <w:rPr>
          <w:noProof/>
          <w:color w:val="auto"/>
          <w:sz w:val="24"/>
          <w:szCs w:val="24"/>
        </w:rPr>
        <w:t>5</w:t>
      </w:r>
      <w:r w:rsidRPr="00D20EED">
        <w:rPr>
          <w:color w:val="auto"/>
          <w:sz w:val="24"/>
          <w:szCs w:val="24"/>
        </w:rPr>
        <w:fldChar w:fldCharType="end"/>
      </w:r>
      <w:r>
        <w:rPr>
          <w:color w:val="auto"/>
          <w:sz w:val="24"/>
          <w:szCs w:val="24"/>
        </w:rPr>
        <w:t xml:space="preserve"> : </w:t>
      </w:r>
      <w:r>
        <w:rPr>
          <w:b w:val="0"/>
          <w:bCs w:val="0"/>
          <w:color w:val="auto"/>
          <w:sz w:val="24"/>
          <w:szCs w:val="24"/>
        </w:rPr>
        <w:t>Nilai Utility</w:t>
      </w:r>
      <w:bookmarkEnd w:id="118"/>
    </w:p>
    <w:p w:rsidR="008B61A4" w:rsidRPr="00E46838" w:rsidRDefault="008B61A4" w:rsidP="008B61A4"/>
    <w:tbl>
      <w:tblPr>
        <w:tblStyle w:val="TableGrid"/>
        <w:tblW w:w="8217" w:type="dxa"/>
        <w:jc w:val="center"/>
        <w:tblLook w:val="04A0" w:firstRow="1" w:lastRow="0" w:firstColumn="1" w:lastColumn="0" w:noHBand="0" w:noVBand="1"/>
      </w:tblPr>
      <w:tblGrid>
        <w:gridCol w:w="1129"/>
        <w:gridCol w:w="1134"/>
        <w:gridCol w:w="1418"/>
        <w:gridCol w:w="1701"/>
        <w:gridCol w:w="1417"/>
        <w:gridCol w:w="1418"/>
      </w:tblGrid>
      <w:tr w:rsidR="008B61A4" w:rsidRPr="00024184" w:rsidTr="008B61A4">
        <w:trPr>
          <w:jc w:val="center"/>
        </w:trPr>
        <w:tc>
          <w:tcPr>
            <w:tcW w:w="1129" w:type="dxa"/>
            <w:shd w:val="clear" w:color="auto" w:fill="EEECE1" w:themeFill="background2"/>
            <w:vAlign w:val="center"/>
            <w:hideMark/>
          </w:tcPr>
          <w:p w:rsidR="008B61A4" w:rsidRPr="00865349" w:rsidRDefault="008B61A4" w:rsidP="008B61A4">
            <w:pPr>
              <w:jc w:val="center"/>
              <w:rPr>
                <w:rFonts w:eastAsia="Times New Roman"/>
                <w:b/>
                <w:bCs/>
                <w:lang w:eastAsia="en-ID"/>
              </w:rPr>
            </w:pPr>
            <w:r w:rsidRPr="00865349">
              <w:rPr>
                <w:rFonts w:eastAsia="Times New Roman"/>
                <w:b/>
                <w:bCs/>
                <w:lang w:eastAsia="en-ID"/>
              </w:rPr>
              <w:t>Kode</w:t>
            </w:r>
          </w:p>
        </w:tc>
        <w:tc>
          <w:tcPr>
            <w:tcW w:w="1134" w:type="dxa"/>
            <w:shd w:val="clear" w:color="auto" w:fill="EEECE1" w:themeFill="background2"/>
            <w:vAlign w:val="center"/>
            <w:hideMark/>
          </w:tcPr>
          <w:p w:rsidR="008B61A4" w:rsidRPr="00865349" w:rsidRDefault="008B61A4" w:rsidP="008B61A4">
            <w:pPr>
              <w:jc w:val="center"/>
              <w:rPr>
                <w:rFonts w:eastAsia="Times New Roman"/>
                <w:b/>
                <w:bCs/>
                <w:lang w:eastAsia="en-ID"/>
              </w:rPr>
            </w:pPr>
            <w:r w:rsidRPr="00865349">
              <w:rPr>
                <w:rFonts w:eastAsia="Times New Roman"/>
                <w:b/>
                <w:bCs/>
                <w:lang w:eastAsia="en-ID"/>
              </w:rPr>
              <w:t>C01</w:t>
            </w:r>
          </w:p>
        </w:tc>
        <w:tc>
          <w:tcPr>
            <w:tcW w:w="1418" w:type="dxa"/>
            <w:shd w:val="clear" w:color="auto" w:fill="EEECE1" w:themeFill="background2"/>
            <w:vAlign w:val="center"/>
            <w:hideMark/>
          </w:tcPr>
          <w:p w:rsidR="008B61A4" w:rsidRPr="00865349" w:rsidRDefault="008B61A4" w:rsidP="008B61A4">
            <w:pPr>
              <w:jc w:val="center"/>
              <w:rPr>
                <w:rFonts w:eastAsia="Times New Roman"/>
                <w:b/>
                <w:bCs/>
                <w:lang w:eastAsia="en-ID"/>
              </w:rPr>
            </w:pPr>
            <w:r w:rsidRPr="00865349">
              <w:rPr>
                <w:rFonts w:eastAsia="Times New Roman"/>
                <w:b/>
                <w:bCs/>
                <w:lang w:eastAsia="en-ID"/>
              </w:rPr>
              <w:t>C02</w:t>
            </w:r>
          </w:p>
        </w:tc>
        <w:tc>
          <w:tcPr>
            <w:tcW w:w="1701" w:type="dxa"/>
            <w:shd w:val="clear" w:color="auto" w:fill="EEECE1" w:themeFill="background2"/>
            <w:vAlign w:val="center"/>
            <w:hideMark/>
          </w:tcPr>
          <w:p w:rsidR="008B61A4" w:rsidRPr="00865349" w:rsidRDefault="008B61A4" w:rsidP="008B61A4">
            <w:pPr>
              <w:jc w:val="center"/>
              <w:rPr>
                <w:rFonts w:eastAsia="Times New Roman"/>
                <w:b/>
                <w:bCs/>
                <w:lang w:eastAsia="en-ID"/>
              </w:rPr>
            </w:pPr>
            <w:r w:rsidRPr="00865349">
              <w:rPr>
                <w:rFonts w:eastAsia="Times New Roman"/>
                <w:b/>
                <w:bCs/>
                <w:lang w:eastAsia="en-ID"/>
              </w:rPr>
              <w:t>C03</w:t>
            </w:r>
          </w:p>
        </w:tc>
        <w:tc>
          <w:tcPr>
            <w:tcW w:w="1417" w:type="dxa"/>
            <w:shd w:val="clear" w:color="auto" w:fill="EEECE1" w:themeFill="background2"/>
            <w:vAlign w:val="center"/>
            <w:hideMark/>
          </w:tcPr>
          <w:p w:rsidR="008B61A4" w:rsidRPr="00865349" w:rsidRDefault="008B61A4" w:rsidP="008B61A4">
            <w:pPr>
              <w:jc w:val="center"/>
              <w:rPr>
                <w:rFonts w:eastAsia="Times New Roman"/>
                <w:b/>
                <w:bCs/>
                <w:lang w:eastAsia="en-ID"/>
              </w:rPr>
            </w:pPr>
            <w:r w:rsidRPr="00865349">
              <w:rPr>
                <w:rFonts w:eastAsia="Times New Roman"/>
                <w:b/>
                <w:bCs/>
                <w:lang w:eastAsia="en-ID"/>
              </w:rPr>
              <w:t>C04</w:t>
            </w:r>
          </w:p>
        </w:tc>
        <w:tc>
          <w:tcPr>
            <w:tcW w:w="1418" w:type="dxa"/>
            <w:shd w:val="clear" w:color="auto" w:fill="EEECE1" w:themeFill="background2"/>
            <w:vAlign w:val="center"/>
            <w:hideMark/>
          </w:tcPr>
          <w:p w:rsidR="008B61A4" w:rsidRPr="00865349" w:rsidRDefault="008B61A4" w:rsidP="008B61A4">
            <w:pPr>
              <w:jc w:val="center"/>
              <w:rPr>
                <w:rFonts w:eastAsia="Times New Roman"/>
                <w:b/>
                <w:bCs/>
                <w:lang w:eastAsia="en-ID"/>
              </w:rPr>
            </w:pPr>
            <w:r w:rsidRPr="00865349">
              <w:rPr>
                <w:rFonts w:eastAsia="Times New Roman"/>
                <w:b/>
                <w:bCs/>
                <w:lang w:eastAsia="en-ID"/>
              </w:rPr>
              <w:t>C05</w:t>
            </w:r>
          </w:p>
        </w:tc>
      </w:tr>
      <w:tr w:rsidR="008B61A4" w:rsidRPr="00024184" w:rsidTr="008B61A4">
        <w:trPr>
          <w:jc w:val="center"/>
        </w:trPr>
        <w:tc>
          <w:tcPr>
            <w:tcW w:w="1129" w:type="dxa"/>
            <w:vAlign w:val="center"/>
            <w:hideMark/>
          </w:tcPr>
          <w:p w:rsidR="008B61A4" w:rsidRPr="00865349" w:rsidRDefault="008B61A4" w:rsidP="008B61A4">
            <w:pPr>
              <w:jc w:val="center"/>
              <w:rPr>
                <w:rFonts w:eastAsia="Times New Roman"/>
                <w:lang w:eastAsia="en-ID"/>
              </w:rPr>
            </w:pPr>
            <w:r w:rsidRPr="00865349">
              <w:rPr>
                <w:rFonts w:eastAsia="Times New Roman"/>
                <w:lang w:eastAsia="en-ID"/>
              </w:rPr>
              <w:t>A01</w:t>
            </w:r>
          </w:p>
        </w:tc>
        <w:tc>
          <w:tcPr>
            <w:tcW w:w="1134" w:type="dxa"/>
            <w:vAlign w:val="center"/>
            <w:hideMark/>
          </w:tcPr>
          <w:p w:rsidR="008B61A4" w:rsidRPr="008B6B9F" w:rsidRDefault="008B61A4" w:rsidP="008B61A4">
            <w:pPr>
              <w:jc w:val="center"/>
              <w:rPr>
                <w:rFonts w:eastAsia="Times New Roman"/>
                <w:lang w:val="id-ID" w:eastAsia="en-ID"/>
              </w:rPr>
            </w:pPr>
            <w:r>
              <w:rPr>
                <w:rFonts w:eastAsia="Times New Roman"/>
                <w:lang w:val="id-ID" w:eastAsia="en-ID"/>
              </w:rPr>
              <w:t>0.8889</w:t>
            </w:r>
          </w:p>
        </w:tc>
        <w:tc>
          <w:tcPr>
            <w:tcW w:w="1418"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0</w:t>
            </w:r>
          </w:p>
        </w:tc>
        <w:tc>
          <w:tcPr>
            <w:tcW w:w="1701"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1</w:t>
            </w:r>
          </w:p>
        </w:tc>
        <w:tc>
          <w:tcPr>
            <w:tcW w:w="1417" w:type="dxa"/>
            <w:vAlign w:val="center"/>
            <w:hideMark/>
          </w:tcPr>
          <w:p w:rsidR="008B61A4" w:rsidRPr="00332A2D" w:rsidRDefault="008B61A4" w:rsidP="008B61A4">
            <w:pPr>
              <w:jc w:val="center"/>
              <w:rPr>
                <w:rFonts w:eastAsia="Times New Roman"/>
                <w:lang w:val="id-ID" w:eastAsia="en-ID"/>
              </w:rPr>
            </w:pPr>
            <w:r>
              <w:rPr>
                <w:rFonts w:eastAsia="Times New Roman"/>
                <w:lang w:eastAsia="en-ID"/>
              </w:rPr>
              <w:t>0</w:t>
            </w:r>
          </w:p>
        </w:tc>
        <w:tc>
          <w:tcPr>
            <w:tcW w:w="1418" w:type="dxa"/>
            <w:vAlign w:val="center"/>
            <w:hideMark/>
          </w:tcPr>
          <w:p w:rsidR="008B61A4" w:rsidRPr="00332A2D"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5</w:t>
            </w:r>
          </w:p>
        </w:tc>
      </w:tr>
      <w:tr w:rsidR="008B61A4" w:rsidRPr="00024184" w:rsidTr="008B61A4">
        <w:trPr>
          <w:jc w:val="center"/>
        </w:trPr>
        <w:tc>
          <w:tcPr>
            <w:tcW w:w="1129" w:type="dxa"/>
            <w:vAlign w:val="center"/>
            <w:hideMark/>
          </w:tcPr>
          <w:p w:rsidR="008B61A4" w:rsidRPr="00865349" w:rsidRDefault="008B61A4" w:rsidP="008B61A4">
            <w:pPr>
              <w:jc w:val="center"/>
              <w:rPr>
                <w:rFonts w:eastAsia="Times New Roman"/>
                <w:lang w:eastAsia="en-ID"/>
              </w:rPr>
            </w:pPr>
            <w:r w:rsidRPr="00865349">
              <w:rPr>
                <w:rFonts w:eastAsia="Times New Roman"/>
                <w:lang w:eastAsia="en-ID"/>
              </w:rPr>
              <w:t>A02</w:t>
            </w:r>
          </w:p>
        </w:tc>
        <w:tc>
          <w:tcPr>
            <w:tcW w:w="1134" w:type="dxa"/>
            <w:vAlign w:val="center"/>
            <w:hideMark/>
          </w:tcPr>
          <w:p w:rsidR="008B61A4" w:rsidRPr="008B6B9F" w:rsidRDefault="008B61A4" w:rsidP="008B61A4">
            <w:pPr>
              <w:jc w:val="center"/>
              <w:rPr>
                <w:rFonts w:eastAsia="Times New Roman"/>
                <w:lang w:val="id-ID" w:eastAsia="en-ID"/>
              </w:rPr>
            </w:pPr>
            <w:r>
              <w:rPr>
                <w:rFonts w:eastAsia="Times New Roman"/>
                <w:lang w:val="id-ID" w:eastAsia="en-ID"/>
              </w:rPr>
              <w:t>0.8889</w:t>
            </w:r>
          </w:p>
        </w:tc>
        <w:tc>
          <w:tcPr>
            <w:tcW w:w="1418"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1</w:t>
            </w:r>
          </w:p>
        </w:tc>
        <w:tc>
          <w:tcPr>
            <w:tcW w:w="1701" w:type="dxa"/>
            <w:vAlign w:val="center"/>
            <w:hideMark/>
          </w:tcPr>
          <w:p w:rsidR="008B61A4" w:rsidRPr="008B6B9F"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25</w:t>
            </w:r>
          </w:p>
        </w:tc>
        <w:tc>
          <w:tcPr>
            <w:tcW w:w="1417" w:type="dxa"/>
            <w:vAlign w:val="center"/>
            <w:hideMark/>
          </w:tcPr>
          <w:p w:rsidR="008B61A4" w:rsidRPr="00865349" w:rsidRDefault="008B61A4" w:rsidP="008B61A4">
            <w:pPr>
              <w:jc w:val="center"/>
              <w:rPr>
                <w:rFonts w:eastAsia="Times New Roman"/>
                <w:lang w:eastAsia="en-ID"/>
              </w:rPr>
            </w:pPr>
            <w:r w:rsidRPr="00865349">
              <w:rPr>
                <w:rFonts w:eastAsia="Times New Roman"/>
                <w:lang w:eastAsia="en-ID"/>
              </w:rPr>
              <w:t>1</w:t>
            </w:r>
          </w:p>
        </w:tc>
        <w:tc>
          <w:tcPr>
            <w:tcW w:w="1418"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1</w:t>
            </w:r>
          </w:p>
        </w:tc>
      </w:tr>
      <w:tr w:rsidR="008B61A4" w:rsidRPr="00024184" w:rsidTr="008B61A4">
        <w:trPr>
          <w:jc w:val="center"/>
        </w:trPr>
        <w:tc>
          <w:tcPr>
            <w:tcW w:w="1129" w:type="dxa"/>
            <w:vAlign w:val="center"/>
            <w:hideMark/>
          </w:tcPr>
          <w:p w:rsidR="008B61A4" w:rsidRPr="00865349" w:rsidRDefault="008B61A4" w:rsidP="008B61A4">
            <w:pPr>
              <w:jc w:val="center"/>
              <w:rPr>
                <w:rFonts w:eastAsia="Times New Roman"/>
                <w:lang w:eastAsia="en-ID"/>
              </w:rPr>
            </w:pPr>
            <w:r w:rsidRPr="00865349">
              <w:rPr>
                <w:rFonts w:eastAsia="Times New Roman"/>
                <w:lang w:eastAsia="en-ID"/>
              </w:rPr>
              <w:t>A03</w:t>
            </w:r>
          </w:p>
        </w:tc>
        <w:tc>
          <w:tcPr>
            <w:tcW w:w="1134"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1</w:t>
            </w:r>
          </w:p>
        </w:tc>
        <w:tc>
          <w:tcPr>
            <w:tcW w:w="1418"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0</w:t>
            </w:r>
          </w:p>
        </w:tc>
        <w:tc>
          <w:tcPr>
            <w:tcW w:w="1701"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0.125</w:t>
            </w:r>
          </w:p>
        </w:tc>
        <w:tc>
          <w:tcPr>
            <w:tcW w:w="1417" w:type="dxa"/>
            <w:vAlign w:val="center"/>
            <w:hideMark/>
          </w:tcPr>
          <w:p w:rsidR="008B61A4" w:rsidRPr="008B6B9F" w:rsidRDefault="008B61A4" w:rsidP="008B61A4">
            <w:pPr>
              <w:jc w:val="center"/>
              <w:rPr>
                <w:rFonts w:eastAsia="Times New Roman"/>
                <w:lang w:val="id-ID" w:eastAsia="en-ID"/>
              </w:rPr>
            </w:pPr>
            <w:r>
              <w:rPr>
                <w:rFonts w:eastAsia="Times New Roman"/>
                <w:lang w:val="id-ID" w:eastAsia="en-ID"/>
              </w:rPr>
              <w:t>1</w:t>
            </w:r>
          </w:p>
        </w:tc>
        <w:tc>
          <w:tcPr>
            <w:tcW w:w="1418" w:type="dxa"/>
            <w:vAlign w:val="center"/>
            <w:hideMark/>
          </w:tcPr>
          <w:p w:rsidR="008B61A4" w:rsidRPr="008B6B9F"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9</w:t>
            </w:r>
          </w:p>
        </w:tc>
      </w:tr>
      <w:tr w:rsidR="008B61A4" w:rsidRPr="00024184" w:rsidTr="008B61A4">
        <w:trPr>
          <w:jc w:val="center"/>
        </w:trPr>
        <w:tc>
          <w:tcPr>
            <w:tcW w:w="1129" w:type="dxa"/>
            <w:vAlign w:val="center"/>
            <w:hideMark/>
          </w:tcPr>
          <w:p w:rsidR="008B61A4" w:rsidRPr="00865349" w:rsidRDefault="008B61A4" w:rsidP="008B61A4">
            <w:pPr>
              <w:jc w:val="center"/>
              <w:rPr>
                <w:rFonts w:eastAsia="Times New Roman"/>
                <w:lang w:eastAsia="en-ID"/>
              </w:rPr>
            </w:pPr>
            <w:r w:rsidRPr="00865349">
              <w:rPr>
                <w:rFonts w:eastAsia="Times New Roman"/>
                <w:lang w:eastAsia="en-ID"/>
              </w:rPr>
              <w:t>A04</w:t>
            </w:r>
          </w:p>
        </w:tc>
        <w:tc>
          <w:tcPr>
            <w:tcW w:w="1134"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0</w:t>
            </w:r>
          </w:p>
        </w:tc>
        <w:tc>
          <w:tcPr>
            <w:tcW w:w="1418" w:type="dxa"/>
            <w:vAlign w:val="center"/>
            <w:hideMark/>
          </w:tcPr>
          <w:p w:rsidR="008B61A4" w:rsidRPr="008B6B9F" w:rsidRDefault="008B61A4" w:rsidP="008B61A4">
            <w:pPr>
              <w:jc w:val="center"/>
              <w:rPr>
                <w:rFonts w:eastAsia="Times New Roman"/>
                <w:lang w:val="id-ID" w:eastAsia="en-ID"/>
              </w:rPr>
            </w:pPr>
            <w:r>
              <w:rPr>
                <w:rFonts w:eastAsia="Times New Roman"/>
                <w:lang w:eastAsia="en-ID"/>
              </w:rPr>
              <w:t>0</w:t>
            </w:r>
          </w:p>
        </w:tc>
        <w:tc>
          <w:tcPr>
            <w:tcW w:w="1701" w:type="dxa"/>
            <w:vAlign w:val="center"/>
            <w:hideMark/>
          </w:tcPr>
          <w:p w:rsidR="008B61A4" w:rsidRPr="008B6B9F" w:rsidRDefault="008B61A4" w:rsidP="008B61A4">
            <w:pPr>
              <w:jc w:val="center"/>
              <w:rPr>
                <w:rFonts w:eastAsia="Times New Roman"/>
                <w:lang w:val="id-ID" w:eastAsia="en-ID"/>
              </w:rPr>
            </w:pPr>
            <w:r>
              <w:rPr>
                <w:rFonts w:eastAsia="Times New Roman"/>
                <w:lang w:val="id-ID" w:eastAsia="en-ID"/>
              </w:rPr>
              <w:t>0</w:t>
            </w:r>
          </w:p>
        </w:tc>
        <w:tc>
          <w:tcPr>
            <w:tcW w:w="1417"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0.9</w:t>
            </w:r>
          </w:p>
        </w:tc>
        <w:tc>
          <w:tcPr>
            <w:tcW w:w="1418" w:type="dxa"/>
            <w:vAlign w:val="center"/>
            <w:hideMark/>
          </w:tcPr>
          <w:p w:rsidR="008B61A4" w:rsidRPr="00865349" w:rsidRDefault="008B61A4" w:rsidP="008B61A4">
            <w:pPr>
              <w:jc w:val="center"/>
              <w:rPr>
                <w:rFonts w:eastAsia="Times New Roman"/>
                <w:lang w:eastAsia="en-ID"/>
              </w:rPr>
            </w:pPr>
            <w:r w:rsidRPr="00865349">
              <w:rPr>
                <w:rFonts w:eastAsia="Times New Roman"/>
                <w:lang w:eastAsia="en-ID"/>
              </w:rPr>
              <w:t>0</w:t>
            </w:r>
          </w:p>
        </w:tc>
      </w:tr>
      <w:tr w:rsidR="008B61A4" w:rsidRPr="00024184" w:rsidTr="008B61A4">
        <w:trPr>
          <w:jc w:val="center"/>
        </w:trPr>
        <w:tc>
          <w:tcPr>
            <w:tcW w:w="1129" w:type="dxa"/>
            <w:vAlign w:val="center"/>
            <w:hideMark/>
          </w:tcPr>
          <w:p w:rsidR="008B61A4" w:rsidRPr="00865349" w:rsidRDefault="008B61A4" w:rsidP="008B61A4">
            <w:pPr>
              <w:jc w:val="center"/>
              <w:rPr>
                <w:rFonts w:eastAsia="Times New Roman"/>
                <w:lang w:eastAsia="en-ID"/>
              </w:rPr>
            </w:pPr>
            <w:r w:rsidRPr="00865349">
              <w:rPr>
                <w:rFonts w:eastAsia="Times New Roman"/>
                <w:lang w:eastAsia="en-ID"/>
              </w:rPr>
              <w:t>A05</w:t>
            </w:r>
          </w:p>
        </w:tc>
        <w:tc>
          <w:tcPr>
            <w:tcW w:w="1134" w:type="dxa"/>
            <w:vAlign w:val="center"/>
            <w:hideMark/>
          </w:tcPr>
          <w:p w:rsidR="008B61A4" w:rsidRPr="008B6B9F" w:rsidRDefault="008B61A4" w:rsidP="008B61A4">
            <w:pPr>
              <w:jc w:val="center"/>
              <w:rPr>
                <w:rFonts w:eastAsia="Times New Roman"/>
                <w:lang w:val="id-ID" w:eastAsia="en-ID"/>
              </w:rPr>
            </w:pPr>
            <w:r>
              <w:rPr>
                <w:rFonts w:eastAsia="Times New Roman"/>
                <w:lang w:eastAsia="en-ID"/>
              </w:rPr>
              <w:t>0</w:t>
            </w:r>
          </w:p>
        </w:tc>
        <w:tc>
          <w:tcPr>
            <w:tcW w:w="1418" w:type="dxa"/>
            <w:vAlign w:val="center"/>
            <w:hideMark/>
          </w:tcPr>
          <w:p w:rsidR="008B61A4" w:rsidRPr="00865349" w:rsidRDefault="008B61A4" w:rsidP="008B61A4">
            <w:pPr>
              <w:jc w:val="center"/>
              <w:rPr>
                <w:rFonts w:eastAsia="Times New Roman"/>
                <w:lang w:eastAsia="en-ID"/>
              </w:rPr>
            </w:pPr>
            <w:r w:rsidRPr="00865349">
              <w:rPr>
                <w:rFonts w:eastAsia="Times New Roman"/>
                <w:lang w:eastAsia="en-ID"/>
              </w:rPr>
              <w:t>0</w:t>
            </w:r>
          </w:p>
        </w:tc>
        <w:tc>
          <w:tcPr>
            <w:tcW w:w="1701" w:type="dxa"/>
            <w:vAlign w:val="center"/>
            <w:hideMark/>
          </w:tcPr>
          <w:p w:rsidR="008B61A4" w:rsidRPr="00332A2D"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376</w:t>
            </w:r>
          </w:p>
        </w:tc>
        <w:tc>
          <w:tcPr>
            <w:tcW w:w="1417" w:type="dxa"/>
            <w:vAlign w:val="center"/>
            <w:hideMark/>
          </w:tcPr>
          <w:p w:rsidR="008B61A4" w:rsidRPr="008B6B9F"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9</w:t>
            </w:r>
          </w:p>
        </w:tc>
        <w:tc>
          <w:tcPr>
            <w:tcW w:w="1418" w:type="dxa"/>
            <w:vAlign w:val="center"/>
            <w:hideMark/>
          </w:tcPr>
          <w:p w:rsidR="008B61A4" w:rsidRPr="00332A2D" w:rsidRDefault="008B61A4" w:rsidP="008B61A4">
            <w:pPr>
              <w:jc w:val="center"/>
              <w:rPr>
                <w:rFonts w:eastAsia="Times New Roman"/>
                <w:lang w:val="id-ID" w:eastAsia="en-ID"/>
              </w:rPr>
            </w:pPr>
            <w:r>
              <w:rPr>
                <w:rFonts w:eastAsia="Times New Roman"/>
                <w:lang w:val="id-ID" w:eastAsia="en-ID"/>
              </w:rPr>
              <w:t>0</w:t>
            </w:r>
          </w:p>
        </w:tc>
      </w:tr>
    </w:tbl>
    <w:p w:rsidR="008B61A4" w:rsidRDefault="008B61A4" w:rsidP="008B61A4">
      <w:pPr>
        <w:sectPr w:rsidR="008B61A4" w:rsidSect="008B61A4">
          <w:pgSz w:w="11906" w:h="16838" w:code="9"/>
          <w:pgMar w:top="2268" w:right="1701" w:bottom="1701" w:left="2268" w:header="709" w:footer="709" w:gutter="0"/>
          <w:pgNumType w:start="51"/>
          <w:cols w:space="708"/>
          <w:docGrid w:linePitch="360"/>
        </w:sectPr>
      </w:pPr>
    </w:p>
    <w:p w:rsidR="008B61A4" w:rsidRDefault="008B61A4" w:rsidP="008B61A4">
      <w:pPr>
        <w:pStyle w:val="Caption"/>
        <w:jc w:val="center"/>
        <w:rPr>
          <w:b w:val="0"/>
          <w:bCs w:val="0"/>
          <w:color w:val="auto"/>
          <w:sz w:val="24"/>
          <w:szCs w:val="24"/>
        </w:rPr>
      </w:pPr>
      <w:bookmarkStart w:id="119" w:name="_Toc66026267"/>
      <w:r w:rsidRPr="00004AD6">
        <w:rPr>
          <w:color w:val="auto"/>
          <w:sz w:val="24"/>
          <w:szCs w:val="24"/>
        </w:rPr>
        <w:lastRenderedPageBreak/>
        <w:t xml:space="preserve">Tabel 4. </w:t>
      </w:r>
      <w:r w:rsidRPr="00004AD6">
        <w:rPr>
          <w:color w:val="auto"/>
          <w:sz w:val="24"/>
          <w:szCs w:val="24"/>
        </w:rPr>
        <w:fldChar w:fldCharType="begin"/>
      </w:r>
      <w:r w:rsidRPr="00004AD6">
        <w:rPr>
          <w:color w:val="auto"/>
          <w:sz w:val="24"/>
          <w:szCs w:val="24"/>
        </w:rPr>
        <w:instrText xml:space="preserve"> SEQ Tabel_4. \* ARABIC </w:instrText>
      </w:r>
      <w:r w:rsidRPr="00004AD6">
        <w:rPr>
          <w:color w:val="auto"/>
          <w:sz w:val="24"/>
          <w:szCs w:val="24"/>
        </w:rPr>
        <w:fldChar w:fldCharType="separate"/>
      </w:r>
      <w:r w:rsidR="00A66F9E">
        <w:rPr>
          <w:noProof/>
          <w:color w:val="auto"/>
          <w:sz w:val="24"/>
          <w:szCs w:val="24"/>
        </w:rPr>
        <w:t>6</w:t>
      </w:r>
      <w:r w:rsidRPr="00004AD6">
        <w:rPr>
          <w:color w:val="auto"/>
          <w:sz w:val="24"/>
          <w:szCs w:val="24"/>
        </w:rPr>
        <w:fldChar w:fldCharType="end"/>
      </w:r>
      <w:r>
        <w:rPr>
          <w:color w:val="auto"/>
          <w:sz w:val="24"/>
          <w:szCs w:val="24"/>
        </w:rPr>
        <w:t xml:space="preserve"> : </w:t>
      </w:r>
      <w:r>
        <w:rPr>
          <w:b w:val="0"/>
          <w:bCs w:val="0"/>
          <w:color w:val="auto"/>
          <w:sz w:val="24"/>
          <w:szCs w:val="24"/>
        </w:rPr>
        <w:t>Terbobot</w:t>
      </w:r>
      <w:bookmarkEnd w:id="119"/>
    </w:p>
    <w:tbl>
      <w:tblPr>
        <w:tblStyle w:val="TableGrid"/>
        <w:tblW w:w="7080" w:type="dxa"/>
        <w:jc w:val="center"/>
        <w:tblLook w:val="04A0" w:firstRow="1" w:lastRow="0" w:firstColumn="1" w:lastColumn="0" w:noHBand="0" w:noVBand="1"/>
      </w:tblPr>
      <w:tblGrid>
        <w:gridCol w:w="1246"/>
        <w:gridCol w:w="1250"/>
        <w:gridCol w:w="1250"/>
        <w:gridCol w:w="1100"/>
        <w:gridCol w:w="1250"/>
        <w:gridCol w:w="984"/>
      </w:tblGrid>
      <w:tr w:rsidR="008B61A4" w:rsidRPr="006B050B" w:rsidTr="008B61A4">
        <w:trPr>
          <w:trHeight w:val="330"/>
          <w:jc w:val="center"/>
        </w:trPr>
        <w:tc>
          <w:tcPr>
            <w:tcW w:w="1246" w:type="dxa"/>
            <w:shd w:val="clear" w:color="auto" w:fill="C4BC96" w:themeFill="background2" w:themeFillShade="BF"/>
            <w:hideMark/>
          </w:tcPr>
          <w:p w:rsidR="008B61A4" w:rsidRPr="0089113A" w:rsidRDefault="008B61A4" w:rsidP="008B61A4">
            <w:pPr>
              <w:jc w:val="center"/>
              <w:rPr>
                <w:rFonts w:eastAsia="Times New Roman"/>
                <w:b/>
                <w:bCs/>
                <w:lang w:eastAsia="en-ID"/>
              </w:rPr>
            </w:pPr>
            <w:r w:rsidRPr="0089113A">
              <w:rPr>
                <w:rFonts w:eastAsia="Times New Roman"/>
                <w:b/>
                <w:bCs/>
                <w:lang w:eastAsia="en-ID"/>
              </w:rPr>
              <w:t>Kode</w:t>
            </w:r>
          </w:p>
        </w:tc>
        <w:tc>
          <w:tcPr>
            <w:tcW w:w="1250" w:type="dxa"/>
            <w:shd w:val="clear" w:color="auto" w:fill="C4BC96" w:themeFill="background2" w:themeFillShade="BF"/>
            <w:hideMark/>
          </w:tcPr>
          <w:p w:rsidR="008B61A4" w:rsidRPr="0089113A" w:rsidRDefault="008B61A4" w:rsidP="008B61A4">
            <w:pPr>
              <w:jc w:val="center"/>
              <w:rPr>
                <w:rFonts w:eastAsia="Times New Roman"/>
                <w:b/>
                <w:bCs/>
                <w:lang w:eastAsia="en-ID"/>
              </w:rPr>
            </w:pPr>
            <w:r w:rsidRPr="0089113A">
              <w:rPr>
                <w:rFonts w:eastAsia="Times New Roman"/>
                <w:b/>
                <w:bCs/>
                <w:lang w:eastAsia="en-ID"/>
              </w:rPr>
              <w:t>C01</w:t>
            </w:r>
          </w:p>
        </w:tc>
        <w:tc>
          <w:tcPr>
            <w:tcW w:w="1250" w:type="dxa"/>
            <w:shd w:val="clear" w:color="auto" w:fill="C4BC96" w:themeFill="background2" w:themeFillShade="BF"/>
            <w:hideMark/>
          </w:tcPr>
          <w:p w:rsidR="008B61A4" w:rsidRPr="0089113A" w:rsidRDefault="008B61A4" w:rsidP="008B61A4">
            <w:pPr>
              <w:jc w:val="center"/>
              <w:rPr>
                <w:rFonts w:eastAsia="Times New Roman"/>
                <w:b/>
                <w:bCs/>
                <w:lang w:eastAsia="en-ID"/>
              </w:rPr>
            </w:pPr>
            <w:r w:rsidRPr="0089113A">
              <w:rPr>
                <w:rFonts w:eastAsia="Times New Roman"/>
                <w:b/>
                <w:bCs/>
                <w:lang w:eastAsia="en-ID"/>
              </w:rPr>
              <w:t>C02</w:t>
            </w:r>
          </w:p>
        </w:tc>
        <w:tc>
          <w:tcPr>
            <w:tcW w:w="1100" w:type="dxa"/>
            <w:shd w:val="clear" w:color="auto" w:fill="C4BC96" w:themeFill="background2" w:themeFillShade="BF"/>
            <w:hideMark/>
          </w:tcPr>
          <w:p w:rsidR="008B61A4" w:rsidRPr="0089113A" w:rsidRDefault="008B61A4" w:rsidP="008B61A4">
            <w:pPr>
              <w:jc w:val="center"/>
              <w:rPr>
                <w:rFonts w:eastAsia="Times New Roman"/>
                <w:b/>
                <w:bCs/>
                <w:lang w:eastAsia="en-ID"/>
              </w:rPr>
            </w:pPr>
            <w:r w:rsidRPr="0089113A">
              <w:rPr>
                <w:rFonts w:eastAsia="Times New Roman"/>
                <w:b/>
                <w:bCs/>
                <w:lang w:eastAsia="en-ID"/>
              </w:rPr>
              <w:t>C03</w:t>
            </w:r>
          </w:p>
        </w:tc>
        <w:tc>
          <w:tcPr>
            <w:tcW w:w="1250" w:type="dxa"/>
            <w:shd w:val="clear" w:color="auto" w:fill="C4BC96" w:themeFill="background2" w:themeFillShade="BF"/>
            <w:hideMark/>
          </w:tcPr>
          <w:p w:rsidR="008B61A4" w:rsidRPr="0089113A" w:rsidRDefault="008B61A4" w:rsidP="008B61A4">
            <w:pPr>
              <w:jc w:val="center"/>
              <w:rPr>
                <w:rFonts w:eastAsia="Times New Roman"/>
                <w:b/>
                <w:bCs/>
                <w:lang w:eastAsia="en-ID"/>
              </w:rPr>
            </w:pPr>
            <w:r w:rsidRPr="0089113A">
              <w:rPr>
                <w:rFonts w:eastAsia="Times New Roman"/>
                <w:b/>
                <w:bCs/>
                <w:lang w:eastAsia="en-ID"/>
              </w:rPr>
              <w:t>C04</w:t>
            </w:r>
          </w:p>
        </w:tc>
        <w:tc>
          <w:tcPr>
            <w:tcW w:w="984" w:type="dxa"/>
            <w:shd w:val="clear" w:color="auto" w:fill="C4BC96" w:themeFill="background2" w:themeFillShade="BF"/>
            <w:hideMark/>
          </w:tcPr>
          <w:p w:rsidR="008B61A4" w:rsidRPr="0089113A" w:rsidRDefault="008B61A4" w:rsidP="008B61A4">
            <w:pPr>
              <w:jc w:val="center"/>
              <w:rPr>
                <w:rFonts w:eastAsia="Times New Roman"/>
                <w:b/>
                <w:bCs/>
                <w:lang w:eastAsia="en-ID"/>
              </w:rPr>
            </w:pPr>
            <w:r w:rsidRPr="0089113A">
              <w:rPr>
                <w:rFonts w:eastAsia="Times New Roman"/>
                <w:b/>
                <w:bCs/>
                <w:lang w:eastAsia="en-ID"/>
              </w:rPr>
              <w:t>C05</w:t>
            </w:r>
          </w:p>
        </w:tc>
      </w:tr>
      <w:tr w:rsidR="008B61A4" w:rsidRPr="006B050B" w:rsidTr="008B61A4">
        <w:trPr>
          <w:trHeight w:val="330"/>
          <w:jc w:val="center"/>
        </w:trPr>
        <w:tc>
          <w:tcPr>
            <w:tcW w:w="1246" w:type="dxa"/>
            <w:shd w:val="clear" w:color="auto" w:fill="C4BC96" w:themeFill="background2" w:themeFillShade="BF"/>
          </w:tcPr>
          <w:p w:rsidR="008B61A4" w:rsidRPr="006B050B" w:rsidRDefault="008B61A4" w:rsidP="008B61A4">
            <w:pPr>
              <w:jc w:val="center"/>
              <w:rPr>
                <w:rFonts w:eastAsia="Times New Roman"/>
                <w:b/>
                <w:bCs/>
                <w:lang w:val="id-ID" w:eastAsia="en-ID"/>
              </w:rPr>
            </w:pPr>
            <w:r w:rsidRPr="006B050B">
              <w:rPr>
                <w:rFonts w:eastAsia="Times New Roman"/>
                <w:b/>
                <w:bCs/>
                <w:lang w:val="id-ID" w:eastAsia="en-ID"/>
              </w:rPr>
              <w:t>Bobot</w:t>
            </w:r>
          </w:p>
        </w:tc>
        <w:tc>
          <w:tcPr>
            <w:tcW w:w="1250" w:type="dxa"/>
            <w:shd w:val="clear" w:color="auto" w:fill="C4BC96" w:themeFill="background2" w:themeFillShade="BF"/>
          </w:tcPr>
          <w:p w:rsidR="008B61A4" w:rsidRPr="006B050B" w:rsidRDefault="008B61A4" w:rsidP="008B61A4">
            <w:pPr>
              <w:jc w:val="center"/>
              <w:rPr>
                <w:rFonts w:eastAsia="Times New Roman"/>
                <w:b/>
                <w:bCs/>
                <w:lang w:val="id-ID" w:eastAsia="en-ID"/>
              </w:rPr>
            </w:pPr>
            <w:r>
              <w:rPr>
                <w:rFonts w:eastAsia="Times New Roman"/>
                <w:b/>
                <w:bCs/>
                <w:lang w:val="id-ID" w:eastAsia="en-ID"/>
              </w:rPr>
              <w:t>0.03</w:t>
            </w:r>
          </w:p>
        </w:tc>
        <w:tc>
          <w:tcPr>
            <w:tcW w:w="1250" w:type="dxa"/>
            <w:shd w:val="clear" w:color="auto" w:fill="C4BC96" w:themeFill="background2" w:themeFillShade="BF"/>
          </w:tcPr>
          <w:p w:rsidR="008B61A4" w:rsidRPr="006B050B" w:rsidRDefault="008B61A4" w:rsidP="008B61A4">
            <w:pPr>
              <w:jc w:val="center"/>
              <w:rPr>
                <w:rFonts w:eastAsia="Times New Roman"/>
                <w:b/>
                <w:bCs/>
                <w:lang w:val="id-ID" w:eastAsia="en-ID"/>
              </w:rPr>
            </w:pPr>
            <w:r>
              <w:rPr>
                <w:rFonts w:eastAsia="Times New Roman"/>
                <w:b/>
                <w:bCs/>
                <w:lang w:val="id-ID" w:eastAsia="en-ID"/>
              </w:rPr>
              <w:t>0.25</w:t>
            </w:r>
          </w:p>
        </w:tc>
        <w:tc>
          <w:tcPr>
            <w:tcW w:w="1100" w:type="dxa"/>
            <w:shd w:val="clear" w:color="auto" w:fill="C4BC96" w:themeFill="background2" w:themeFillShade="BF"/>
          </w:tcPr>
          <w:p w:rsidR="008B61A4" w:rsidRPr="006B050B" w:rsidRDefault="008B61A4" w:rsidP="008B61A4">
            <w:pPr>
              <w:jc w:val="center"/>
              <w:rPr>
                <w:rFonts w:eastAsia="Times New Roman"/>
                <w:b/>
                <w:bCs/>
                <w:lang w:val="id-ID" w:eastAsia="en-ID"/>
              </w:rPr>
            </w:pPr>
            <w:r>
              <w:rPr>
                <w:rFonts w:eastAsia="Times New Roman"/>
                <w:b/>
                <w:bCs/>
                <w:lang w:val="id-ID" w:eastAsia="en-ID"/>
              </w:rPr>
              <w:t>0.15</w:t>
            </w:r>
          </w:p>
        </w:tc>
        <w:tc>
          <w:tcPr>
            <w:tcW w:w="1250" w:type="dxa"/>
            <w:shd w:val="clear" w:color="auto" w:fill="C4BC96" w:themeFill="background2" w:themeFillShade="BF"/>
          </w:tcPr>
          <w:p w:rsidR="008B61A4" w:rsidRPr="006B050B" w:rsidRDefault="008B61A4" w:rsidP="008B61A4">
            <w:pPr>
              <w:jc w:val="center"/>
              <w:rPr>
                <w:rFonts w:eastAsia="Times New Roman"/>
                <w:b/>
                <w:bCs/>
                <w:lang w:val="id-ID" w:eastAsia="en-ID"/>
              </w:rPr>
            </w:pPr>
            <w:r>
              <w:rPr>
                <w:rFonts w:eastAsia="Times New Roman"/>
                <w:b/>
                <w:bCs/>
                <w:lang w:val="id-ID" w:eastAsia="en-ID"/>
              </w:rPr>
              <w:t>0.15</w:t>
            </w:r>
          </w:p>
        </w:tc>
        <w:tc>
          <w:tcPr>
            <w:tcW w:w="984" w:type="dxa"/>
            <w:shd w:val="clear" w:color="auto" w:fill="C4BC96" w:themeFill="background2" w:themeFillShade="BF"/>
          </w:tcPr>
          <w:p w:rsidR="008B61A4" w:rsidRPr="006B050B" w:rsidRDefault="008B61A4" w:rsidP="008B61A4">
            <w:pPr>
              <w:jc w:val="center"/>
              <w:rPr>
                <w:rFonts w:eastAsia="Times New Roman"/>
                <w:b/>
                <w:bCs/>
                <w:lang w:val="id-ID" w:eastAsia="en-ID"/>
              </w:rPr>
            </w:pPr>
            <w:r>
              <w:rPr>
                <w:rFonts w:eastAsia="Times New Roman"/>
                <w:b/>
                <w:bCs/>
                <w:lang w:val="id-ID" w:eastAsia="en-ID"/>
              </w:rPr>
              <w:t>0.15</w:t>
            </w:r>
          </w:p>
        </w:tc>
      </w:tr>
      <w:tr w:rsidR="008B61A4" w:rsidRPr="006B050B" w:rsidTr="008B61A4">
        <w:trPr>
          <w:trHeight w:val="350"/>
          <w:jc w:val="center"/>
        </w:trPr>
        <w:tc>
          <w:tcPr>
            <w:tcW w:w="1246" w:type="dxa"/>
            <w:hideMark/>
          </w:tcPr>
          <w:p w:rsidR="008B61A4" w:rsidRPr="0089113A" w:rsidRDefault="008B61A4" w:rsidP="008B61A4">
            <w:pPr>
              <w:jc w:val="center"/>
              <w:rPr>
                <w:rFonts w:eastAsia="Times New Roman"/>
                <w:lang w:eastAsia="en-ID"/>
              </w:rPr>
            </w:pPr>
            <w:r w:rsidRPr="0089113A">
              <w:rPr>
                <w:rFonts w:eastAsia="Times New Roman"/>
                <w:lang w:eastAsia="en-ID"/>
              </w:rPr>
              <w:t>A01</w:t>
            </w:r>
          </w:p>
        </w:tc>
        <w:tc>
          <w:tcPr>
            <w:tcW w:w="1250" w:type="dxa"/>
            <w:hideMark/>
          </w:tcPr>
          <w:p w:rsidR="008B61A4" w:rsidRPr="00332A2D"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2667</w:t>
            </w:r>
          </w:p>
        </w:tc>
        <w:tc>
          <w:tcPr>
            <w:tcW w:w="1250" w:type="dxa"/>
            <w:hideMark/>
          </w:tcPr>
          <w:p w:rsidR="008B61A4" w:rsidRPr="00332A2D" w:rsidRDefault="008B61A4" w:rsidP="008B61A4">
            <w:pPr>
              <w:jc w:val="center"/>
              <w:rPr>
                <w:rFonts w:eastAsia="Times New Roman"/>
                <w:lang w:val="id-ID" w:eastAsia="en-ID"/>
              </w:rPr>
            </w:pPr>
            <w:r>
              <w:rPr>
                <w:rFonts w:eastAsia="Times New Roman"/>
                <w:lang w:eastAsia="en-ID"/>
              </w:rPr>
              <w:t>0</w:t>
            </w:r>
          </w:p>
        </w:tc>
        <w:tc>
          <w:tcPr>
            <w:tcW w:w="1100" w:type="dxa"/>
            <w:hideMark/>
          </w:tcPr>
          <w:p w:rsidR="008B61A4" w:rsidRPr="00332A2D" w:rsidRDefault="008B61A4" w:rsidP="008B61A4">
            <w:pPr>
              <w:jc w:val="center"/>
              <w:rPr>
                <w:rFonts w:eastAsia="Times New Roman"/>
                <w:lang w:val="id-ID" w:eastAsia="en-ID"/>
              </w:rPr>
            </w:pPr>
            <w:r w:rsidRPr="00930B80">
              <w:rPr>
                <w:rFonts w:eastAsia="Times New Roman"/>
                <w:lang w:eastAsia="en-ID"/>
              </w:rPr>
              <w:t>0</w:t>
            </w:r>
            <w:r>
              <w:rPr>
                <w:rFonts w:eastAsia="Times New Roman"/>
                <w:lang w:val="id-ID" w:eastAsia="en-ID"/>
              </w:rPr>
              <w:t>.15</w:t>
            </w:r>
          </w:p>
        </w:tc>
        <w:tc>
          <w:tcPr>
            <w:tcW w:w="1250" w:type="dxa"/>
            <w:hideMark/>
          </w:tcPr>
          <w:p w:rsidR="008B61A4" w:rsidRPr="00EE0579" w:rsidRDefault="008B61A4" w:rsidP="008B61A4">
            <w:pPr>
              <w:jc w:val="center"/>
              <w:rPr>
                <w:rFonts w:eastAsia="Times New Roman"/>
                <w:lang w:val="id-ID" w:eastAsia="en-ID"/>
              </w:rPr>
            </w:pPr>
            <w:r>
              <w:rPr>
                <w:rFonts w:eastAsia="Times New Roman"/>
                <w:lang w:eastAsia="en-ID"/>
              </w:rPr>
              <w:t>0</w:t>
            </w:r>
          </w:p>
        </w:tc>
        <w:tc>
          <w:tcPr>
            <w:tcW w:w="984" w:type="dxa"/>
            <w:hideMark/>
          </w:tcPr>
          <w:p w:rsidR="008B61A4" w:rsidRPr="00EE0579" w:rsidRDefault="008B61A4" w:rsidP="008B61A4">
            <w:pPr>
              <w:jc w:val="center"/>
              <w:rPr>
                <w:rFonts w:eastAsia="Times New Roman"/>
                <w:lang w:val="id-ID" w:eastAsia="en-ID"/>
              </w:rPr>
            </w:pPr>
            <w:r w:rsidRPr="00930B80">
              <w:rPr>
                <w:rFonts w:eastAsia="Times New Roman"/>
                <w:lang w:eastAsia="en-ID"/>
              </w:rPr>
              <w:t>0</w:t>
            </w:r>
            <w:r>
              <w:rPr>
                <w:rFonts w:eastAsia="Times New Roman"/>
                <w:lang w:val="id-ID" w:eastAsia="en-ID"/>
              </w:rPr>
              <w:t>.075</w:t>
            </w:r>
          </w:p>
        </w:tc>
      </w:tr>
      <w:tr w:rsidR="008B61A4" w:rsidRPr="006B050B" w:rsidTr="008B61A4">
        <w:trPr>
          <w:trHeight w:val="330"/>
          <w:jc w:val="center"/>
        </w:trPr>
        <w:tc>
          <w:tcPr>
            <w:tcW w:w="1246" w:type="dxa"/>
            <w:hideMark/>
          </w:tcPr>
          <w:p w:rsidR="008B61A4" w:rsidRPr="0089113A" w:rsidRDefault="008B61A4" w:rsidP="008B61A4">
            <w:pPr>
              <w:jc w:val="center"/>
              <w:rPr>
                <w:rFonts w:eastAsia="Times New Roman"/>
                <w:lang w:eastAsia="en-ID"/>
              </w:rPr>
            </w:pPr>
            <w:r w:rsidRPr="0089113A">
              <w:rPr>
                <w:rFonts w:eastAsia="Times New Roman"/>
                <w:lang w:eastAsia="en-ID"/>
              </w:rPr>
              <w:t>A02</w:t>
            </w:r>
          </w:p>
        </w:tc>
        <w:tc>
          <w:tcPr>
            <w:tcW w:w="1250" w:type="dxa"/>
            <w:hideMark/>
          </w:tcPr>
          <w:p w:rsidR="008B61A4" w:rsidRPr="00332A2D"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2667</w:t>
            </w:r>
          </w:p>
        </w:tc>
        <w:tc>
          <w:tcPr>
            <w:tcW w:w="1250" w:type="dxa"/>
            <w:hideMark/>
          </w:tcPr>
          <w:p w:rsidR="008B61A4" w:rsidRPr="00332A2D"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25</w:t>
            </w:r>
          </w:p>
        </w:tc>
        <w:tc>
          <w:tcPr>
            <w:tcW w:w="1100" w:type="dxa"/>
            <w:hideMark/>
          </w:tcPr>
          <w:p w:rsidR="008B61A4" w:rsidRPr="00332A2D"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0375</w:t>
            </w:r>
          </w:p>
        </w:tc>
        <w:tc>
          <w:tcPr>
            <w:tcW w:w="1250" w:type="dxa"/>
            <w:hideMark/>
          </w:tcPr>
          <w:p w:rsidR="008B61A4" w:rsidRPr="00EE0579"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15</w:t>
            </w:r>
          </w:p>
        </w:tc>
        <w:tc>
          <w:tcPr>
            <w:tcW w:w="984" w:type="dxa"/>
            <w:hideMark/>
          </w:tcPr>
          <w:p w:rsidR="008B61A4" w:rsidRPr="00EE0579" w:rsidRDefault="008B61A4" w:rsidP="008B61A4">
            <w:pPr>
              <w:jc w:val="center"/>
              <w:rPr>
                <w:rFonts w:eastAsia="Times New Roman"/>
                <w:lang w:val="id-ID" w:eastAsia="en-ID"/>
              </w:rPr>
            </w:pPr>
            <w:r w:rsidRPr="00930B80">
              <w:rPr>
                <w:rFonts w:eastAsia="Times New Roman"/>
                <w:lang w:eastAsia="en-ID"/>
              </w:rPr>
              <w:t>0</w:t>
            </w:r>
            <w:r>
              <w:rPr>
                <w:rFonts w:eastAsia="Times New Roman"/>
                <w:lang w:val="id-ID" w:eastAsia="en-ID"/>
              </w:rPr>
              <w:t>.15</w:t>
            </w:r>
          </w:p>
        </w:tc>
      </w:tr>
      <w:tr w:rsidR="008B61A4" w:rsidRPr="006B050B" w:rsidTr="008B61A4">
        <w:trPr>
          <w:trHeight w:val="330"/>
          <w:jc w:val="center"/>
        </w:trPr>
        <w:tc>
          <w:tcPr>
            <w:tcW w:w="1246" w:type="dxa"/>
            <w:hideMark/>
          </w:tcPr>
          <w:p w:rsidR="008B61A4" w:rsidRPr="0089113A" w:rsidRDefault="008B61A4" w:rsidP="008B61A4">
            <w:pPr>
              <w:jc w:val="center"/>
              <w:rPr>
                <w:rFonts w:eastAsia="Times New Roman"/>
                <w:lang w:eastAsia="en-ID"/>
              </w:rPr>
            </w:pPr>
            <w:r w:rsidRPr="0089113A">
              <w:rPr>
                <w:rFonts w:eastAsia="Times New Roman"/>
                <w:lang w:eastAsia="en-ID"/>
              </w:rPr>
              <w:t>A03</w:t>
            </w:r>
          </w:p>
        </w:tc>
        <w:tc>
          <w:tcPr>
            <w:tcW w:w="1250" w:type="dxa"/>
            <w:hideMark/>
          </w:tcPr>
          <w:p w:rsidR="008B61A4" w:rsidRPr="00332A2D"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3</w:t>
            </w:r>
          </w:p>
        </w:tc>
        <w:tc>
          <w:tcPr>
            <w:tcW w:w="1250" w:type="dxa"/>
            <w:hideMark/>
          </w:tcPr>
          <w:p w:rsidR="008B61A4" w:rsidRPr="00332A2D" w:rsidRDefault="008B61A4" w:rsidP="008B61A4">
            <w:pPr>
              <w:jc w:val="center"/>
              <w:rPr>
                <w:rFonts w:eastAsia="Times New Roman"/>
                <w:lang w:val="id-ID" w:eastAsia="en-ID"/>
              </w:rPr>
            </w:pPr>
            <w:r>
              <w:rPr>
                <w:rFonts w:eastAsia="Times New Roman"/>
                <w:lang w:eastAsia="en-ID"/>
              </w:rPr>
              <w:t>0</w:t>
            </w:r>
          </w:p>
        </w:tc>
        <w:tc>
          <w:tcPr>
            <w:tcW w:w="1100" w:type="dxa"/>
            <w:hideMark/>
          </w:tcPr>
          <w:p w:rsidR="008B61A4" w:rsidRPr="00EE0579"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0188</w:t>
            </w:r>
          </w:p>
        </w:tc>
        <w:tc>
          <w:tcPr>
            <w:tcW w:w="1250" w:type="dxa"/>
            <w:hideMark/>
          </w:tcPr>
          <w:p w:rsidR="008B61A4" w:rsidRPr="0089113A" w:rsidRDefault="008B61A4" w:rsidP="008B61A4">
            <w:pPr>
              <w:jc w:val="center"/>
              <w:rPr>
                <w:rFonts w:eastAsia="Times New Roman"/>
                <w:lang w:eastAsia="en-ID"/>
              </w:rPr>
            </w:pPr>
            <w:r w:rsidRPr="00930B80">
              <w:rPr>
                <w:rFonts w:eastAsia="Times New Roman"/>
                <w:lang w:eastAsia="en-ID"/>
              </w:rPr>
              <w:t>0.15</w:t>
            </w:r>
          </w:p>
        </w:tc>
        <w:tc>
          <w:tcPr>
            <w:tcW w:w="984" w:type="dxa"/>
            <w:hideMark/>
          </w:tcPr>
          <w:p w:rsidR="008B61A4" w:rsidRPr="00EE0579"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135</w:t>
            </w:r>
          </w:p>
        </w:tc>
      </w:tr>
      <w:tr w:rsidR="008B61A4" w:rsidRPr="006B050B" w:rsidTr="008B61A4">
        <w:trPr>
          <w:trHeight w:val="330"/>
          <w:jc w:val="center"/>
        </w:trPr>
        <w:tc>
          <w:tcPr>
            <w:tcW w:w="1246" w:type="dxa"/>
            <w:hideMark/>
          </w:tcPr>
          <w:p w:rsidR="008B61A4" w:rsidRPr="0089113A" w:rsidRDefault="008B61A4" w:rsidP="008B61A4">
            <w:pPr>
              <w:jc w:val="center"/>
              <w:rPr>
                <w:rFonts w:eastAsia="Times New Roman"/>
                <w:lang w:eastAsia="en-ID"/>
              </w:rPr>
            </w:pPr>
            <w:r w:rsidRPr="0089113A">
              <w:rPr>
                <w:rFonts w:eastAsia="Times New Roman"/>
                <w:lang w:eastAsia="en-ID"/>
              </w:rPr>
              <w:t>A04</w:t>
            </w:r>
          </w:p>
        </w:tc>
        <w:tc>
          <w:tcPr>
            <w:tcW w:w="1250" w:type="dxa"/>
            <w:hideMark/>
          </w:tcPr>
          <w:p w:rsidR="008B61A4" w:rsidRPr="00332A2D" w:rsidRDefault="008B61A4" w:rsidP="008B61A4">
            <w:pPr>
              <w:jc w:val="center"/>
              <w:rPr>
                <w:rFonts w:eastAsia="Times New Roman"/>
                <w:lang w:val="id-ID" w:eastAsia="en-ID"/>
              </w:rPr>
            </w:pPr>
            <w:r>
              <w:rPr>
                <w:rFonts w:eastAsia="Times New Roman"/>
                <w:lang w:eastAsia="en-ID"/>
              </w:rPr>
              <w:t>0</w:t>
            </w:r>
          </w:p>
        </w:tc>
        <w:tc>
          <w:tcPr>
            <w:tcW w:w="1250" w:type="dxa"/>
            <w:hideMark/>
          </w:tcPr>
          <w:p w:rsidR="008B61A4" w:rsidRPr="00332A2D" w:rsidRDefault="008B61A4" w:rsidP="008B61A4">
            <w:pPr>
              <w:jc w:val="center"/>
              <w:rPr>
                <w:rFonts w:eastAsia="Times New Roman"/>
                <w:lang w:val="id-ID" w:eastAsia="en-ID"/>
              </w:rPr>
            </w:pPr>
            <w:r>
              <w:rPr>
                <w:rFonts w:eastAsia="Times New Roman"/>
                <w:lang w:eastAsia="en-ID"/>
              </w:rPr>
              <w:t>0</w:t>
            </w:r>
          </w:p>
        </w:tc>
        <w:tc>
          <w:tcPr>
            <w:tcW w:w="1100" w:type="dxa"/>
            <w:hideMark/>
          </w:tcPr>
          <w:p w:rsidR="008B61A4" w:rsidRPr="00EE0579" w:rsidRDefault="008B61A4" w:rsidP="008B61A4">
            <w:pPr>
              <w:jc w:val="center"/>
              <w:rPr>
                <w:rFonts w:eastAsia="Times New Roman"/>
                <w:lang w:val="id-ID" w:eastAsia="en-ID"/>
              </w:rPr>
            </w:pPr>
            <w:r>
              <w:rPr>
                <w:rFonts w:eastAsia="Times New Roman"/>
                <w:lang w:eastAsia="en-ID"/>
              </w:rPr>
              <w:t>0</w:t>
            </w:r>
          </w:p>
        </w:tc>
        <w:tc>
          <w:tcPr>
            <w:tcW w:w="1250" w:type="dxa"/>
            <w:hideMark/>
          </w:tcPr>
          <w:p w:rsidR="008B61A4" w:rsidRPr="00EE0579" w:rsidRDefault="008B61A4" w:rsidP="008B61A4">
            <w:pPr>
              <w:jc w:val="center"/>
              <w:rPr>
                <w:rFonts w:eastAsia="Times New Roman"/>
                <w:lang w:val="id-ID" w:eastAsia="en-ID"/>
              </w:rPr>
            </w:pPr>
            <w:r>
              <w:rPr>
                <w:rFonts w:eastAsia="Times New Roman"/>
                <w:lang w:eastAsia="en-ID"/>
              </w:rPr>
              <w:t>0.1</w:t>
            </w:r>
            <w:r>
              <w:rPr>
                <w:rFonts w:eastAsia="Times New Roman"/>
                <w:lang w:val="id-ID" w:eastAsia="en-ID"/>
              </w:rPr>
              <w:t>35</w:t>
            </w:r>
          </w:p>
        </w:tc>
        <w:tc>
          <w:tcPr>
            <w:tcW w:w="984" w:type="dxa"/>
            <w:hideMark/>
          </w:tcPr>
          <w:p w:rsidR="008B61A4" w:rsidRPr="0089113A" w:rsidRDefault="008B61A4" w:rsidP="008B61A4">
            <w:pPr>
              <w:jc w:val="center"/>
              <w:rPr>
                <w:rFonts w:eastAsia="Times New Roman"/>
                <w:lang w:eastAsia="en-ID"/>
              </w:rPr>
            </w:pPr>
            <w:r w:rsidRPr="00930B80">
              <w:rPr>
                <w:rFonts w:eastAsia="Times New Roman"/>
                <w:lang w:eastAsia="en-ID"/>
              </w:rPr>
              <w:t>0</w:t>
            </w:r>
          </w:p>
        </w:tc>
      </w:tr>
      <w:tr w:rsidR="008B61A4" w:rsidRPr="006B050B" w:rsidTr="008B61A4">
        <w:trPr>
          <w:trHeight w:val="350"/>
          <w:jc w:val="center"/>
        </w:trPr>
        <w:tc>
          <w:tcPr>
            <w:tcW w:w="1246" w:type="dxa"/>
            <w:hideMark/>
          </w:tcPr>
          <w:p w:rsidR="008B61A4" w:rsidRPr="0089113A" w:rsidRDefault="008B61A4" w:rsidP="008B61A4">
            <w:pPr>
              <w:jc w:val="center"/>
              <w:rPr>
                <w:rFonts w:eastAsia="Times New Roman"/>
                <w:lang w:eastAsia="en-ID"/>
              </w:rPr>
            </w:pPr>
            <w:r w:rsidRPr="0089113A">
              <w:rPr>
                <w:rFonts w:eastAsia="Times New Roman"/>
                <w:lang w:eastAsia="en-ID"/>
              </w:rPr>
              <w:t>A05</w:t>
            </w:r>
          </w:p>
        </w:tc>
        <w:tc>
          <w:tcPr>
            <w:tcW w:w="1250" w:type="dxa"/>
            <w:hideMark/>
          </w:tcPr>
          <w:p w:rsidR="008B61A4" w:rsidRPr="00332A2D" w:rsidRDefault="008B61A4" w:rsidP="008B61A4">
            <w:pPr>
              <w:jc w:val="center"/>
              <w:rPr>
                <w:rFonts w:eastAsia="Times New Roman"/>
                <w:lang w:val="id-ID" w:eastAsia="en-ID"/>
              </w:rPr>
            </w:pPr>
            <w:r>
              <w:rPr>
                <w:rFonts w:eastAsia="Times New Roman"/>
                <w:lang w:eastAsia="en-ID"/>
              </w:rPr>
              <w:t>0</w:t>
            </w:r>
          </w:p>
        </w:tc>
        <w:tc>
          <w:tcPr>
            <w:tcW w:w="1250" w:type="dxa"/>
            <w:hideMark/>
          </w:tcPr>
          <w:p w:rsidR="008B61A4" w:rsidRPr="0089113A" w:rsidRDefault="008B61A4" w:rsidP="008B61A4">
            <w:pPr>
              <w:jc w:val="center"/>
              <w:rPr>
                <w:rFonts w:eastAsia="Times New Roman"/>
                <w:lang w:eastAsia="en-ID"/>
              </w:rPr>
            </w:pPr>
            <w:r w:rsidRPr="00930B80">
              <w:rPr>
                <w:rFonts w:eastAsia="Times New Roman"/>
                <w:lang w:eastAsia="en-ID"/>
              </w:rPr>
              <w:t>0</w:t>
            </w:r>
          </w:p>
        </w:tc>
        <w:tc>
          <w:tcPr>
            <w:tcW w:w="1100" w:type="dxa"/>
            <w:hideMark/>
          </w:tcPr>
          <w:p w:rsidR="008B61A4" w:rsidRPr="00EE0579"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0563</w:t>
            </w:r>
          </w:p>
        </w:tc>
        <w:tc>
          <w:tcPr>
            <w:tcW w:w="1250" w:type="dxa"/>
            <w:hideMark/>
          </w:tcPr>
          <w:p w:rsidR="008B61A4" w:rsidRPr="00EE0579" w:rsidRDefault="008B61A4" w:rsidP="008B61A4">
            <w:pPr>
              <w:jc w:val="center"/>
              <w:rPr>
                <w:rFonts w:eastAsia="Times New Roman"/>
                <w:lang w:val="id-ID" w:eastAsia="en-ID"/>
              </w:rPr>
            </w:pPr>
            <w:r>
              <w:rPr>
                <w:rFonts w:eastAsia="Times New Roman"/>
                <w:lang w:eastAsia="en-ID"/>
              </w:rPr>
              <w:t>0.</w:t>
            </w:r>
            <w:r>
              <w:rPr>
                <w:rFonts w:eastAsia="Times New Roman"/>
                <w:lang w:val="id-ID" w:eastAsia="en-ID"/>
              </w:rPr>
              <w:t>135</w:t>
            </w:r>
          </w:p>
        </w:tc>
        <w:tc>
          <w:tcPr>
            <w:tcW w:w="984" w:type="dxa"/>
            <w:hideMark/>
          </w:tcPr>
          <w:p w:rsidR="008B61A4" w:rsidRPr="0089113A" w:rsidRDefault="008B61A4" w:rsidP="008B61A4">
            <w:pPr>
              <w:jc w:val="center"/>
              <w:rPr>
                <w:rFonts w:eastAsia="Times New Roman"/>
                <w:lang w:eastAsia="en-ID"/>
              </w:rPr>
            </w:pPr>
            <w:r w:rsidRPr="00930B80">
              <w:rPr>
                <w:rFonts w:eastAsia="Times New Roman"/>
                <w:lang w:eastAsia="en-ID"/>
              </w:rPr>
              <w:t>0</w:t>
            </w:r>
          </w:p>
        </w:tc>
      </w:tr>
    </w:tbl>
    <w:p w:rsidR="008B61A4" w:rsidRPr="00004AD6" w:rsidRDefault="008B61A4" w:rsidP="008B61A4"/>
    <w:p w:rsidR="008B61A4" w:rsidRDefault="008B61A4" w:rsidP="008B61A4">
      <w:pPr>
        <w:pStyle w:val="Caption"/>
        <w:jc w:val="center"/>
        <w:rPr>
          <w:b w:val="0"/>
          <w:bCs w:val="0"/>
          <w:color w:val="auto"/>
          <w:sz w:val="24"/>
          <w:szCs w:val="24"/>
        </w:rPr>
      </w:pPr>
      <w:bookmarkStart w:id="120" w:name="_Toc66026268"/>
      <w:r w:rsidRPr="00024184">
        <w:rPr>
          <w:color w:val="auto"/>
          <w:sz w:val="24"/>
          <w:szCs w:val="24"/>
        </w:rPr>
        <w:t xml:space="preserve">Tabel 4. </w:t>
      </w:r>
      <w:r w:rsidRPr="00024184">
        <w:rPr>
          <w:color w:val="auto"/>
          <w:sz w:val="24"/>
          <w:szCs w:val="24"/>
        </w:rPr>
        <w:fldChar w:fldCharType="begin"/>
      </w:r>
      <w:r w:rsidRPr="00024184">
        <w:rPr>
          <w:color w:val="auto"/>
          <w:sz w:val="24"/>
          <w:szCs w:val="24"/>
        </w:rPr>
        <w:instrText xml:space="preserve"> SEQ Tabel_4. \* ARABIC </w:instrText>
      </w:r>
      <w:r w:rsidRPr="00024184">
        <w:rPr>
          <w:color w:val="auto"/>
          <w:sz w:val="24"/>
          <w:szCs w:val="24"/>
        </w:rPr>
        <w:fldChar w:fldCharType="separate"/>
      </w:r>
      <w:r w:rsidR="00A66F9E">
        <w:rPr>
          <w:noProof/>
          <w:color w:val="auto"/>
          <w:sz w:val="24"/>
          <w:szCs w:val="24"/>
        </w:rPr>
        <w:t>7</w:t>
      </w:r>
      <w:r w:rsidRPr="00024184">
        <w:rPr>
          <w:color w:val="auto"/>
          <w:sz w:val="24"/>
          <w:szCs w:val="24"/>
        </w:rPr>
        <w:fldChar w:fldCharType="end"/>
      </w:r>
      <w:r>
        <w:rPr>
          <w:color w:val="auto"/>
          <w:sz w:val="24"/>
          <w:szCs w:val="24"/>
        </w:rPr>
        <w:t xml:space="preserve"> : </w:t>
      </w:r>
      <w:r>
        <w:rPr>
          <w:b w:val="0"/>
          <w:bCs w:val="0"/>
          <w:color w:val="auto"/>
          <w:sz w:val="24"/>
          <w:szCs w:val="24"/>
        </w:rPr>
        <w:t>Perengkingan</w:t>
      </w:r>
      <w:bookmarkEnd w:id="120"/>
    </w:p>
    <w:tbl>
      <w:tblPr>
        <w:tblStyle w:val="TableGrid"/>
        <w:tblW w:w="7927" w:type="dxa"/>
        <w:jc w:val="center"/>
        <w:tblLook w:val="04A0" w:firstRow="1" w:lastRow="0" w:firstColumn="1" w:lastColumn="0" w:noHBand="0" w:noVBand="1"/>
      </w:tblPr>
      <w:tblGrid>
        <w:gridCol w:w="846"/>
        <w:gridCol w:w="4961"/>
        <w:gridCol w:w="939"/>
        <w:gridCol w:w="1181"/>
      </w:tblGrid>
      <w:tr w:rsidR="008B61A4" w:rsidRPr="00B34507" w:rsidTr="008B61A4">
        <w:trPr>
          <w:jc w:val="center"/>
        </w:trPr>
        <w:tc>
          <w:tcPr>
            <w:tcW w:w="846" w:type="dxa"/>
            <w:shd w:val="clear" w:color="auto" w:fill="EEECE1" w:themeFill="background2"/>
            <w:hideMark/>
          </w:tcPr>
          <w:p w:rsidR="008B61A4" w:rsidRPr="00865349" w:rsidRDefault="008B61A4" w:rsidP="008B61A4">
            <w:pPr>
              <w:jc w:val="center"/>
              <w:rPr>
                <w:rFonts w:eastAsia="Times New Roman"/>
                <w:b/>
                <w:bCs/>
                <w:lang w:eastAsia="en-ID"/>
              </w:rPr>
            </w:pPr>
            <w:r w:rsidRPr="00865349">
              <w:rPr>
                <w:rFonts w:eastAsia="Times New Roman"/>
                <w:b/>
                <w:bCs/>
                <w:lang w:eastAsia="en-ID"/>
              </w:rPr>
              <w:t>Kode</w:t>
            </w:r>
          </w:p>
        </w:tc>
        <w:tc>
          <w:tcPr>
            <w:tcW w:w="4961" w:type="dxa"/>
            <w:shd w:val="clear" w:color="auto" w:fill="EEECE1" w:themeFill="background2"/>
            <w:hideMark/>
          </w:tcPr>
          <w:p w:rsidR="008B61A4" w:rsidRPr="00865349" w:rsidRDefault="008B61A4" w:rsidP="008B61A4">
            <w:pPr>
              <w:jc w:val="center"/>
              <w:rPr>
                <w:rFonts w:eastAsia="Times New Roman"/>
                <w:b/>
                <w:bCs/>
                <w:lang w:eastAsia="en-ID"/>
              </w:rPr>
            </w:pPr>
            <w:r w:rsidRPr="00865349">
              <w:rPr>
                <w:rFonts w:eastAsia="Times New Roman"/>
                <w:b/>
                <w:bCs/>
                <w:lang w:eastAsia="en-ID"/>
              </w:rPr>
              <w:t>Nama</w:t>
            </w:r>
          </w:p>
        </w:tc>
        <w:tc>
          <w:tcPr>
            <w:tcW w:w="939" w:type="dxa"/>
            <w:shd w:val="clear" w:color="auto" w:fill="EEECE1" w:themeFill="background2"/>
            <w:hideMark/>
          </w:tcPr>
          <w:p w:rsidR="008B61A4" w:rsidRPr="00865349" w:rsidRDefault="008B61A4" w:rsidP="008B61A4">
            <w:pPr>
              <w:jc w:val="center"/>
              <w:rPr>
                <w:rFonts w:eastAsia="Times New Roman"/>
                <w:b/>
                <w:bCs/>
                <w:lang w:eastAsia="en-ID"/>
              </w:rPr>
            </w:pPr>
            <w:r w:rsidRPr="00865349">
              <w:rPr>
                <w:rFonts w:eastAsia="Times New Roman"/>
                <w:b/>
                <w:bCs/>
                <w:lang w:eastAsia="en-ID"/>
              </w:rPr>
              <w:t>Total</w:t>
            </w:r>
          </w:p>
        </w:tc>
        <w:tc>
          <w:tcPr>
            <w:tcW w:w="1181" w:type="dxa"/>
            <w:shd w:val="clear" w:color="auto" w:fill="EEECE1" w:themeFill="background2"/>
          </w:tcPr>
          <w:p w:rsidR="008B61A4" w:rsidRPr="00865349" w:rsidRDefault="008B61A4" w:rsidP="008B61A4">
            <w:pPr>
              <w:jc w:val="center"/>
              <w:rPr>
                <w:rFonts w:eastAsia="Times New Roman"/>
                <w:b/>
                <w:bCs/>
                <w:lang w:eastAsia="en-ID"/>
              </w:rPr>
            </w:pPr>
            <w:r w:rsidRPr="00865349">
              <w:rPr>
                <w:rFonts w:eastAsia="Times New Roman"/>
                <w:b/>
                <w:bCs/>
                <w:lang w:eastAsia="en-ID"/>
              </w:rPr>
              <w:t>Rank</w:t>
            </w:r>
          </w:p>
        </w:tc>
      </w:tr>
      <w:tr w:rsidR="008B61A4" w:rsidRPr="00865349" w:rsidTr="008B61A4">
        <w:trPr>
          <w:jc w:val="center"/>
        </w:trPr>
        <w:tc>
          <w:tcPr>
            <w:tcW w:w="846" w:type="dxa"/>
            <w:hideMark/>
          </w:tcPr>
          <w:p w:rsidR="008B61A4" w:rsidRPr="00FF1059" w:rsidRDefault="008B61A4" w:rsidP="008B61A4">
            <w:pPr>
              <w:jc w:val="center"/>
              <w:rPr>
                <w:rFonts w:eastAsia="Times New Roman"/>
                <w:lang w:val="id-ID" w:eastAsia="en-ID"/>
              </w:rPr>
            </w:pPr>
            <w:r w:rsidRPr="00865349">
              <w:rPr>
                <w:rFonts w:eastAsia="Times New Roman"/>
                <w:lang w:eastAsia="en-ID"/>
              </w:rPr>
              <w:t>A0</w:t>
            </w:r>
            <w:r>
              <w:rPr>
                <w:rFonts w:eastAsia="Times New Roman"/>
                <w:lang w:val="id-ID" w:eastAsia="en-ID"/>
              </w:rPr>
              <w:t>2</w:t>
            </w:r>
          </w:p>
        </w:tc>
        <w:tc>
          <w:tcPr>
            <w:tcW w:w="4961" w:type="dxa"/>
            <w:hideMark/>
          </w:tcPr>
          <w:p w:rsidR="008B61A4" w:rsidRPr="00666E72" w:rsidRDefault="008B61A4" w:rsidP="008B61A4">
            <w:pPr>
              <w:rPr>
                <w:rFonts w:eastAsia="Times New Roman"/>
                <w:lang w:val="id-ID" w:eastAsia="en-ID"/>
              </w:rPr>
            </w:pPr>
            <w:r>
              <w:rPr>
                <w:rFonts w:eastAsia="Times New Roman"/>
                <w:lang w:val="id-ID" w:eastAsia="en-ID"/>
              </w:rPr>
              <w:t>Hamzat Ali</w:t>
            </w:r>
          </w:p>
        </w:tc>
        <w:tc>
          <w:tcPr>
            <w:tcW w:w="939" w:type="dxa"/>
            <w:hideMark/>
          </w:tcPr>
          <w:p w:rsidR="008B61A4" w:rsidRPr="009E01B1"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8542</w:t>
            </w:r>
          </w:p>
        </w:tc>
        <w:tc>
          <w:tcPr>
            <w:tcW w:w="1181" w:type="dxa"/>
          </w:tcPr>
          <w:p w:rsidR="008B61A4" w:rsidRPr="00865349" w:rsidRDefault="008B61A4" w:rsidP="008B61A4">
            <w:pPr>
              <w:jc w:val="center"/>
              <w:rPr>
                <w:rFonts w:eastAsia="Times New Roman"/>
                <w:lang w:eastAsia="en-ID"/>
              </w:rPr>
            </w:pPr>
            <w:r w:rsidRPr="00B34507">
              <w:rPr>
                <w:rFonts w:eastAsia="Times New Roman"/>
                <w:lang w:val="id-ID" w:eastAsia="en-ID"/>
              </w:rPr>
              <w:t>1</w:t>
            </w:r>
          </w:p>
        </w:tc>
      </w:tr>
      <w:tr w:rsidR="008B61A4" w:rsidRPr="00865349" w:rsidTr="008B61A4">
        <w:trPr>
          <w:jc w:val="center"/>
        </w:trPr>
        <w:tc>
          <w:tcPr>
            <w:tcW w:w="846" w:type="dxa"/>
            <w:hideMark/>
          </w:tcPr>
          <w:p w:rsidR="008B61A4" w:rsidRPr="00FF1059" w:rsidRDefault="008B61A4" w:rsidP="008B61A4">
            <w:pPr>
              <w:jc w:val="center"/>
              <w:rPr>
                <w:rFonts w:eastAsia="Times New Roman"/>
                <w:lang w:val="id-ID" w:eastAsia="en-ID"/>
              </w:rPr>
            </w:pPr>
            <w:r w:rsidRPr="00865349">
              <w:rPr>
                <w:rFonts w:eastAsia="Times New Roman"/>
                <w:lang w:eastAsia="en-ID"/>
              </w:rPr>
              <w:t>A0</w:t>
            </w:r>
            <w:r>
              <w:rPr>
                <w:rFonts w:eastAsia="Times New Roman"/>
                <w:lang w:val="id-ID" w:eastAsia="en-ID"/>
              </w:rPr>
              <w:t>3</w:t>
            </w:r>
          </w:p>
        </w:tc>
        <w:tc>
          <w:tcPr>
            <w:tcW w:w="4961" w:type="dxa"/>
            <w:hideMark/>
          </w:tcPr>
          <w:p w:rsidR="008B61A4" w:rsidRPr="00666E72" w:rsidRDefault="008B61A4" w:rsidP="008B61A4">
            <w:pPr>
              <w:rPr>
                <w:rFonts w:eastAsia="Times New Roman"/>
                <w:lang w:val="id-ID" w:eastAsia="en-ID"/>
              </w:rPr>
            </w:pPr>
            <w:r>
              <w:rPr>
                <w:rFonts w:eastAsia="Times New Roman"/>
                <w:lang w:val="id-ID" w:eastAsia="en-ID"/>
              </w:rPr>
              <w:t>Umar Abdul Aziz</w:t>
            </w:r>
          </w:p>
        </w:tc>
        <w:tc>
          <w:tcPr>
            <w:tcW w:w="939" w:type="dxa"/>
            <w:hideMark/>
          </w:tcPr>
          <w:p w:rsidR="008B61A4" w:rsidRPr="00FF1059"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6038</w:t>
            </w:r>
          </w:p>
        </w:tc>
        <w:tc>
          <w:tcPr>
            <w:tcW w:w="1181" w:type="dxa"/>
          </w:tcPr>
          <w:p w:rsidR="008B61A4" w:rsidRPr="00865349" w:rsidRDefault="008B61A4" w:rsidP="008B61A4">
            <w:pPr>
              <w:jc w:val="center"/>
              <w:rPr>
                <w:rFonts w:eastAsia="Times New Roman"/>
                <w:lang w:eastAsia="en-ID"/>
              </w:rPr>
            </w:pPr>
            <w:r w:rsidRPr="00B34507">
              <w:rPr>
                <w:rFonts w:eastAsia="Times New Roman"/>
                <w:lang w:val="id-ID" w:eastAsia="en-ID"/>
              </w:rPr>
              <w:t>2</w:t>
            </w:r>
          </w:p>
        </w:tc>
      </w:tr>
      <w:tr w:rsidR="008B61A4" w:rsidRPr="00865349" w:rsidTr="008B61A4">
        <w:trPr>
          <w:jc w:val="center"/>
        </w:trPr>
        <w:tc>
          <w:tcPr>
            <w:tcW w:w="846" w:type="dxa"/>
            <w:hideMark/>
          </w:tcPr>
          <w:p w:rsidR="008B61A4" w:rsidRPr="00FF1059" w:rsidRDefault="008B61A4" w:rsidP="008B61A4">
            <w:pPr>
              <w:jc w:val="center"/>
              <w:rPr>
                <w:rFonts w:eastAsia="Times New Roman"/>
                <w:lang w:val="id-ID" w:eastAsia="en-ID"/>
              </w:rPr>
            </w:pPr>
            <w:r w:rsidRPr="00865349">
              <w:rPr>
                <w:rFonts w:eastAsia="Times New Roman"/>
                <w:lang w:eastAsia="en-ID"/>
              </w:rPr>
              <w:t>A0</w:t>
            </w:r>
            <w:r>
              <w:rPr>
                <w:rFonts w:eastAsia="Times New Roman"/>
                <w:lang w:val="id-ID" w:eastAsia="en-ID"/>
              </w:rPr>
              <w:t>1</w:t>
            </w:r>
          </w:p>
        </w:tc>
        <w:tc>
          <w:tcPr>
            <w:tcW w:w="4961" w:type="dxa"/>
            <w:hideMark/>
          </w:tcPr>
          <w:p w:rsidR="008B61A4" w:rsidRPr="00666E72" w:rsidRDefault="008B61A4" w:rsidP="008B61A4">
            <w:pPr>
              <w:rPr>
                <w:rFonts w:eastAsia="Times New Roman"/>
                <w:lang w:val="id-ID" w:eastAsia="en-ID"/>
              </w:rPr>
            </w:pPr>
            <w:r>
              <w:rPr>
                <w:rFonts w:eastAsia="Times New Roman"/>
                <w:lang w:val="id-ID" w:eastAsia="en-ID"/>
              </w:rPr>
              <w:t>Riwan Arsad</w:t>
            </w:r>
          </w:p>
        </w:tc>
        <w:tc>
          <w:tcPr>
            <w:tcW w:w="939" w:type="dxa"/>
            <w:hideMark/>
          </w:tcPr>
          <w:p w:rsidR="008B61A4" w:rsidRPr="00FF1059"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4917</w:t>
            </w:r>
          </w:p>
        </w:tc>
        <w:tc>
          <w:tcPr>
            <w:tcW w:w="1181" w:type="dxa"/>
          </w:tcPr>
          <w:p w:rsidR="008B61A4" w:rsidRPr="00865349" w:rsidRDefault="008B61A4" w:rsidP="008B61A4">
            <w:pPr>
              <w:jc w:val="center"/>
              <w:rPr>
                <w:rFonts w:eastAsia="Times New Roman"/>
                <w:lang w:eastAsia="en-ID"/>
              </w:rPr>
            </w:pPr>
            <w:r w:rsidRPr="00B34507">
              <w:rPr>
                <w:rFonts w:eastAsia="Times New Roman"/>
                <w:lang w:val="id-ID" w:eastAsia="en-ID"/>
              </w:rPr>
              <w:t>3</w:t>
            </w:r>
          </w:p>
        </w:tc>
      </w:tr>
      <w:tr w:rsidR="008B61A4" w:rsidRPr="00865349" w:rsidTr="008B61A4">
        <w:trPr>
          <w:jc w:val="center"/>
        </w:trPr>
        <w:tc>
          <w:tcPr>
            <w:tcW w:w="846" w:type="dxa"/>
            <w:hideMark/>
          </w:tcPr>
          <w:p w:rsidR="008B61A4" w:rsidRPr="00EE0579" w:rsidRDefault="008B61A4" w:rsidP="008B61A4">
            <w:pPr>
              <w:jc w:val="center"/>
              <w:rPr>
                <w:rFonts w:eastAsia="Times New Roman"/>
                <w:lang w:val="id-ID" w:eastAsia="en-ID"/>
              </w:rPr>
            </w:pPr>
            <w:r>
              <w:rPr>
                <w:rFonts w:eastAsia="Times New Roman"/>
                <w:lang w:eastAsia="en-ID"/>
              </w:rPr>
              <w:t>A0</w:t>
            </w:r>
            <w:r>
              <w:rPr>
                <w:rFonts w:eastAsia="Times New Roman"/>
                <w:lang w:val="id-ID" w:eastAsia="en-ID"/>
              </w:rPr>
              <w:t>5</w:t>
            </w:r>
          </w:p>
        </w:tc>
        <w:tc>
          <w:tcPr>
            <w:tcW w:w="4961" w:type="dxa"/>
            <w:hideMark/>
          </w:tcPr>
          <w:p w:rsidR="008B61A4" w:rsidRPr="00666E72" w:rsidRDefault="008B61A4" w:rsidP="008B61A4">
            <w:pPr>
              <w:rPr>
                <w:rFonts w:eastAsia="Times New Roman"/>
                <w:lang w:val="id-ID" w:eastAsia="en-ID"/>
              </w:rPr>
            </w:pPr>
            <w:r>
              <w:rPr>
                <w:rFonts w:eastAsia="Times New Roman"/>
                <w:lang w:val="id-ID" w:eastAsia="en-ID"/>
              </w:rPr>
              <w:t>Faisal Ali</w:t>
            </w:r>
          </w:p>
        </w:tc>
        <w:tc>
          <w:tcPr>
            <w:tcW w:w="939" w:type="dxa"/>
            <w:hideMark/>
          </w:tcPr>
          <w:p w:rsidR="008B61A4" w:rsidRPr="00C708D0"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1913</w:t>
            </w:r>
          </w:p>
        </w:tc>
        <w:tc>
          <w:tcPr>
            <w:tcW w:w="1181" w:type="dxa"/>
          </w:tcPr>
          <w:p w:rsidR="008B61A4" w:rsidRPr="00865349" w:rsidRDefault="008B61A4" w:rsidP="008B61A4">
            <w:pPr>
              <w:jc w:val="center"/>
              <w:rPr>
                <w:rFonts w:eastAsia="Times New Roman"/>
                <w:lang w:eastAsia="en-ID"/>
              </w:rPr>
            </w:pPr>
            <w:r w:rsidRPr="00B34507">
              <w:rPr>
                <w:rFonts w:eastAsia="Times New Roman"/>
                <w:lang w:val="id-ID" w:eastAsia="en-ID"/>
              </w:rPr>
              <w:t>4</w:t>
            </w:r>
          </w:p>
        </w:tc>
      </w:tr>
      <w:tr w:rsidR="008B61A4" w:rsidRPr="00865349" w:rsidTr="008B61A4">
        <w:trPr>
          <w:jc w:val="center"/>
        </w:trPr>
        <w:tc>
          <w:tcPr>
            <w:tcW w:w="846" w:type="dxa"/>
            <w:hideMark/>
          </w:tcPr>
          <w:p w:rsidR="008B61A4" w:rsidRPr="00EE0579" w:rsidRDefault="008B61A4" w:rsidP="008B61A4">
            <w:pPr>
              <w:jc w:val="center"/>
              <w:rPr>
                <w:rFonts w:eastAsia="Times New Roman"/>
                <w:lang w:val="id-ID" w:eastAsia="en-ID"/>
              </w:rPr>
            </w:pPr>
            <w:r>
              <w:rPr>
                <w:rFonts w:eastAsia="Times New Roman"/>
                <w:lang w:eastAsia="en-ID"/>
              </w:rPr>
              <w:t>A0</w:t>
            </w:r>
            <w:r>
              <w:rPr>
                <w:rFonts w:eastAsia="Times New Roman"/>
                <w:lang w:val="id-ID" w:eastAsia="en-ID"/>
              </w:rPr>
              <w:t>4</w:t>
            </w:r>
          </w:p>
        </w:tc>
        <w:tc>
          <w:tcPr>
            <w:tcW w:w="4961" w:type="dxa"/>
            <w:hideMark/>
          </w:tcPr>
          <w:p w:rsidR="008B61A4" w:rsidRPr="00666E72" w:rsidRDefault="008B61A4" w:rsidP="008B61A4">
            <w:pPr>
              <w:rPr>
                <w:rFonts w:eastAsia="Times New Roman"/>
                <w:lang w:val="id-ID" w:eastAsia="en-ID"/>
              </w:rPr>
            </w:pPr>
            <w:r>
              <w:rPr>
                <w:rFonts w:eastAsia="Times New Roman"/>
                <w:lang w:val="id-ID" w:eastAsia="en-ID"/>
              </w:rPr>
              <w:t>Zul Mustapa</w:t>
            </w:r>
          </w:p>
        </w:tc>
        <w:tc>
          <w:tcPr>
            <w:tcW w:w="939" w:type="dxa"/>
            <w:hideMark/>
          </w:tcPr>
          <w:p w:rsidR="008B61A4" w:rsidRPr="00C708D0" w:rsidRDefault="008B61A4" w:rsidP="008B61A4">
            <w:pPr>
              <w:jc w:val="center"/>
              <w:rPr>
                <w:rFonts w:eastAsia="Times New Roman"/>
                <w:lang w:val="id-ID" w:eastAsia="en-ID"/>
              </w:rPr>
            </w:pPr>
            <w:r w:rsidRPr="00865349">
              <w:rPr>
                <w:rFonts w:eastAsia="Times New Roman"/>
                <w:lang w:eastAsia="en-ID"/>
              </w:rPr>
              <w:t>0.</w:t>
            </w:r>
            <w:r>
              <w:rPr>
                <w:rFonts w:eastAsia="Times New Roman"/>
                <w:lang w:val="id-ID" w:eastAsia="en-ID"/>
              </w:rPr>
              <w:t>135</w:t>
            </w:r>
          </w:p>
        </w:tc>
        <w:tc>
          <w:tcPr>
            <w:tcW w:w="1181" w:type="dxa"/>
          </w:tcPr>
          <w:p w:rsidR="008B61A4" w:rsidRPr="00865349" w:rsidRDefault="008B61A4" w:rsidP="008B61A4">
            <w:pPr>
              <w:jc w:val="center"/>
              <w:rPr>
                <w:rFonts w:eastAsia="Times New Roman"/>
                <w:lang w:eastAsia="en-ID"/>
              </w:rPr>
            </w:pPr>
            <w:r w:rsidRPr="00B34507">
              <w:rPr>
                <w:rFonts w:eastAsia="Times New Roman"/>
                <w:lang w:val="id-ID" w:eastAsia="en-ID"/>
              </w:rPr>
              <w:t>5</w:t>
            </w:r>
          </w:p>
        </w:tc>
      </w:tr>
    </w:tbl>
    <w:p w:rsidR="008B61A4" w:rsidRPr="00F5560A" w:rsidRDefault="008B61A4" w:rsidP="008B61A4"/>
    <w:p w:rsidR="008B61A4" w:rsidRPr="008B6956" w:rsidRDefault="008B61A4" w:rsidP="00B727C8">
      <w:pPr>
        <w:pStyle w:val="Heading2"/>
        <w:numPr>
          <w:ilvl w:val="0"/>
          <w:numId w:val="39"/>
        </w:numPr>
        <w:spacing w:before="40" w:line="360" w:lineRule="auto"/>
        <w:ind w:left="142" w:hanging="426"/>
        <w:rPr>
          <w:rFonts w:cs="Times New Roman"/>
          <w:b w:val="0"/>
          <w:bCs w:val="0"/>
          <w:szCs w:val="24"/>
        </w:rPr>
      </w:pPr>
      <w:bookmarkStart w:id="121" w:name="_Toc85504178"/>
      <w:r>
        <w:rPr>
          <w:rFonts w:cs="Times New Roman"/>
          <w:szCs w:val="24"/>
        </w:rPr>
        <w:t>Hasil Pengembangan Sistem</w:t>
      </w:r>
      <w:bookmarkEnd w:id="121"/>
    </w:p>
    <w:p w:rsidR="008B61A4" w:rsidRPr="001B34EC" w:rsidRDefault="008B61A4" w:rsidP="00B727C8">
      <w:pPr>
        <w:pStyle w:val="Heading2"/>
        <w:numPr>
          <w:ilvl w:val="0"/>
          <w:numId w:val="57"/>
        </w:numPr>
        <w:spacing w:before="40" w:line="360" w:lineRule="auto"/>
        <w:ind w:left="851" w:hanging="709"/>
        <w:rPr>
          <w:rFonts w:cs="Times New Roman"/>
          <w:b w:val="0"/>
          <w:bCs w:val="0"/>
          <w:szCs w:val="24"/>
        </w:rPr>
      </w:pPr>
      <w:bookmarkStart w:id="122" w:name="_Toc85504179"/>
      <w:r w:rsidRPr="001B34EC">
        <w:rPr>
          <w:rFonts w:cs="Times New Roman"/>
          <w:b w:val="0"/>
          <w:szCs w:val="24"/>
        </w:rPr>
        <w:t>Analisa Sistem</w:t>
      </w:r>
      <w:bookmarkEnd w:id="122"/>
    </w:p>
    <w:p w:rsidR="008B61A4" w:rsidRPr="00D34FD2" w:rsidRDefault="008B61A4" w:rsidP="008B61A4">
      <w:pPr>
        <w:spacing w:line="360" w:lineRule="auto"/>
        <w:ind w:left="284" w:firstLine="425"/>
        <w:jc w:val="both"/>
      </w:pPr>
      <w:r w:rsidRPr="00D34FD2">
        <w:t>Analisa Sistem yaitu tahap dimana untuk menguraikan komponen-komponen dari suatu sistem pendukungan keputusan. Tahap analisis sistem dapat dilakukan setelah tahap perencanaan sistem (</w:t>
      </w:r>
      <w:r w:rsidRPr="00D34FD2">
        <w:rPr>
          <w:i/>
        </w:rPr>
        <w:t>systems planing</w:t>
      </w:r>
      <w:r w:rsidRPr="00D34FD2">
        <w:t>) dan sebelum tahap desain sistem (</w:t>
      </w:r>
      <w:r w:rsidRPr="00D34FD2">
        <w:rPr>
          <w:i/>
        </w:rPr>
        <w:t>system design</w:t>
      </w:r>
      <w:r w:rsidRPr="00D34FD2">
        <w:t>). Tahap analisa sistem ini sangat diperlukan untuk mengetahui sejauh mana keputusan yang diambil tersebut digunakan serta mengidentifikasi dan mengevaluasi permasalahan dan hambatan yang terjadi serta sistem itu mampu menjelaskan keseluruhan proses yang didukung oleh fakta dan data secara utuh.</w:t>
      </w:r>
    </w:p>
    <w:p w:rsidR="008B61A4" w:rsidRPr="001D12D8" w:rsidRDefault="008B61A4" w:rsidP="008B61A4">
      <w:pPr>
        <w:autoSpaceDE w:val="0"/>
        <w:autoSpaceDN w:val="0"/>
        <w:adjustRightInd w:val="0"/>
        <w:spacing w:after="0" w:line="360" w:lineRule="auto"/>
        <w:ind w:left="284" w:firstLine="425"/>
        <w:jc w:val="both"/>
        <w:rPr>
          <w:noProof/>
          <w:color w:val="000000"/>
        </w:rPr>
      </w:pPr>
      <w:r w:rsidRPr="003B777A">
        <w:rPr>
          <w:noProof/>
        </w:rPr>
        <w:lastRenderedPageBreak/>
        <w:t xml:space="preserve">Sistem yang sedang berjalan dalam proses Penilaian Kinerja </w:t>
      </w:r>
      <w:r>
        <w:rPr>
          <w:noProof/>
        </w:rPr>
        <w:t>Karyawan kontrak</w:t>
      </w:r>
      <w:r w:rsidRPr="003B777A">
        <w:rPr>
          <w:noProof/>
        </w:rPr>
        <w:t xml:space="preserve"> pada </w:t>
      </w:r>
      <w:r>
        <w:rPr>
          <w:noProof/>
        </w:rPr>
        <w:t xml:space="preserve">PT.Telkom Marisa </w:t>
      </w:r>
      <w:r w:rsidRPr="003B777A">
        <w:rPr>
          <w:noProof/>
        </w:rPr>
        <w:t xml:space="preserve">adalah </w:t>
      </w:r>
      <w:r w:rsidRPr="003B777A">
        <w:rPr>
          <w:noProof/>
          <w:color w:val="000000"/>
        </w:rPr>
        <w:t>sebagai berikut:</w:t>
      </w:r>
    </w:p>
    <w:p w:rsidR="008B61A4" w:rsidRDefault="008B61A4" w:rsidP="00B727C8">
      <w:pPr>
        <w:pStyle w:val="ListParagraph"/>
        <w:numPr>
          <w:ilvl w:val="0"/>
          <w:numId w:val="55"/>
        </w:numPr>
        <w:autoSpaceDE w:val="0"/>
        <w:autoSpaceDN w:val="0"/>
        <w:adjustRightInd w:val="0"/>
        <w:spacing w:after="0" w:line="360" w:lineRule="auto"/>
        <w:jc w:val="both"/>
        <w:rPr>
          <w:noProof/>
          <w:color w:val="000000"/>
        </w:rPr>
      </w:pPr>
      <w:r>
        <w:rPr>
          <w:noProof/>
          <w:color w:val="000000"/>
        </w:rPr>
        <w:t>Melakukan Absen</w:t>
      </w:r>
    </w:p>
    <w:p w:rsidR="008B61A4" w:rsidRPr="001D12D8" w:rsidRDefault="008B61A4" w:rsidP="00B727C8">
      <w:pPr>
        <w:pStyle w:val="ListParagraph"/>
        <w:numPr>
          <w:ilvl w:val="0"/>
          <w:numId w:val="55"/>
        </w:numPr>
        <w:autoSpaceDE w:val="0"/>
        <w:autoSpaceDN w:val="0"/>
        <w:adjustRightInd w:val="0"/>
        <w:spacing w:after="0" w:line="360" w:lineRule="auto"/>
        <w:jc w:val="both"/>
        <w:rPr>
          <w:noProof/>
          <w:color w:val="000000"/>
        </w:rPr>
      </w:pPr>
      <w:r>
        <w:rPr>
          <w:noProof/>
          <w:color w:val="000000"/>
        </w:rPr>
        <w:t>Input Data Karyawan</w:t>
      </w:r>
    </w:p>
    <w:p w:rsidR="008B61A4" w:rsidRDefault="008B61A4" w:rsidP="00B727C8">
      <w:pPr>
        <w:pStyle w:val="ListParagraph"/>
        <w:numPr>
          <w:ilvl w:val="0"/>
          <w:numId w:val="55"/>
        </w:numPr>
        <w:autoSpaceDE w:val="0"/>
        <w:autoSpaceDN w:val="0"/>
        <w:adjustRightInd w:val="0"/>
        <w:spacing w:after="0" w:line="360" w:lineRule="auto"/>
        <w:jc w:val="both"/>
        <w:rPr>
          <w:noProof/>
          <w:color w:val="000000"/>
        </w:rPr>
      </w:pPr>
      <w:r>
        <w:rPr>
          <w:noProof/>
          <w:color w:val="000000"/>
        </w:rPr>
        <w:t>Data Karyawan Di Berikan Ke SPV</w:t>
      </w:r>
    </w:p>
    <w:p w:rsidR="008B61A4" w:rsidRDefault="008B61A4" w:rsidP="00B727C8">
      <w:pPr>
        <w:pStyle w:val="ListParagraph"/>
        <w:numPr>
          <w:ilvl w:val="0"/>
          <w:numId w:val="55"/>
        </w:numPr>
        <w:autoSpaceDE w:val="0"/>
        <w:autoSpaceDN w:val="0"/>
        <w:adjustRightInd w:val="0"/>
        <w:spacing w:after="0" w:line="360" w:lineRule="auto"/>
        <w:jc w:val="both"/>
        <w:rPr>
          <w:noProof/>
          <w:color w:val="000000"/>
        </w:rPr>
      </w:pPr>
      <w:r>
        <w:rPr>
          <w:noProof/>
          <w:color w:val="000000"/>
        </w:rPr>
        <w:t>SPV Memverifikasi Data  Karyawan</w:t>
      </w:r>
    </w:p>
    <w:p w:rsidR="008B61A4" w:rsidRDefault="008B61A4" w:rsidP="00B727C8">
      <w:pPr>
        <w:pStyle w:val="ListParagraph"/>
        <w:numPr>
          <w:ilvl w:val="0"/>
          <w:numId w:val="55"/>
        </w:numPr>
        <w:autoSpaceDE w:val="0"/>
        <w:autoSpaceDN w:val="0"/>
        <w:adjustRightInd w:val="0"/>
        <w:spacing w:after="0" w:line="360" w:lineRule="auto"/>
        <w:jc w:val="both"/>
        <w:rPr>
          <w:noProof/>
          <w:color w:val="000000"/>
        </w:rPr>
      </w:pPr>
      <w:r>
        <w:rPr>
          <w:noProof/>
          <w:color w:val="000000"/>
        </w:rPr>
        <w:t>SPV Menilai Kinerja Karyawan</w:t>
      </w:r>
    </w:p>
    <w:p w:rsidR="008B61A4" w:rsidRDefault="008B61A4" w:rsidP="00B727C8">
      <w:pPr>
        <w:pStyle w:val="ListParagraph"/>
        <w:numPr>
          <w:ilvl w:val="0"/>
          <w:numId w:val="55"/>
        </w:numPr>
        <w:autoSpaceDE w:val="0"/>
        <w:autoSpaceDN w:val="0"/>
        <w:adjustRightInd w:val="0"/>
        <w:spacing w:after="0" w:line="360" w:lineRule="auto"/>
        <w:jc w:val="both"/>
        <w:rPr>
          <w:noProof/>
          <w:color w:val="000000"/>
        </w:rPr>
      </w:pPr>
      <w:r>
        <w:rPr>
          <w:noProof/>
          <w:color w:val="000000"/>
        </w:rPr>
        <w:t>Data Penilaian Karyawan Diberikan Kepada Kakandatel</w:t>
      </w:r>
    </w:p>
    <w:p w:rsidR="008B61A4" w:rsidRDefault="008B61A4" w:rsidP="00B727C8">
      <w:pPr>
        <w:pStyle w:val="ListParagraph"/>
        <w:numPr>
          <w:ilvl w:val="0"/>
          <w:numId w:val="55"/>
        </w:numPr>
        <w:autoSpaceDE w:val="0"/>
        <w:autoSpaceDN w:val="0"/>
        <w:adjustRightInd w:val="0"/>
        <w:spacing w:after="0" w:line="360" w:lineRule="auto"/>
        <w:jc w:val="both"/>
        <w:rPr>
          <w:noProof/>
          <w:color w:val="000000"/>
        </w:rPr>
      </w:pPr>
      <w:r>
        <w:rPr>
          <w:noProof/>
          <w:color w:val="000000"/>
        </w:rPr>
        <w:t>Kakandatel Melakukan Verifikasi Data Kinerja Karyawan</w:t>
      </w:r>
    </w:p>
    <w:p w:rsidR="008B61A4" w:rsidRPr="002D588A" w:rsidRDefault="008B61A4" w:rsidP="00B727C8">
      <w:pPr>
        <w:pStyle w:val="ListParagraph"/>
        <w:numPr>
          <w:ilvl w:val="0"/>
          <w:numId w:val="55"/>
        </w:numPr>
        <w:autoSpaceDE w:val="0"/>
        <w:autoSpaceDN w:val="0"/>
        <w:adjustRightInd w:val="0"/>
        <w:spacing w:after="0" w:line="360" w:lineRule="auto"/>
        <w:jc w:val="both"/>
        <w:rPr>
          <w:noProof/>
          <w:color w:val="000000"/>
        </w:rPr>
      </w:pPr>
      <w:r>
        <w:rPr>
          <w:noProof/>
          <w:color w:val="000000"/>
        </w:rPr>
        <w:t>Data Kinerja Karyawan Di Berikan Kepada Karyawan</w:t>
      </w:r>
    </w:p>
    <w:p w:rsidR="008B61A4" w:rsidRPr="001B6C5E" w:rsidRDefault="008B61A4" w:rsidP="008B61A4">
      <w:pPr>
        <w:pStyle w:val="ListParagraph"/>
        <w:spacing w:line="360" w:lineRule="auto"/>
        <w:ind w:left="0"/>
        <w:jc w:val="both"/>
        <w:rPr>
          <w:noProof/>
          <w:color w:val="000000"/>
        </w:rPr>
      </w:pPr>
      <w:r w:rsidRPr="003B777A">
        <w:rPr>
          <w:noProof/>
          <w:color w:val="000000"/>
        </w:rPr>
        <w:t>Analisa sistem yang berjalan dijelaskan dalam bagan alir dokumen seperti yang terlihat pada gambar 4.1.2 berikut :</w:t>
      </w:r>
    </w:p>
    <w:p w:rsidR="008B61A4" w:rsidRDefault="008B61A4" w:rsidP="008B61A4">
      <w:pPr>
        <w:tabs>
          <w:tab w:val="left" w:pos="6331"/>
        </w:tabs>
        <w:jc w:val="center"/>
        <w:rPr>
          <w:b/>
          <w:bCs/>
        </w:rPr>
      </w:pPr>
      <w:bookmarkStart w:id="123" w:name="_Toc66024501"/>
      <w:bookmarkStart w:id="124" w:name="_Toc66024998"/>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p w:rsidR="008B61A4" w:rsidRDefault="008B61A4" w:rsidP="008B61A4">
      <w:pPr>
        <w:tabs>
          <w:tab w:val="left" w:pos="6331"/>
        </w:tabs>
        <w:jc w:val="center"/>
        <w:rPr>
          <w:b/>
          <w:bCs/>
        </w:rPr>
      </w:pPr>
    </w:p>
    <w:bookmarkEnd w:id="123"/>
    <w:bookmarkEnd w:id="124"/>
    <w:p w:rsidR="008B61A4" w:rsidRDefault="008B61A4" w:rsidP="008B61A4">
      <w:pPr>
        <w:tabs>
          <w:tab w:val="left" w:pos="6331"/>
        </w:tabs>
      </w:pPr>
    </w:p>
    <w:p w:rsidR="008B61A4" w:rsidRDefault="00175631" w:rsidP="008B61A4">
      <w:pPr>
        <w:tabs>
          <w:tab w:val="left" w:pos="6331"/>
        </w:tabs>
      </w:pPr>
      <w:r>
        <w:rPr>
          <w:b/>
          <w:bCs/>
          <w:noProof/>
          <w:lang w:eastAsia="id-ID"/>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3.55pt;margin-top:12.6pt;width:320.25pt;height:506.45pt;z-index:252401664;mso-position-horizontal-relative:text;mso-position-vertical-relative:text">
            <v:imagedata r:id="rId44" o:title=""/>
            <w10:wrap type="square" side="right"/>
          </v:shape>
          <o:OLEObject Type="Embed" ProgID="Visio.Drawing.11" ShapeID="_x0000_s1026" DrawAspect="Content" ObjectID="_1701611155" r:id="rId45"/>
        </w:pict>
      </w: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Default="008B61A4" w:rsidP="008B61A4">
      <w:pPr>
        <w:tabs>
          <w:tab w:val="left" w:pos="6331"/>
        </w:tabs>
        <w:jc w:val="center"/>
        <w:rPr>
          <w:b/>
        </w:rPr>
      </w:pPr>
    </w:p>
    <w:p w:rsidR="008B61A4" w:rsidRPr="00456006" w:rsidRDefault="008B61A4" w:rsidP="008B61A4">
      <w:pPr>
        <w:tabs>
          <w:tab w:val="left" w:pos="6331"/>
        </w:tabs>
        <w:jc w:val="center"/>
        <w:rPr>
          <w:b/>
        </w:rPr>
      </w:pPr>
      <w:r w:rsidRPr="002D588A">
        <w:rPr>
          <w:b/>
        </w:rPr>
        <w:t>Gambar 4.1.</w:t>
      </w:r>
      <w:r>
        <w:t xml:space="preserve"> Bagan Alir Dokumen</w:t>
      </w:r>
    </w:p>
    <w:p w:rsidR="008B61A4" w:rsidRDefault="008B61A4" w:rsidP="008B61A4">
      <w:pPr>
        <w:tabs>
          <w:tab w:val="left" w:pos="6331"/>
        </w:tabs>
      </w:pPr>
    </w:p>
    <w:p w:rsidR="008B61A4" w:rsidRDefault="008B61A4" w:rsidP="008B61A4">
      <w:pPr>
        <w:tabs>
          <w:tab w:val="left" w:pos="6331"/>
        </w:tabs>
      </w:pPr>
    </w:p>
    <w:p w:rsidR="008B61A4" w:rsidRDefault="008B61A4" w:rsidP="008B61A4">
      <w:pPr>
        <w:pStyle w:val="ListParagraph"/>
        <w:tabs>
          <w:tab w:val="left" w:pos="0"/>
        </w:tabs>
        <w:spacing w:after="0" w:line="360" w:lineRule="auto"/>
        <w:ind w:left="-567"/>
        <w:jc w:val="both"/>
      </w:pPr>
    </w:p>
    <w:p w:rsidR="008B61A4" w:rsidRPr="008B6956" w:rsidRDefault="008B61A4" w:rsidP="008B61A4">
      <w:pPr>
        <w:pStyle w:val="ListParagraph"/>
        <w:tabs>
          <w:tab w:val="left" w:pos="0"/>
        </w:tabs>
        <w:spacing w:after="0" w:line="360" w:lineRule="auto"/>
        <w:ind w:left="-567"/>
        <w:jc w:val="both"/>
        <w:rPr>
          <w:b/>
          <w:bCs/>
        </w:rPr>
      </w:pPr>
    </w:p>
    <w:p w:rsidR="008B61A4" w:rsidRPr="00456006" w:rsidRDefault="008B61A4" w:rsidP="00B727C8">
      <w:pPr>
        <w:pStyle w:val="ListParagraph"/>
        <w:numPr>
          <w:ilvl w:val="0"/>
          <w:numId w:val="56"/>
        </w:numPr>
        <w:spacing w:after="0" w:line="360" w:lineRule="auto"/>
        <w:rPr>
          <w:b/>
        </w:rPr>
      </w:pPr>
      <w:r w:rsidRPr="00456006">
        <w:rPr>
          <w:b/>
        </w:rPr>
        <w:lastRenderedPageBreak/>
        <w:t>Analisa Sistem yang di Usulkan</w:t>
      </w:r>
    </w:p>
    <w:p w:rsidR="008B61A4" w:rsidRPr="00725B56" w:rsidRDefault="008B61A4" w:rsidP="008B61A4">
      <w:pPr>
        <w:pStyle w:val="ListParagraph"/>
        <w:spacing w:after="0" w:line="360" w:lineRule="auto"/>
        <w:ind w:left="1134" w:hanging="425"/>
        <w:jc w:val="center"/>
        <w:rPr>
          <w:b/>
        </w:rPr>
      </w:pPr>
      <w:r>
        <w:object w:dxaOrig="9693" w:dyaOrig="7142">
          <v:shape id="_x0000_i1025" type="#_x0000_t75" style="width:397.7pt;height:293.15pt" o:ole="">
            <v:imagedata r:id="rId46" o:title=""/>
          </v:shape>
          <o:OLEObject Type="Embed" ProgID="Visio.Drawing.11" ShapeID="_x0000_i1025" DrawAspect="Content" ObjectID="_1701611146" r:id="rId47"/>
        </w:object>
      </w:r>
    </w:p>
    <w:p w:rsidR="008B61A4" w:rsidRDefault="008B61A4" w:rsidP="008B61A4">
      <w:pPr>
        <w:spacing w:after="0" w:line="360" w:lineRule="auto"/>
        <w:jc w:val="center"/>
        <w:rPr>
          <w:b/>
        </w:rPr>
      </w:pPr>
      <w:r>
        <w:rPr>
          <w:b/>
        </w:rPr>
        <w:t xml:space="preserve">                    </w:t>
      </w:r>
      <w:r w:rsidRPr="009C5525">
        <w:rPr>
          <w:b/>
        </w:rPr>
        <w:t xml:space="preserve">Gambar 4.2 </w:t>
      </w:r>
      <w:r w:rsidRPr="009C5525">
        <w:t>:</w:t>
      </w:r>
      <w:r>
        <w:t xml:space="preserve"> Bagan Alir Sistem yang di Usulkan</w:t>
      </w:r>
      <w:r w:rsidRPr="009C5525">
        <w:rPr>
          <w:b/>
        </w:rPr>
        <w:t xml:space="preserve"> </w:t>
      </w:r>
    </w:p>
    <w:p w:rsidR="008B61A4" w:rsidRPr="00BC719A" w:rsidRDefault="008B61A4" w:rsidP="008B61A4">
      <w:pPr>
        <w:spacing w:after="0" w:line="360" w:lineRule="auto"/>
        <w:jc w:val="center"/>
        <w:rPr>
          <w:b/>
        </w:rPr>
      </w:pPr>
      <w:r>
        <w:rPr>
          <w:b/>
        </w:rPr>
        <w:t xml:space="preserve">          </w:t>
      </w:r>
    </w:p>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Pr="00256E36" w:rsidRDefault="008B61A4" w:rsidP="008B61A4"/>
    <w:p w:rsidR="008B61A4" w:rsidRPr="00151898" w:rsidRDefault="008B61A4" w:rsidP="008B61A4">
      <w:pPr>
        <w:pStyle w:val="ListParagraph"/>
        <w:spacing w:after="0" w:line="360" w:lineRule="auto"/>
        <w:ind w:left="426"/>
        <w:rPr>
          <w:b/>
          <w:bCs/>
        </w:rPr>
      </w:pPr>
      <w:r>
        <w:rPr>
          <w:b/>
          <w:bCs/>
        </w:rPr>
        <w:lastRenderedPageBreak/>
        <w:t xml:space="preserve">4.2.3. </w:t>
      </w:r>
      <w:r w:rsidRPr="00FC5609">
        <w:rPr>
          <w:b/>
          <w:bCs/>
        </w:rPr>
        <w:t>Desain Sistem</w:t>
      </w:r>
    </w:p>
    <w:p w:rsidR="008B61A4" w:rsidRPr="00FC5609" w:rsidRDefault="008B61A4" w:rsidP="00B727C8">
      <w:pPr>
        <w:pStyle w:val="ListParagraph"/>
        <w:numPr>
          <w:ilvl w:val="0"/>
          <w:numId w:val="47"/>
        </w:numPr>
        <w:ind w:left="1701" w:hanging="927"/>
        <w:jc w:val="both"/>
        <w:rPr>
          <w:b/>
          <w:bCs/>
        </w:rPr>
      </w:pPr>
      <w:r w:rsidRPr="00FC5609">
        <w:rPr>
          <w:b/>
          <w:bCs/>
        </w:rPr>
        <w:t>Diagram Konteks</w:t>
      </w:r>
    </w:p>
    <w:p w:rsidR="008B61A4" w:rsidRDefault="008B61A4" w:rsidP="008B61A4">
      <w:pPr>
        <w:pStyle w:val="ListParagraph"/>
        <w:ind w:left="426"/>
        <w:jc w:val="both"/>
      </w:pPr>
      <w:r>
        <w:object w:dxaOrig="9725" w:dyaOrig="4111">
          <v:shape id="_x0000_i1026" type="#_x0000_t75" style="width:396pt;height:166.3pt" o:ole="">
            <v:imagedata r:id="rId48" o:title=""/>
          </v:shape>
          <o:OLEObject Type="Embed" ProgID="Visio.Drawing.11" ShapeID="_x0000_i1026" DrawAspect="Content" ObjectID="_1701611147" r:id="rId49"/>
        </w:object>
      </w:r>
    </w:p>
    <w:p w:rsidR="008B61A4" w:rsidRDefault="008B61A4" w:rsidP="008B61A4">
      <w:pPr>
        <w:pStyle w:val="Caption"/>
        <w:jc w:val="center"/>
        <w:rPr>
          <w:b w:val="0"/>
          <w:color w:val="auto"/>
          <w:sz w:val="24"/>
          <w:szCs w:val="24"/>
        </w:rPr>
      </w:pPr>
      <w:bookmarkStart w:id="125" w:name="_Toc66024503"/>
      <w:bookmarkStart w:id="126" w:name="_Toc66025000"/>
      <w:r w:rsidRPr="000F68BF">
        <w:rPr>
          <w:color w:val="auto"/>
          <w:sz w:val="24"/>
          <w:szCs w:val="24"/>
        </w:rPr>
        <w:t xml:space="preserve">Gambar 4. </w:t>
      </w:r>
      <w:r>
        <w:rPr>
          <w:color w:val="auto"/>
          <w:sz w:val="24"/>
          <w:szCs w:val="24"/>
        </w:rPr>
        <w:t xml:space="preserve">3 : </w:t>
      </w:r>
      <w:r>
        <w:rPr>
          <w:b w:val="0"/>
          <w:color w:val="auto"/>
          <w:sz w:val="24"/>
          <w:szCs w:val="24"/>
        </w:rPr>
        <w:t>Diagram Konteks</w:t>
      </w:r>
      <w:bookmarkEnd w:id="125"/>
      <w:bookmarkEnd w:id="126"/>
    </w:p>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Default="008B61A4" w:rsidP="008B61A4"/>
    <w:p w:rsidR="008B61A4" w:rsidRPr="00D96B7E" w:rsidRDefault="008B61A4" w:rsidP="008B61A4"/>
    <w:p w:rsidR="008B61A4" w:rsidRDefault="008B61A4" w:rsidP="00B727C8">
      <w:pPr>
        <w:pStyle w:val="ListParagraph"/>
        <w:numPr>
          <w:ilvl w:val="0"/>
          <w:numId w:val="47"/>
        </w:numPr>
        <w:ind w:left="993" w:hanging="927"/>
        <w:jc w:val="both"/>
        <w:rPr>
          <w:b/>
          <w:bCs/>
        </w:rPr>
      </w:pPr>
      <w:r w:rsidRPr="00FC5609">
        <w:rPr>
          <w:b/>
          <w:bCs/>
        </w:rPr>
        <w:lastRenderedPageBreak/>
        <w:t>Diagram Berjenjang</w:t>
      </w:r>
    </w:p>
    <w:p w:rsidR="008B61A4" w:rsidRDefault="008B61A4" w:rsidP="008B61A4">
      <w:pPr>
        <w:pStyle w:val="ListParagraph"/>
        <w:ind w:left="1701"/>
        <w:jc w:val="both"/>
        <w:rPr>
          <w:b/>
          <w:bCs/>
        </w:rPr>
      </w:pPr>
    </w:p>
    <w:p w:rsidR="008B61A4" w:rsidRDefault="008E048B" w:rsidP="008B61A4">
      <w:pPr>
        <w:pStyle w:val="ListParagraph"/>
        <w:ind w:left="142"/>
        <w:jc w:val="center"/>
      </w:pPr>
      <w:r w:rsidRPr="008E048B">
        <w:rPr>
          <w:b/>
          <w:bCs/>
          <w:lang w:val="en-US"/>
        </w:rPr>
        <w:object w:dxaOrig="10308" w:dyaOrig="7749">
          <v:shape id="_x0000_i1027" type="#_x0000_t75" style="width:6in;height:387.45pt" o:ole="">
            <v:imagedata r:id="rId50" o:title=""/>
          </v:shape>
          <o:OLEObject Type="Embed" ProgID="Visio.Drawing.11" ShapeID="_x0000_i1027" DrawAspect="Content" ObjectID="_1701611148" r:id="rId51"/>
        </w:object>
      </w:r>
    </w:p>
    <w:p w:rsidR="008B61A4" w:rsidRPr="008F707D" w:rsidRDefault="008B61A4" w:rsidP="008B61A4">
      <w:pPr>
        <w:pStyle w:val="Caption"/>
        <w:jc w:val="center"/>
        <w:rPr>
          <w:b w:val="0"/>
          <w:bCs w:val="0"/>
          <w:color w:val="auto"/>
          <w:sz w:val="24"/>
          <w:szCs w:val="24"/>
        </w:rPr>
      </w:pPr>
      <w:bookmarkStart w:id="127" w:name="_Toc66024504"/>
      <w:bookmarkStart w:id="128" w:name="_Toc66025001"/>
      <w:r w:rsidRPr="00763241">
        <w:rPr>
          <w:color w:val="auto"/>
          <w:sz w:val="24"/>
          <w:szCs w:val="24"/>
        </w:rPr>
        <w:t xml:space="preserve">Gambar 4. </w:t>
      </w:r>
      <w:r>
        <w:rPr>
          <w:color w:val="auto"/>
          <w:sz w:val="24"/>
          <w:szCs w:val="24"/>
        </w:rPr>
        <w:t xml:space="preserve">4 : </w:t>
      </w:r>
      <w:r>
        <w:rPr>
          <w:b w:val="0"/>
          <w:bCs w:val="0"/>
          <w:color w:val="auto"/>
          <w:sz w:val="24"/>
          <w:szCs w:val="24"/>
        </w:rPr>
        <w:t>Diagram Berjenjang</w:t>
      </w:r>
      <w:bookmarkEnd w:id="127"/>
      <w:bookmarkEnd w:id="128"/>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Default="008B61A4" w:rsidP="008B61A4">
      <w:pPr>
        <w:pStyle w:val="ListParagraph"/>
        <w:ind w:left="1134"/>
        <w:jc w:val="both"/>
        <w:rPr>
          <w:b/>
          <w:bCs/>
        </w:rPr>
      </w:pPr>
    </w:p>
    <w:p w:rsidR="008B61A4" w:rsidRPr="00151898" w:rsidRDefault="008B61A4" w:rsidP="00B727C8">
      <w:pPr>
        <w:pStyle w:val="ListParagraph"/>
        <w:numPr>
          <w:ilvl w:val="0"/>
          <w:numId w:val="47"/>
        </w:numPr>
        <w:spacing w:line="360" w:lineRule="auto"/>
        <w:ind w:left="993" w:hanging="927"/>
        <w:jc w:val="both"/>
        <w:rPr>
          <w:b/>
          <w:bCs/>
        </w:rPr>
      </w:pPr>
      <w:r w:rsidRPr="00151898">
        <w:rPr>
          <w:b/>
          <w:bCs/>
        </w:rPr>
        <w:t>Diagram Arus Data</w:t>
      </w:r>
    </w:p>
    <w:p w:rsidR="008B61A4" w:rsidRPr="00151898" w:rsidRDefault="008B61A4" w:rsidP="00B727C8">
      <w:pPr>
        <w:pStyle w:val="ListParagraph"/>
        <w:numPr>
          <w:ilvl w:val="0"/>
          <w:numId w:val="53"/>
        </w:numPr>
        <w:spacing w:line="360" w:lineRule="auto"/>
        <w:ind w:left="1701" w:hanging="1210"/>
        <w:rPr>
          <w:b/>
          <w:bCs/>
        </w:rPr>
      </w:pPr>
      <w:r w:rsidRPr="00151898">
        <w:rPr>
          <w:b/>
          <w:bCs/>
        </w:rPr>
        <w:t>Diagram Arus Data Level 0</w:t>
      </w:r>
    </w:p>
    <w:p w:rsidR="008B61A4" w:rsidRPr="00763241" w:rsidRDefault="008B61A4" w:rsidP="008B61A4">
      <w:pPr>
        <w:pStyle w:val="ListParagraph"/>
        <w:ind w:left="993"/>
      </w:pPr>
    </w:p>
    <w:p w:rsidR="008B61A4" w:rsidRDefault="008B61A4" w:rsidP="008B61A4">
      <w:pPr>
        <w:pStyle w:val="ListParagraph"/>
        <w:ind w:left="142"/>
        <w:jc w:val="center"/>
      </w:pPr>
      <w:r>
        <w:object w:dxaOrig="9886" w:dyaOrig="11703">
          <v:shape id="_x0000_i1028" type="#_x0000_t75" style="width:394.3pt;height:468pt" o:ole="">
            <v:imagedata r:id="rId52" o:title=""/>
          </v:shape>
          <o:OLEObject Type="Embed" ProgID="Visio.Drawing.11" ShapeID="_x0000_i1028" DrawAspect="Content" ObjectID="_1701611149" r:id="rId53"/>
        </w:object>
      </w:r>
    </w:p>
    <w:p w:rsidR="008B61A4" w:rsidRDefault="008B61A4" w:rsidP="008B61A4">
      <w:pPr>
        <w:pStyle w:val="Caption"/>
        <w:jc w:val="center"/>
        <w:rPr>
          <w:b w:val="0"/>
          <w:bCs w:val="0"/>
          <w:color w:val="auto"/>
          <w:sz w:val="24"/>
          <w:szCs w:val="24"/>
        </w:rPr>
      </w:pPr>
      <w:bookmarkStart w:id="129" w:name="_Toc66024505"/>
      <w:bookmarkStart w:id="130" w:name="_Toc66025002"/>
      <w:r w:rsidRPr="006F482F">
        <w:rPr>
          <w:color w:val="auto"/>
          <w:sz w:val="24"/>
          <w:szCs w:val="24"/>
        </w:rPr>
        <w:t xml:space="preserve">Gambar 4. </w:t>
      </w:r>
      <w:r>
        <w:rPr>
          <w:color w:val="auto"/>
          <w:sz w:val="24"/>
          <w:szCs w:val="24"/>
        </w:rPr>
        <w:t xml:space="preserve">5: </w:t>
      </w:r>
      <w:r>
        <w:rPr>
          <w:b w:val="0"/>
          <w:bCs w:val="0"/>
          <w:color w:val="auto"/>
          <w:sz w:val="24"/>
          <w:szCs w:val="24"/>
        </w:rPr>
        <w:t>DAD Level 0</w:t>
      </w:r>
      <w:bookmarkEnd w:id="129"/>
      <w:bookmarkEnd w:id="130"/>
    </w:p>
    <w:p w:rsidR="008B61A4" w:rsidRDefault="008B61A4" w:rsidP="008B61A4">
      <w:pPr>
        <w:pStyle w:val="ListParagraph"/>
        <w:ind w:left="993"/>
      </w:pPr>
    </w:p>
    <w:p w:rsidR="008B61A4" w:rsidRDefault="008B61A4" w:rsidP="008B61A4">
      <w:pPr>
        <w:pStyle w:val="ListParagraph"/>
        <w:ind w:left="993"/>
      </w:pPr>
    </w:p>
    <w:p w:rsidR="008B61A4" w:rsidRDefault="008B61A4" w:rsidP="008B61A4">
      <w:pPr>
        <w:pStyle w:val="ListParagraph"/>
        <w:ind w:left="993"/>
      </w:pPr>
    </w:p>
    <w:p w:rsidR="008B61A4" w:rsidRPr="00151898" w:rsidRDefault="008B61A4" w:rsidP="00B727C8">
      <w:pPr>
        <w:pStyle w:val="ListParagraph"/>
        <w:numPr>
          <w:ilvl w:val="0"/>
          <w:numId w:val="53"/>
        </w:numPr>
        <w:ind w:left="426"/>
        <w:rPr>
          <w:b/>
          <w:bCs/>
        </w:rPr>
      </w:pPr>
      <w:r w:rsidRPr="00151898">
        <w:rPr>
          <w:b/>
          <w:bCs/>
        </w:rPr>
        <w:t>DAD Level 1 Proses 1</w:t>
      </w:r>
    </w:p>
    <w:p w:rsidR="008B61A4" w:rsidRPr="00151898" w:rsidRDefault="008B61A4" w:rsidP="008B61A4">
      <w:pPr>
        <w:pStyle w:val="ListParagraph"/>
        <w:ind w:left="426"/>
        <w:rPr>
          <w:b/>
          <w:bCs/>
        </w:rPr>
      </w:pPr>
    </w:p>
    <w:p w:rsidR="008B61A4" w:rsidRDefault="008B61A4" w:rsidP="008B61A4">
      <w:pPr>
        <w:pStyle w:val="ListParagraph"/>
        <w:ind w:left="426"/>
        <w:jc w:val="center"/>
      </w:pPr>
      <w:r>
        <w:object w:dxaOrig="10068" w:dyaOrig="5865">
          <v:shape id="_x0000_i1029" type="#_x0000_t75" style="width:396pt;height:229.7pt" o:ole="">
            <v:imagedata r:id="rId54" o:title=""/>
          </v:shape>
          <o:OLEObject Type="Embed" ProgID="Visio.Drawing.11" ShapeID="_x0000_i1029" DrawAspect="Content" ObjectID="_1701611150" r:id="rId55"/>
        </w:object>
      </w:r>
    </w:p>
    <w:p w:rsidR="008B61A4" w:rsidRPr="008F707D" w:rsidRDefault="008B61A4" w:rsidP="008B61A4">
      <w:pPr>
        <w:pStyle w:val="Caption"/>
        <w:jc w:val="center"/>
        <w:rPr>
          <w:b w:val="0"/>
          <w:bCs w:val="0"/>
          <w:color w:val="auto"/>
          <w:sz w:val="24"/>
          <w:szCs w:val="24"/>
        </w:rPr>
      </w:pPr>
      <w:bookmarkStart w:id="131" w:name="_Toc66024506"/>
      <w:bookmarkStart w:id="132" w:name="_Toc66025003"/>
      <w:r w:rsidRPr="00CB1E46">
        <w:rPr>
          <w:color w:val="auto"/>
          <w:sz w:val="24"/>
          <w:szCs w:val="24"/>
        </w:rPr>
        <w:t xml:space="preserve">Gambar 4. </w:t>
      </w:r>
      <w:r>
        <w:rPr>
          <w:color w:val="auto"/>
          <w:sz w:val="24"/>
          <w:szCs w:val="24"/>
        </w:rPr>
        <w:t xml:space="preserve">6 : </w:t>
      </w:r>
      <w:r>
        <w:rPr>
          <w:b w:val="0"/>
          <w:bCs w:val="0"/>
          <w:color w:val="auto"/>
          <w:sz w:val="24"/>
          <w:szCs w:val="24"/>
        </w:rPr>
        <w:t>DAD Level 1 Proses 1</w:t>
      </w:r>
      <w:bookmarkEnd w:id="131"/>
      <w:bookmarkEnd w:id="132"/>
    </w:p>
    <w:p w:rsidR="008B61A4" w:rsidRPr="00E30B7A" w:rsidRDefault="008B61A4" w:rsidP="008B61A4"/>
    <w:p w:rsidR="008B61A4" w:rsidRPr="00151898" w:rsidRDefault="008B61A4" w:rsidP="00B727C8">
      <w:pPr>
        <w:pStyle w:val="ListParagraph"/>
        <w:numPr>
          <w:ilvl w:val="0"/>
          <w:numId w:val="53"/>
        </w:numPr>
        <w:ind w:left="1418" w:hanging="1276"/>
        <w:rPr>
          <w:b/>
          <w:bCs/>
        </w:rPr>
      </w:pPr>
      <w:r w:rsidRPr="00151898">
        <w:rPr>
          <w:b/>
          <w:bCs/>
        </w:rPr>
        <w:t>DAD Level 1 Proses 2</w:t>
      </w:r>
    </w:p>
    <w:p w:rsidR="008B61A4" w:rsidRPr="00CB1E46" w:rsidRDefault="008B61A4" w:rsidP="008B61A4">
      <w:pPr>
        <w:pStyle w:val="ListParagraph"/>
        <w:ind w:left="993"/>
      </w:pPr>
    </w:p>
    <w:p w:rsidR="008B61A4" w:rsidRDefault="008B61A4" w:rsidP="008B61A4">
      <w:pPr>
        <w:pStyle w:val="ListParagraph"/>
        <w:ind w:left="567"/>
        <w:jc w:val="center"/>
      </w:pPr>
      <w:r>
        <w:object w:dxaOrig="9580" w:dyaOrig="6116">
          <v:shape id="_x0000_i1030" type="#_x0000_t75" style="width:396pt;height:222pt" o:ole="">
            <v:imagedata r:id="rId56" o:title=""/>
          </v:shape>
          <o:OLEObject Type="Embed" ProgID="Visio.Drawing.11" ShapeID="_x0000_i1030" DrawAspect="Content" ObjectID="_1701611151" r:id="rId57"/>
        </w:object>
      </w:r>
    </w:p>
    <w:p w:rsidR="008B61A4" w:rsidRPr="00924F4D" w:rsidRDefault="008B61A4" w:rsidP="008B61A4">
      <w:pPr>
        <w:pStyle w:val="Caption"/>
        <w:jc w:val="center"/>
        <w:rPr>
          <w:b w:val="0"/>
          <w:bCs w:val="0"/>
          <w:color w:val="auto"/>
          <w:sz w:val="24"/>
          <w:szCs w:val="24"/>
        </w:rPr>
      </w:pPr>
      <w:bookmarkStart w:id="133" w:name="_Toc66024507"/>
      <w:bookmarkStart w:id="134" w:name="_Toc66025004"/>
      <w:r w:rsidRPr="00CB1E46">
        <w:rPr>
          <w:color w:val="auto"/>
          <w:sz w:val="24"/>
          <w:szCs w:val="24"/>
        </w:rPr>
        <w:t xml:space="preserve">Gambar 4. </w:t>
      </w:r>
      <w:r>
        <w:rPr>
          <w:color w:val="auto"/>
          <w:sz w:val="24"/>
          <w:szCs w:val="24"/>
        </w:rPr>
        <w:t xml:space="preserve">7 : </w:t>
      </w:r>
      <w:r>
        <w:rPr>
          <w:b w:val="0"/>
          <w:bCs w:val="0"/>
          <w:color w:val="auto"/>
          <w:sz w:val="24"/>
          <w:szCs w:val="24"/>
        </w:rPr>
        <w:t>DAD Level 1 Proses 2</w:t>
      </w:r>
      <w:bookmarkEnd w:id="133"/>
      <w:bookmarkEnd w:id="134"/>
    </w:p>
    <w:p w:rsidR="008B61A4" w:rsidRPr="000C6380" w:rsidRDefault="008B61A4" w:rsidP="008B61A4"/>
    <w:p w:rsidR="008B61A4" w:rsidRPr="00151898" w:rsidRDefault="008B61A4" w:rsidP="00B727C8">
      <w:pPr>
        <w:pStyle w:val="ListParagraph"/>
        <w:numPr>
          <w:ilvl w:val="0"/>
          <w:numId w:val="53"/>
        </w:numPr>
        <w:ind w:left="1134" w:hanging="1068"/>
        <w:rPr>
          <w:b/>
          <w:bCs/>
        </w:rPr>
      </w:pPr>
      <w:r w:rsidRPr="00151898">
        <w:rPr>
          <w:b/>
          <w:bCs/>
        </w:rPr>
        <w:t>DAD Level 1 Proses 3</w:t>
      </w:r>
    </w:p>
    <w:p w:rsidR="008B61A4" w:rsidRPr="00CB1E46" w:rsidRDefault="008B61A4" w:rsidP="008B61A4">
      <w:pPr>
        <w:pStyle w:val="ListParagraph"/>
        <w:spacing w:line="360" w:lineRule="auto"/>
        <w:ind w:left="993"/>
      </w:pPr>
    </w:p>
    <w:p w:rsidR="008B61A4" w:rsidRDefault="008B61A4" w:rsidP="008B61A4">
      <w:pPr>
        <w:pStyle w:val="ListParagraph"/>
        <w:ind w:left="426"/>
        <w:jc w:val="center"/>
      </w:pPr>
      <w:r>
        <w:object w:dxaOrig="8701" w:dyaOrig="4657">
          <v:shape id="_x0000_i1031" type="#_x0000_t75" style="width:396pt;height:208.3pt" o:ole="">
            <v:imagedata r:id="rId58" o:title=""/>
          </v:shape>
          <o:OLEObject Type="Embed" ProgID="Visio.Drawing.11" ShapeID="_x0000_i1031" DrawAspect="Content" ObjectID="_1701611152" r:id="rId59"/>
        </w:object>
      </w:r>
    </w:p>
    <w:p w:rsidR="008B61A4" w:rsidRDefault="008B61A4" w:rsidP="008B61A4">
      <w:pPr>
        <w:pStyle w:val="ListParagraph"/>
        <w:ind w:left="1134"/>
        <w:jc w:val="center"/>
        <w:rPr>
          <w:b/>
          <w:bCs/>
        </w:rPr>
      </w:pPr>
      <w:bookmarkStart w:id="135" w:name="_Toc66024508"/>
      <w:bookmarkStart w:id="136" w:name="_Toc66025005"/>
      <w:r w:rsidRPr="00B15366">
        <w:rPr>
          <w:b/>
        </w:rPr>
        <w:t>Gambar 4. 8</w:t>
      </w:r>
      <w:r>
        <w:t xml:space="preserve"> : </w:t>
      </w:r>
      <w:r>
        <w:rPr>
          <w:b/>
          <w:bCs/>
        </w:rPr>
        <w:t>DAD Level 1 Proses 3</w:t>
      </w:r>
      <w:bookmarkEnd w:id="135"/>
      <w:bookmarkEnd w:id="136"/>
    </w:p>
    <w:p w:rsidR="008B61A4" w:rsidRDefault="008B61A4" w:rsidP="008B61A4">
      <w:pPr>
        <w:pStyle w:val="ListParagraph"/>
        <w:ind w:left="1134"/>
      </w:pPr>
    </w:p>
    <w:p w:rsidR="008B61A4" w:rsidRPr="00FC5609" w:rsidRDefault="008B61A4" w:rsidP="008B61A4">
      <w:pPr>
        <w:pStyle w:val="ListParagraph"/>
        <w:spacing w:line="360" w:lineRule="auto"/>
        <w:ind w:left="709"/>
        <w:rPr>
          <w:b/>
          <w:bCs/>
        </w:rPr>
      </w:pPr>
      <w:r>
        <w:rPr>
          <w:b/>
          <w:bCs/>
        </w:rPr>
        <w:t>4.3.3.</w:t>
      </w:r>
      <w:r w:rsidRPr="00FC5609">
        <w:rPr>
          <w:b/>
          <w:bCs/>
        </w:rPr>
        <w:t>Desain Database</w:t>
      </w:r>
    </w:p>
    <w:p w:rsidR="008B61A4" w:rsidRDefault="008B61A4" w:rsidP="008B61A4">
      <w:pPr>
        <w:pStyle w:val="ListParagraph"/>
        <w:spacing w:line="360" w:lineRule="auto"/>
        <w:ind w:left="567"/>
        <w:jc w:val="both"/>
      </w:pPr>
      <w:r>
        <w:t xml:space="preserve">Untuk </w:t>
      </w:r>
      <w:r>
        <w:tab/>
        <w:t>: PT.Telkom Marisa</w:t>
      </w:r>
    </w:p>
    <w:p w:rsidR="008B61A4" w:rsidRDefault="008B61A4" w:rsidP="008B61A4">
      <w:pPr>
        <w:pStyle w:val="ListParagraph"/>
        <w:spacing w:line="360" w:lineRule="auto"/>
        <w:ind w:left="1437" w:hanging="870"/>
        <w:jc w:val="both"/>
      </w:pPr>
      <w:r>
        <w:t xml:space="preserve">Sistem </w:t>
      </w:r>
      <w:r>
        <w:tab/>
        <w:t xml:space="preserve">: Sistem Pendukung Keputusan Penilaian Kinerja Karyawan  Kontrak dengan Menggunakan Metode </w:t>
      </w:r>
      <w:r>
        <w:rPr>
          <w:i/>
          <w:iCs/>
        </w:rPr>
        <w:t xml:space="preserve">Multy Attribute Utility Theory </w:t>
      </w:r>
      <w:r>
        <w:t>(MAUT)</w:t>
      </w:r>
    </w:p>
    <w:p w:rsidR="008B61A4" w:rsidRDefault="008B61A4" w:rsidP="008B61A4">
      <w:pPr>
        <w:pStyle w:val="ListParagraph"/>
        <w:spacing w:line="360" w:lineRule="auto"/>
        <w:ind w:left="567"/>
        <w:jc w:val="both"/>
      </w:pPr>
      <w:r>
        <w:t>Tahap</w:t>
      </w:r>
      <w:r>
        <w:tab/>
        <w:t>: Perancangan Sistem Secara Umum</w:t>
      </w:r>
    </w:p>
    <w:p w:rsidR="008B61A4" w:rsidRDefault="008B61A4" w:rsidP="008B61A4">
      <w:pPr>
        <w:pStyle w:val="Caption"/>
        <w:jc w:val="center"/>
        <w:rPr>
          <w:b w:val="0"/>
          <w:bCs w:val="0"/>
          <w:color w:val="auto"/>
          <w:sz w:val="24"/>
          <w:szCs w:val="24"/>
        </w:rPr>
      </w:pPr>
      <w:bookmarkStart w:id="137" w:name="_Toc66026269"/>
      <w:r w:rsidRPr="00A36D41">
        <w:rPr>
          <w:color w:val="auto"/>
          <w:sz w:val="24"/>
          <w:szCs w:val="24"/>
        </w:rPr>
        <w:t xml:space="preserve">Tabel 4. </w:t>
      </w:r>
      <w:r w:rsidRPr="00A36D41">
        <w:rPr>
          <w:color w:val="auto"/>
          <w:sz w:val="24"/>
          <w:szCs w:val="24"/>
        </w:rPr>
        <w:fldChar w:fldCharType="begin"/>
      </w:r>
      <w:r w:rsidRPr="00A36D41">
        <w:rPr>
          <w:color w:val="auto"/>
          <w:sz w:val="24"/>
          <w:szCs w:val="24"/>
        </w:rPr>
        <w:instrText xml:space="preserve"> SEQ Tabel_4. \* ARABIC </w:instrText>
      </w:r>
      <w:r w:rsidRPr="00A36D41">
        <w:rPr>
          <w:color w:val="auto"/>
          <w:sz w:val="24"/>
          <w:szCs w:val="24"/>
        </w:rPr>
        <w:fldChar w:fldCharType="separate"/>
      </w:r>
      <w:r w:rsidR="00A66F9E">
        <w:rPr>
          <w:noProof/>
          <w:color w:val="auto"/>
          <w:sz w:val="24"/>
          <w:szCs w:val="24"/>
        </w:rPr>
        <w:t>8</w:t>
      </w:r>
      <w:r w:rsidRPr="00A36D41">
        <w:rPr>
          <w:color w:val="auto"/>
          <w:sz w:val="24"/>
          <w:szCs w:val="24"/>
        </w:rPr>
        <w:fldChar w:fldCharType="end"/>
      </w:r>
      <w:r>
        <w:rPr>
          <w:color w:val="auto"/>
          <w:sz w:val="24"/>
          <w:szCs w:val="24"/>
        </w:rPr>
        <w:t xml:space="preserve"> : </w:t>
      </w:r>
      <w:r>
        <w:rPr>
          <w:b w:val="0"/>
          <w:bCs w:val="0"/>
          <w:color w:val="auto"/>
          <w:sz w:val="24"/>
          <w:szCs w:val="24"/>
        </w:rPr>
        <w:t>Desain File Secara Umum</w:t>
      </w:r>
      <w:bookmarkEnd w:id="137"/>
    </w:p>
    <w:tbl>
      <w:tblPr>
        <w:tblW w:w="9073" w:type="dxa"/>
        <w:jc w:val="center"/>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15"/>
        <w:gridCol w:w="1763"/>
        <w:gridCol w:w="1275"/>
        <w:gridCol w:w="1418"/>
        <w:gridCol w:w="1843"/>
        <w:gridCol w:w="1559"/>
      </w:tblGrid>
      <w:tr w:rsidR="008B61A4" w:rsidRPr="00EF5847" w:rsidTr="008B61A4">
        <w:trPr>
          <w:jc w:val="center"/>
        </w:trPr>
        <w:tc>
          <w:tcPr>
            <w:tcW w:w="1215" w:type="dxa"/>
            <w:shd w:val="clear" w:color="auto" w:fill="D9D9D9" w:themeFill="background1" w:themeFillShade="D9"/>
          </w:tcPr>
          <w:p w:rsidR="008B61A4" w:rsidRPr="00A05723" w:rsidRDefault="008B61A4" w:rsidP="008B61A4">
            <w:pPr>
              <w:spacing w:after="0" w:line="360" w:lineRule="auto"/>
              <w:jc w:val="center"/>
              <w:rPr>
                <w:b/>
              </w:rPr>
            </w:pPr>
            <w:r w:rsidRPr="00EF5847">
              <w:rPr>
                <w:b/>
              </w:rPr>
              <w:t>Kode File</w:t>
            </w:r>
          </w:p>
        </w:tc>
        <w:tc>
          <w:tcPr>
            <w:tcW w:w="1763" w:type="dxa"/>
            <w:shd w:val="clear" w:color="auto" w:fill="D9D9D9" w:themeFill="background1" w:themeFillShade="D9"/>
          </w:tcPr>
          <w:p w:rsidR="008B61A4" w:rsidRPr="00EF5847" w:rsidRDefault="008B61A4" w:rsidP="008B61A4">
            <w:pPr>
              <w:spacing w:after="0" w:line="360" w:lineRule="auto"/>
              <w:jc w:val="center"/>
              <w:rPr>
                <w:b/>
              </w:rPr>
            </w:pPr>
            <w:r w:rsidRPr="00EF5847">
              <w:rPr>
                <w:b/>
              </w:rPr>
              <w:t>Nama File</w:t>
            </w:r>
          </w:p>
        </w:tc>
        <w:tc>
          <w:tcPr>
            <w:tcW w:w="1275" w:type="dxa"/>
            <w:shd w:val="clear" w:color="auto" w:fill="D9D9D9" w:themeFill="background1" w:themeFillShade="D9"/>
          </w:tcPr>
          <w:p w:rsidR="008B61A4" w:rsidRPr="00EF5847" w:rsidRDefault="008B61A4" w:rsidP="008B61A4">
            <w:pPr>
              <w:spacing w:after="0" w:line="360" w:lineRule="auto"/>
              <w:jc w:val="center"/>
              <w:rPr>
                <w:b/>
              </w:rPr>
            </w:pPr>
            <w:r w:rsidRPr="00EF5847">
              <w:rPr>
                <w:b/>
              </w:rPr>
              <w:t>Tipe File</w:t>
            </w:r>
          </w:p>
        </w:tc>
        <w:tc>
          <w:tcPr>
            <w:tcW w:w="1418" w:type="dxa"/>
            <w:shd w:val="clear" w:color="auto" w:fill="D9D9D9" w:themeFill="background1" w:themeFillShade="D9"/>
          </w:tcPr>
          <w:p w:rsidR="008B61A4" w:rsidRPr="00EF5847" w:rsidRDefault="008B61A4" w:rsidP="008B61A4">
            <w:pPr>
              <w:spacing w:after="0" w:line="360" w:lineRule="auto"/>
              <w:jc w:val="center"/>
              <w:rPr>
                <w:b/>
              </w:rPr>
            </w:pPr>
            <w:r w:rsidRPr="00EF5847">
              <w:rPr>
                <w:b/>
              </w:rPr>
              <w:t>Media File</w:t>
            </w:r>
          </w:p>
        </w:tc>
        <w:tc>
          <w:tcPr>
            <w:tcW w:w="1843" w:type="dxa"/>
            <w:shd w:val="clear" w:color="auto" w:fill="D9D9D9" w:themeFill="background1" w:themeFillShade="D9"/>
          </w:tcPr>
          <w:p w:rsidR="008B61A4" w:rsidRPr="00EF5847" w:rsidRDefault="008B61A4" w:rsidP="008B61A4">
            <w:pPr>
              <w:spacing w:after="0" w:line="360" w:lineRule="auto"/>
              <w:jc w:val="center"/>
              <w:rPr>
                <w:b/>
              </w:rPr>
            </w:pPr>
            <w:r w:rsidRPr="00EF5847">
              <w:rPr>
                <w:b/>
              </w:rPr>
              <w:t>Organisasi File</w:t>
            </w:r>
          </w:p>
        </w:tc>
        <w:tc>
          <w:tcPr>
            <w:tcW w:w="1559" w:type="dxa"/>
            <w:shd w:val="clear" w:color="auto" w:fill="D9D9D9" w:themeFill="background1" w:themeFillShade="D9"/>
          </w:tcPr>
          <w:p w:rsidR="008B61A4" w:rsidRPr="00EF5847" w:rsidRDefault="008B61A4" w:rsidP="008B61A4">
            <w:pPr>
              <w:spacing w:after="0" w:line="360" w:lineRule="auto"/>
              <w:jc w:val="center"/>
              <w:rPr>
                <w:b/>
              </w:rPr>
            </w:pPr>
            <w:r w:rsidRPr="00EF5847">
              <w:rPr>
                <w:b/>
              </w:rPr>
              <w:t>Field Kunci</w:t>
            </w:r>
          </w:p>
        </w:tc>
      </w:tr>
      <w:tr w:rsidR="008B61A4" w:rsidRPr="00EF5847" w:rsidTr="008B61A4">
        <w:trPr>
          <w:jc w:val="center"/>
        </w:trPr>
        <w:tc>
          <w:tcPr>
            <w:tcW w:w="1215" w:type="dxa"/>
            <w:vAlign w:val="center"/>
          </w:tcPr>
          <w:p w:rsidR="008B61A4" w:rsidRPr="00EF5847" w:rsidRDefault="008B61A4" w:rsidP="008B61A4">
            <w:pPr>
              <w:spacing w:after="0" w:line="360" w:lineRule="auto"/>
              <w:jc w:val="center"/>
            </w:pPr>
            <w:r w:rsidRPr="00EF5847">
              <w:t>F1</w:t>
            </w:r>
          </w:p>
        </w:tc>
        <w:tc>
          <w:tcPr>
            <w:tcW w:w="1763" w:type="dxa"/>
          </w:tcPr>
          <w:p w:rsidR="008B61A4" w:rsidRPr="00A36D41" w:rsidRDefault="008B61A4" w:rsidP="008B61A4">
            <w:pPr>
              <w:spacing w:after="0" w:line="360" w:lineRule="auto"/>
              <w:jc w:val="both"/>
            </w:pPr>
            <w:r>
              <w:t>t</w:t>
            </w:r>
            <w:r w:rsidRPr="00EF5847">
              <w:t>b_</w:t>
            </w:r>
            <w:r>
              <w:t>admin</w:t>
            </w:r>
          </w:p>
        </w:tc>
        <w:tc>
          <w:tcPr>
            <w:tcW w:w="1275" w:type="dxa"/>
          </w:tcPr>
          <w:p w:rsidR="008B61A4" w:rsidRPr="00EF5847" w:rsidRDefault="008B61A4" w:rsidP="008B61A4">
            <w:pPr>
              <w:spacing w:after="0" w:line="360" w:lineRule="auto"/>
              <w:jc w:val="center"/>
            </w:pPr>
            <w:r w:rsidRPr="00EF5847">
              <w:t>Master</w:t>
            </w:r>
          </w:p>
        </w:tc>
        <w:tc>
          <w:tcPr>
            <w:tcW w:w="1418" w:type="dxa"/>
          </w:tcPr>
          <w:p w:rsidR="008B61A4" w:rsidRPr="00EF5847" w:rsidRDefault="008B61A4" w:rsidP="008B61A4">
            <w:pPr>
              <w:spacing w:after="0" w:line="360" w:lineRule="auto"/>
              <w:jc w:val="center"/>
            </w:pPr>
            <w:r w:rsidRPr="00EF5847">
              <w:t>Harddisk</w:t>
            </w:r>
          </w:p>
        </w:tc>
        <w:tc>
          <w:tcPr>
            <w:tcW w:w="1843" w:type="dxa"/>
          </w:tcPr>
          <w:p w:rsidR="008B61A4" w:rsidRPr="00EF5847" w:rsidRDefault="008B61A4" w:rsidP="008B61A4">
            <w:pPr>
              <w:spacing w:after="0" w:line="360" w:lineRule="auto"/>
              <w:jc w:val="center"/>
            </w:pPr>
            <w:r w:rsidRPr="00EF5847">
              <w:t>Indeks</w:t>
            </w:r>
          </w:p>
        </w:tc>
        <w:tc>
          <w:tcPr>
            <w:tcW w:w="1559" w:type="dxa"/>
          </w:tcPr>
          <w:p w:rsidR="008B61A4" w:rsidRPr="005D31E2" w:rsidRDefault="008B61A4" w:rsidP="008B61A4">
            <w:pPr>
              <w:spacing w:after="0" w:line="360" w:lineRule="auto"/>
              <w:rPr>
                <w:color w:val="FF0000"/>
              </w:rPr>
            </w:pPr>
            <w:r>
              <w:t>Admin</w:t>
            </w:r>
          </w:p>
        </w:tc>
      </w:tr>
      <w:tr w:rsidR="008B61A4" w:rsidRPr="00EF5847" w:rsidTr="008B61A4">
        <w:trPr>
          <w:jc w:val="center"/>
        </w:trPr>
        <w:tc>
          <w:tcPr>
            <w:tcW w:w="1215" w:type="dxa"/>
          </w:tcPr>
          <w:p w:rsidR="008B61A4" w:rsidRPr="00EF5847" w:rsidRDefault="008B61A4" w:rsidP="008B61A4">
            <w:pPr>
              <w:spacing w:after="0" w:line="360" w:lineRule="auto"/>
              <w:jc w:val="center"/>
            </w:pPr>
            <w:r w:rsidRPr="00EF5847">
              <w:t>F2</w:t>
            </w:r>
          </w:p>
        </w:tc>
        <w:tc>
          <w:tcPr>
            <w:tcW w:w="1763" w:type="dxa"/>
          </w:tcPr>
          <w:p w:rsidR="008B61A4" w:rsidRPr="00EF5847" w:rsidRDefault="008B61A4" w:rsidP="008B61A4">
            <w:pPr>
              <w:spacing w:after="0" w:line="360" w:lineRule="auto"/>
              <w:jc w:val="both"/>
            </w:pPr>
            <w:r>
              <w:t>t</w:t>
            </w:r>
            <w:r w:rsidRPr="00EF5847">
              <w:t>b_kriteria</w:t>
            </w:r>
          </w:p>
        </w:tc>
        <w:tc>
          <w:tcPr>
            <w:tcW w:w="1275" w:type="dxa"/>
          </w:tcPr>
          <w:p w:rsidR="008B61A4" w:rsidRPr="00EF5847" w:rsidRDefault="008B61A4" w:rsidP="008B61A4">
            <w:pPr>
              <w:spacing w:after="0" w:line="360" w:lineRule="auto"/>
              <w:jc w:val="center"/>
            </w:pPr>
            <w:r w:rsidRPr="00EF5847">
              <w:t>Master</w:t>
            </w:r>
          </w:p>
        </w:tc>
        <w:tc>
          <w:tcPr>
            <w:tcW w:w="1418" w:type="dxa"/>
          </w:tcPr>
          <w:p w:rsidR="008B61A4" w:rsidRPr="00EF5847" w:rsidRDefault="008B61A4" w:rsidP="008B61A4">
            <w:pPr>
              <w:spacing w:after="0" w:line="360" w:lineRule="auto"/>
              <w:jc w:val="center"/>
            </w:pPr>
            <w:r w:rsidRPr="00EF5847">
              <w:t>Harddisk</w:t>
            </w:r>
          </w:p>
        </w:tc>
        <w:tc>
          <w:tcPr>
            <w:tcW w:w="1843" w:type="dxa"/>
          </w:tcPr>
          <w:p w:rsidR="008B61A4" w:rsidRPr="00EF5847" w:rsidRDefault="008B61A4" w:rsidP="008B61A4">
            <w:pPr>
              <w:spacing w:after="0" w:line="360" w:lineRule="auto"/>
              <w:jc w:val="center"/>
            </w:pPr>
            <w:r w:rsidRPr="00EF5847">
              <w:t>Indeks</w:t>
            </w:r>
          </w:p>
        </w:tc>
        <w:tc>
          <w:tcPr>
            <w:tcW w:w="1559" w:type="dxa"/>
          </w:tcPr>
          <w:p w:rsidR="008B61A4" w:rsidRPr="00EF5847" w:rsidRDefault="008B61A4" w:rsidP="008B61A4">
            <w:pPr>
              <w:spacing w:after="0" w:line="360" w:lineRule="auto"/>
              <w:rPr>
                <w:color w:val="FF0000"/>
              </w:rPr>
            </w:pPr>
            <w:r w:rsidRPr="00EF5847">
              <w:t>kode_kriteria</w:t>
            </w:r>
          </w:p>
        </w:tc>
      </w:tr>
      <w:tr w:rsidR="008B61A4" w:rsidRPr="00EF5847" w:rsidTr="008B61A4">
        <w:trPr>
          <w:jc w:val="center"/>
        </w:trPr>
        <w:tc>
          <w:tcPr>
            <w:tcW w:w="1215" w:type="dxa"/>
          </w:tcPr>
          <w:p w:rsidR="008B61A4" w:rsidRPr="00EF5847" w:rsidRDefault="008B61A4" w:rsidP="008B61A4">
            <w:pPr>
              <w:spacing w:after="0" w:line="360" w:lineRule="auto"/>
              <w:jc w:val="center"/>
            </w:pPr>
            <w:r w:rsidRPr="00EF5847">
              <w:t>F3</w:t>
            </w:r>
          </w:p>
        </w:tc>
        <w:tc>
          <w:tcPr>
            <w:tcW w:w="1763" w:type="dxa"/>
          </w:tcPr>
          <w:p w:rsidR="008B61A4" w:rsidRPr="000925BE" w:rsidRDefault="008B61A4" w:rsidP="008B61A4">
            <w:pPr>
              <w:spacing w:after="0" w:line="360" w:lineRule="auto"/>
              <w:jc w:val="both"/>
            </w:pPr>
            <w:r>
              <w:t>t</w:t>
            </w:r>
            <w:r w:rsidRPr="00EF5847">
              <w:t>b</w:t>
            </w:r>
            <w:r>
              <w:t>_alternatif</w:t>
            </w:r>
          </w:p>
        </w:tc>
        <w:tc>
          <w:tcPr>
            <w:tcW w:w="1275" w:type="dxa"/>
          </w:tcPr>
          <w:p w:rsidR="008B61A4" w:rsidRPr="00EF5847" w:rsidRDefault="008B61A4" w:rsidP="008B61A4">
            <w:pPr>
              <w:spacing w:after="0" w:line="360" w:lineRule="auto"/>
              <w:jc w:val="center"/>
            </w:pPr>
            <w:r w:rsidRPr="00EF5847">
              <w:t>Master</w:t>
            </w:r>
          </w:p>
        </w:tc>
        <w:tc>
          <w:tcPr>
            <w:tcW w:w="1418" w:type="dxa"/>
          </w:tcPr>
          <w:p w:rsidR="008B61A4" w:rsidRPr="00EF5847" w:rsidRDefault="008B61A4" w:rsidP="008B61A4">
            <w:pPr>
              <w:spacing w:after="0" w:line="360" w:lineRule="auto"/>
              <w:jc w:val="center"/>
            </w:pPr>
            <w:r w:rsidRPr="00EF5847">
              <w:t>Harddisk</w:t>
            </w:r>
          </w:p>
        </w:tc>
        <w:tc>
          <w:tcPr>
            <w:tcW w:w="1843" w:type="dxa"/>
          </w:tcPr>
          <w:p w:rsidR="008B61A4" w:rsidRPr="00EF5847" w:rsidRDefault="008B61A4" w:rsidP="008B61A4">
            <w:pPr>
              <w:spacing w:after="0" w:line="360" w:lineRule="auto"/>
              <w:jc w:val="center"/>
            </w:pPr>
            <w:r w:rsidRPr="00EF5847">
              <w:t>Indeks</w:t>
            </w:r>
          </w:p>
        </w:tc>
        <w:tc>
          <w:tcPr>
            <w:tcW w:w="1559" w:type="dxa"/>
          </w:tcPr>
          <w:p w:rsidR="008B61A4" w:rsidRPr="000925BE" w:rsidRDefault="008B61A4" w:rsidP="008B61A4">
            <w:pPr>
              <w:spacing w:after="0" w:line="360" w:lineRule="auto"/>
              <w:jc w:val="both"/>
              <w:rPr>
                <w:color w:val="FF0000"/>
              </w:rPr>
            </w:pPr>
            <w:r w:rsidRPr="00EF5847">
              <w:t>Id_</w:t>
            </w:r>
            <w:r>
              <w:t>Bobot</w:t>
            </w:r>
          </w:p>
        </w:tc>
      </w:tr>
      <w:tr w:rsidR="008B61A4" w:rsidRPr="00EF5847" w:rsidTr="008B61A4">
        <w:trPr>
          <w:jc w:val="center"/>
        </w:trPr>
        <w:tc>
          <w:tcPr>
            <w:tcW w:w="1215" w:type="dxa"/>
          </w:tcPr>
          <w:p w:rsidR="008B61A4" w:rsidRPr="0055448A" w:rsidRDefault="008B61A4" w:rsidP="008B61A4">
            <w:pPr>
              <w:spacing w:after="0" w:line="360" w:lineRule="auto"/>
              <w:jc w:val="center"/>
            </w:pPr>
            <w:r w:rsidRPr="00EF5847">
              <w:t>F</w:t>
            </w:r>
            <w:r>
              <w:t>4</w:t>
            </w:r>
          </w:p>
        </w:tc>
        <w:tc>
          <w:tcPr>
            <w:tcW w:w="1763" w:type="dxa"/>
          </w:tcPr>
          <w:p w:rsidR="008B61A4" w:rsidRPr="00EF5847" w:rsidRDefault="008B61A4" w:rsidP="008B61A4">
            <w:pPr>
              <w:spacing w:after="0" w:line="360" w:lineRule="auto"/>
              <w:jc w:val="both"/>
            </w:pPr>
            <w:r>
              <w:t>t</w:t>
            </w:r>
            <w:r w:rsidRPr="00EF5847">
              <w:t>b_rel_alternatif</w:t>
            </w:r>
          </w:p>
        </w:tc>
        <w:tc>
          <w:tcPr>
            <w:tcW w:w="1275" w:type="dxa"/>
          </w:tcPr>
          <w:p w:rsidR="008B61A4" w:rsidRPr="00EF5847" w:rsidRDefault="008B61A4" w:rsidP="008B61A4">
            <w:pPr>
              <w:spacing w:after="0" w:line="360" w:lineRule="auto"/>
              <w:jc w:val="center"/>
            </w:pPr>
            <w:r w:rsidRPr="00EF5847">
              <w:t>Proses</w:t>
            </w:r>
          </w:p>
        </w:tc>
        <w:tc>
          <w:tcPr>
            <w:tcW w:w="1418" w:type="dxa"/>
          </w:tcPr>
          <w:p w:rsidR="008B61A4" w:rsidRPr="00EF5847" w:rsidRDefault="008B61A4" w:rsidP="008B61A4">
            <w:pPr>
              <w:spacing w:after="0" w:line="360" w:lineRule="auto"/>
              <w:jc w:val="center"/>
            </w:pPr>
            <w:r w:rsidRPr="00EF5847">
              <w:t>Harddisk</w:t>
            </w:r>
          </w:p>
        </w:tc>
        <w:tc>
          <w:tcPr>
            <w:tcW w:w="1843" w:type="dxa"/>
          </w:tcPr>
          <w:p w:rsidR="008B61A4" w:rsidRPr="00EF5847" w:rsidRDefault="008B61A4" w:rsidP="008B61A4">
            <w:pPr>
              <w:spacing w:after="0" w:line="360" w:lineRule="auto"/>
              <w:jc w:val="center"/>
            </w:pPr>
            <w:r w:rsidRPr="00EF5847">
              <w:t>Indeks</w:t>
            </w:r>
          </w:p>
        </w:tc>
        <w:tc>
          <w:tcPr>
            <w:tcW w:w="1559" w:type="dxa"/>
          </w:tcPr>
          <w:p w:rsidR="008B61A4" w:rsidRPr="00EF5847" w:rsidRDefault="008B61A4" w:rsidP="008B61A4">
            <w:pPr>
              <w:spacing w:after="0" w:line="360" w:lineRule="auto"/>
              <w:rPr>
                <w:color w:val="FF0000"/>
              </w:rPr>
            </w:pPr>
            <w:r w:rsidRPr="00EF5847">
              <w:t>ID</w:t>
            </w:r>
          </w:p>
        </w:tc>
      </w:tr>
    </w:tbl>
    <w:p w:rsidR="008B61A4" w:rsidRDefault="008B61A4" w:rsidP="008B61A4"/>
    <w:p w:rsidR="008B61A4" w:rsidRDefault="008B61A4" w:rsidP="008B61A4"/>
    <w:p w:rsidR="008B61A4" w:rsidRDefault="008B61A4" w:rsidP="008B61A4"/>
    <w:p w:rsidR="008B61A4" w:rsidRPr="00A36D41" w:rsidRDefault="008B61A4" w:rsidP="008B61A4"/>
    <w:p w:rsidR="008B61A4" w:rsidRPr="00F065B7" w:rsidRDefault="008B61A4" w:rsidP="008B61A4">
      <w:pPr>
        <w:spacing w:line="360" w:lineRule="auto"/>
        <w:rPr>
          <w:b/>
          <w:bCs/>
        </w:rPr>
      </w:pPr>
      <w:r>
        <w:rPr>
          <w:b/>
          <w:bCs/>
        </w:rPr>
        <w:t xml:space="preserve">4.3.4. </w:t>
      </w:r>
      <w:r w:rsidRPr="00F065B7">
        <w:rPr>
          <w:b/>
          <w:bCs/>
        </w:rPr>
        <w:t>Desain Sistem Secara Terperinci</w:t>
      </w:r>
    </w:p>
    <w:p w:rsidR="008B61A4" w:rsidRDefault="008B61A4" w:rsidP="008B61A4">
      <w:pPr>
        <w:pStyle w:val="Caption"/>
        <w:jc w:val="center"/>
        <w:rPr>
          <w:color w:val="auto"/>
          <w:sz w:val="24"/>
          <w:szCs w:val="24"/>
        </w:rPr>
      </w:pPr>
      <w:bookmarkStart w:id="138" w:name="_Toc66026270"/>
      <w:r w:rsidRPr="005D31E2">
        <w:rPr>
          <w:color w:val="auto"/>
          <w:sz w:val="24"/>
          <w:szCs w:val="24"/>
        </w:rPr>
        <w:t xml:space="preserve">Tabel 4. </w:t>
      </w:r>
      <w:r w:rsidRPr="005D31E2">
        <w:rPr>
          <w:color w:val="auto"/>
          <w:sz w:val="24"/>
          <w:szCs w:val="24"/>
        </w:rPr>
        <w:fldChar w:fldCharType="begin"/>
      </w:r>
      <w:r w:rsidRPr="005D31E2">
        <w:rPr>
          <w:color w:val="auto"/>
          <w:sz w:val="24"/>
          <w:szCs w:val="24"/>
        </w:rPr>
        <w:instrText xml:space="preserve"> SEQ Tabel_4. \* ARABIC </w:instrText>
      </w:r>
      <w:r w:rsidRPr="005D31E2">
        <w:rPr>
          <w:color w:val="auto"/>
          <w:sz w:val="24"/>
          <w:szCs w:val="24"/>
        </w:rPr>
        <w:fldChar w:fldCharType="separate"/>
      </w:r>
      <w:r w:rsidR="00A66F9E">
        <w:rPr>
          <w:noProof/>
          <w:color w:val="auto"/>
          <w:sz w:val="24"/>
          <w:szCs w:val="24"/>
        </w:rPr>
        <w:t>9</w:t>
      </w:r>
      <w:r w:rsidRPr="005D31E2">
        <w:rPr>
          <w:color w:val="auto"/>
          <w:sz w:val="24"/>
          <w:szCs w:val="24"/>
        </w:rPr>
        <w:fldChar w:fldCharType="end"/>
      </w:r>
      <w:r>
        <w:rPr>
          <w:color w:val="auto"/>
          <w:sz w:val="24"/>
          <w:szCs w:val="24"/>
        </w:rPr>
        <w:t xml:space="preserve"> : </w:t>
      </w:r>
      <w:r w:rsidRPr="005D31E2">
        <w:rPr>
          <w:b w:val="0"/>
          <w:bCs w:val="0"/>
          <w:color w:val="auto"/>
          <w:sz w:val="24"/>
          <w:szCs w:val="24"/>
        </w:rPr>
        <w:t>tb_admin</w:t>
      </w:r>
      <w:bookmarkEnd w:id="138"/>
    </w:p>
    <w:tbl>
      <w:tblPr>
        <w:tblW w:w="7920"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2070"/>
        <w:gridCol w:w="1076"/>
        <w:gridCol w:w="1120"/>
        <w:gridCol w:w="3114"/>
      </w:tblGrid>
      <w:tr w:rsidR="008B61A4" w:rsidRPr="00EF5847" w:rsidTr="008B61A4">
        <w:trPr>
          <w:jc w:val="center"/>
        </w:trPr>
        <w:tc>
          <w:tcPr>
            <w:tcW w:w="4806" w:type="dxa"/>
            <w:gridSpan w:val="4"/>
          </w:tcPr>
          <w:p w:rsidR="008B61A4" w:rsidRPr="00EF5847" w:rsidRDefault="008B61A4" w:rsidP="008B61A4">
            <w:pPr>
              <w:pStyle w:val="NoSpacing"/>
              <w:tabs>
                <w:tab w:val="left" w:pos="1872"/>
                <w:tab w:val="left" w:pos="2052"/>
              </w:tabs>
              <w:spacing w:line="288" w:lineRule="auto"/>
              <w:ind w:left="2052" w:hanging="2052"/>
            </w:pPr>
            <w:r w:rsidRPr="00EF5847">
              <w:t>NamaArus Data</w:t>
            </w:r>
            <w:r w:rsidRPr="00EF5847">
              <w:tab/>
              <w:t>:</w:t>
            </w:r>
            <w:r w:rsidRPr="00EF5847">
              <w:tab/>
              <w:t>Data Aturan</w:t>
            </w:r>
          </w:p>
          <w:p w:rsidR="008B61A4" w:rsidRPr="00711DCE" w:rsidRDefault="008B61A4" w:rsidP="008B61A4">
            <w:pPr>
              <w:pStyle w:val="NoSpacing"/>
              <w:tabs>
                <w:tab w:val="left" w:pos="1872"/>
                <w:tab w:val="left" w:pos="2052"/>
              </w:tabs>
              <w:spacing w:line="288" w:lineRule="auto"/>
              <w:ind w:left="2052" w:hanging="2052"/>
              <w:rPr>
                <w:lang w:val="en-ID"/>
              </w:rPr>
            </w:pPr>
            <w:r w:rsidRPr="00EF5847">
              <w:t>Penjelasan</w:t>
            </w:r>
            <w:r w:rsidRPr="00EF5847">
              <w:tab/>
              <w:t>:</w:t>
            </w:r>
            <w:r w:rsidRPr="00EF5847">
              <w:tab/>
              <w:t xml:space="preserve">Berisi data-data Aturan </w:t>
            </w:r>
            <w:r>
              <w:rPr>
                <w:i/>
                <w:lang w:val="en-ID"/>
              </w:rPr>
              <w:t>Maut</w:t>
            </w:r>
          </w:p>
          <w:p w:rsidR="008B61A4" w:rsidRPr="00EF5847" w:rsidRDefault="008B61A4" w:rsidP="008B61A4">
            <w:pPr>
              <w:pStyle w:val="NoSpacing"/>
              <w:tabs>
                <w:tab w:val="left" w:pos="1872"/>
                <w:tab w:val="left" w:pos="2052"/>
              </w:tabs>
              <w:spacing w:line="288" w:lineRule="auto"/>
              <w:ind w:left="2052" w:hanging="2052"/>
            </w:pPr>
            <w:r w:rsidRPr="00EF5847">
              <w:t>Periode</w:t>
            </w:r>
            <w:r w:rsidRPr="00EF5847">
              <w:tab/>
              <w:t>:</w:t>
            </w:r>
            <w:r w:rsidRPr="00EF5847">
              <w:tab/>
              <w:t xml:space="preserve">Setiap ada penambahan data </w:t>
            </w:r>
            <w:r>
              <w:t>Karyawan</w:t>
            </w:r>
          </w:p>
          <w:p w:rsidR="008B61A4" w:rsidRPr="00EF5847" w:rsidRDefault="008B61A4" w:rsidP="008B61A4">
            <w:pPr>
              <w:pStyle w:val="NoSpacing"/>
              <w:tabs>
                <w:tab w:val="left" w:pos="1872"/>
                <w:tab w:val="left" w:pos="2052"/>
              </w:tabs>
              <w:spacing w:line="288" w:lineRule="auto"/>
              <w:ind w:left="2052" w:hanging="2052"/>
            </w:pPr>
            <w:r w:rsidRPr="00EF5847">
              <w:t xml:space="preserve">Struktur Data </w:t>
            </w:r>
            <w:r w:rsidRPr="00EF5847">
              <w:tab/>
              <w:t>:</w:t>
            </w:r>
          </w:p>
        </w:tc>
        <w:tc>
          <w:tcPr>
            <w:tcW w:w="3114" w:type="dxa"/>
          </w:tcPr>
          <w:p w:rsidR="008B61A4" w:rsidRPr="00EF5847" w:rsidRDefault="008B61A4" w:rsidP="008B61A4">
            <w:pPr>
              <w:pStyle w:val="NoSpacing"/>
              <w:tabs>
                <w:tab w:val="left" w:pos="1512"/>
              </w:tabs>
              <w:spacing w:line="276" w:lineRule="auto"/>
            </w:pPr>
            <w:r w:rsidRPr="00EF5847">
              <w:t>Bentuk Data</w:t>
            </w:r>
            <w:r w:rsidRPr="00EF5847">
              <w:tab/>
              <w:t>: Dokumen</w:t>
            </w:r>
          </w:p>
          <w:p w:rsidR="008B61A4" w:rsidRPr="00EF5847" w:rsidRDefault="008B61A4" w:rsidP="008B61A4">
            <w:pPr>
              <w:pStyle w:val="NoSpacing"/>
              <w:tabs>
                <w:tab w:val="left" w:pos="1332"/>
              </w:tabs>
              <w:spacing w:line="288" w:lineRule="auto"/>
            </w:pPr>
          </w:p>
          <w:p w:rsidR="008B61A4" w:rsidRPr="00EF5847" w:rsidRDefault="008B61A4" w:rsidP="008B61A4">
            <w:pPr>
              <w:pStyle w:val="NoSpacing"/>
              <w:tabs>
                <w:tab w:val="left" w:pos="1512"/>
              </w:tabs>
              <w:spacing w:line="288" w:lineRule="auto"/>
            </w:pPr>
          </w:p>
        </w:tc>
      </w:tr>
      <w:tr w:rsidR="008B61A4" w:rsidRPr="00EF5847" w:rsidTr="008B61A4">
        <w:trPr>
          <w:jc w:val="center"/>
        </w:trPr>
        <w:tc>
          <w:tcPr>
            <w:tcW w:w="540" w:type="dxa"/>
            <w:shd w:val="clear" w:color="auto" w:fill="EEECE1" w:themeFill="background2"/>
          </w:tcPr>
          <w:p w:rsidR="008B61A4" w:rsidRPr="00EF5847" w:rsidRDefault="008B61A4" w:rsidP="008B61A4">
            <w:pPr>
              <w:pStyle w:val="NoSpacing"/>
              <w:spacing w:line="360" w:lineRule="auto"/>
              <w:jc w:val="center"/>
              <w:rPr>
                <w:b/>
              </w:rPr>
            </w:pPr>
            <w:r w:rsidRPr="00EF5847">
              <w:rPr>
                <w:b/>
              </w:rPr>
              <w:t>No</w:t>
            </w:r>
          </w:p>
        </w:tc>
        <w:tc>
          <w:tcPr>
            <w:tcW w:w="2070" w:type="dxa"/>
            <w:shd w:val="clear" w:color="auto" w:fill="EEECE1" w:themeFill="background2"/>
          </w:tcPr>
          <w:p w:rsidR="008B61A4" w:rsidRPr="00EF5847" w:rsidRDefault="008B61A4" w:rsidP="008B61A4">
            <w:pPr>
              <w:pStyle w:val="NoSpacing"/>
              <w:spacing w:line="360" w:lineRule="auto"/>
              <w:jc w:val="center"/>
              <w:rPr>
                <w:b/>
              </w:rPr>
            </w:pPr>
            <w:r w:rsidRPr="00EF5847">
              <w:rPr>
                <w:b/>
              </w:rPr>
              <w:t>Nama Item Data</w:t>
            </w:r>
          </w:p>
        </w:tc>
        <w:tc>
          <w:tcPr>
            <w:tcW w:w="1076" w:type="dxa"/>
            <w:shd w:val="clear" w:color="auto" w:fill="EEECE1" w:themeFill="background2"/>
          </w:tcPr>
          <w:p w:rsidR="008B61A4" w:rsidRPr="00EF5847" w:rsidRDefault="008B61A4" w:rsidP="008B61A4">
            <w:pPr>
              <w:pStyle w:val="NoSpacing"/>
              <w:spacing w:line="360" w:lineRule="auto"/>
              <w:jc w:val="center"/>
              <w:rPr>
                <w:b/>
              </w:rPr>
            </w:pPr>
            <w:r w:rsidRPr="00EF5847">
              <w:rPr>
                <w:b/>
              </w:rPr>
              <w:t>Type</w:t>
            </w:r>
          </w:p>
        </w:tc>
        <w:tc>
          <w:tcPr>
            <w:tcW w:w="1120" w:type="dxa"/>
            <w:shd w:val="clear" w:color="auto" w:fill="EEECE1" w:themeFill="background2"/>
          </w:tcPr>
          <w:p w:rsidR="008B61A4" w:rsidRPr="00EF5847" w:rsidRDefault="008B61A4" w:rsidP="008B61A4">
            <w:pPr>
              <w:pStyle w:val="NoSpacing"/>
              <w:spacing w:line="360" w:lineRule="auto"/>
              <w:jc w:val="center"/>
              <w:rPr>
                <w:b/>
              </w:rPr>
            </w:pPr>
            <w:r w:rsidRPr="00EF5847">
              <w:rPr>
                <w:b/>
              </w:rPr>
              <w:t>Width</w:t>
            </w:r>
          </w:p>
        </w:tc>
        <w:tc>
          <w:tcPr>
            <w:tcW w:w="3114" w:type="dxa"/>
            <w:shd w:val="clear" w:color="auto" w:fill="EEECE1" w:themeFill="background2"/>
          </w:tcPr>
          <w:p w:rsidR="008B61A4" w:rsidRPr="00EF5847" w:rsidRDefault="008B61A4" w:rsidP="008B61A4">
            <w:pPr>
              <w:pStyle w:val="NoSpacing"/>
              <w:spacing w:line="360" w:lineRule="auto"/>
              <w:jc w:val="center"/>
              <w:rPr>
                <w:b/>
              </w:rPr>
            </w:pPr>
            <w:r w:rsidRPr="00EF5847">
              <w:rPr>
                <w:b/>
              </w:rPr>
              <w:t>Description</w:t>
            </w:r>
          </w:p>
        </w:tc>
      </w:tr>
      <w:tr w:rsidR="008B61A4" w:rsidRPr="00EF5847" w:rsidTr="008B61A4">
        <w:trPr>
          <w:jc w:val="center"/>
        </w:trPr>
        <w:tc>
          <w:tcPr>
            <w:tcW w:w="540" w:type="dxa"/>
          </w:tcPr>
          <w:p w:rsidR="008B61A4" w:rsidRPr="00EF5847" w:rsidRDefault="008B61A4" w:rsidP="008B61A4">
            <w:pPr>
              <w:pStyle w:val="NoSpacing"/>
              <w:jc w:val="center"/>
            </w:pPr>
            <w:r w:rsidRPr="00EF5847">
              <w:t>1.</w:t>
            </w:r>
          </w:p>
        </w:tc>
        <w:tc>
          <w:tcPr>
            <w:tcW w:w="2070" w:type="dxa"/>
          </w:tcPr>
          <w:p w:rsidR="008B61A4" w:rsidRPr="004C0487" w:rsidRDefault="008B61A4" w:rsidP="008B61A4">
            <w:pPr>
              <w:pStyle w:val="NoSpacing"/>
              <w:spacing w:line="300" w:lineRule="auto"/>
              <w:rPr>
                <w:lang w:val="en-ID"/>
              </w:rPr>
            </w:pPr>
            <w:r>
              <w:t>U</w:t>
            </w:r>
            <w:r>
              <w:rPr>
                <w:lang w:val="en-ID"/>
              </w:rPr>
              <w:t>ser</w:t>
            </w:r>
          </w:p>
        </w:tc>
        <w:tc>
          <w:tcPr>
            <w:tcW w:w="1076" w:type="dxa"/>
          </w:tcPr>
          <w:p w:rsidR="008B61A4" w:rsidRPr="00711DCE" w:rsidRDefault="008B61A4" w:rsidP="008B61A4">
            <w:pPr>
              <w:pStyle w:val="NoSpacing"/>
              <w:spacing w:line="300" w:lineRule="auto"/>
              <w:rPr>
                <w:lang w:val="en-ID"/>
              </w:rPr>
            </w:pPr>
            <w:r>
              <w:rPr>
                <w:lang w:val="en-ID"/>
              </w:rPr>
              <w:t>Varchar</w:t>
            </w:r>
          </w:p>
        </w:tc>
        <w:tc>
          <w:tcPr>
            <w:tcW w:w="1120" w:type="dxa"/>
          </w:tcPr>
          <w:p w:rsidR="008B61A4" w:rsidRPr="004C0487" w:rsidRDefault="008B61A4" w:rsidP="008B61A4">
            <w:pPr>
              <w:pStyle w:val="NoSpacing"/>
              <w:spacing w:line="300" w:lineRule="auto"/>
              <w:jc w:val="center"/>
              <w:rPr>
                <w:lang w:val="en-ID"/>
              </w:rPr>
            </w:pPr>
            <w:r>
              <w:rPr>
                <w:lang w:val="en-ID"/>
              </w:rPr>
              <w:t>16</w:t>
            </w:r>
          </w:p>
        </w:tc>
        <w:tc>
          <w:tcPr>
            <w:tcW w:w="3114" w:type="dxa"/>
          </w:tcPr>
          <w:p w:rsidR="008B61A4" w:rsidRPr="009B789E" w:rsidRDefault="008B61A4" w:rsidP="008B61A4">
            <w:pPr>
              <w:pStyle w:val="NoSpacing"/>
              <w:spacing w:line="300" w:lineRule="auto"/>
              <w:rPr>
                <w:lang w:val="en-ID"/>
              </w:rPr>
            </w:pPr>
          </w:p>
        </w:tc>
      </w:tr>
      <w:tr w:rsidR="008B61A4" w:rsidRPr="00EF5847" w:rsidTr="008B61A4">
        <w:trPr>
          <w:jc w:val="center"/>
        </w:trPr>
        <w:tc>
          <w:tcPr>
            <w:tcW w:w="540" w:type="dxa"/>
          </w:tcPr>
          <w:p w:rsidR="008B61A4" w:rsidRPr="00EF5847" w:rsidRDefault="008B61A4" w:rsidP="008B61A4">
            <w:pPr>
              <w:pStyle w:val="NoSpacing"/>
              <w:jc w:val="center"/>
            </w:pPr>
            <w:r w:rsidRPr="00EF5847">
              <w:t>2.</w:t>
            </w:r>
          </w:p>
        </w:tc>
        <w:tc>
          <w:tcPr>
            <w:tcW w:w="2070" w:type="dxa"/>
          </w:tcPr>
          <w:p w:rsidR="008B61A4" w:rsidRPr="004C0487" w:rsidRDefault="008B61A4" w:rsidP="008B61A4">
            <w:pPr>
              <w:pStyle w:val="NoSpacing"/>
              <w:spacing w:line="300" w:lineRule="auto"/>
              <w:rPr>
                <w:lang w:val="en-ID"/>
              </w:rPr>
            </w:pPr>
            <w:r>
              <w:t>P</w:t>
            </w:r>
            <w:r>
              <w:rPr>
                <w:lang w:val="en-ID"/>
              </w:rPr>
              <w:t>ass</w:t>
            </w:r>
          </w:p>
        </w:tc>
        <w:tc>
          <w:tcPr>
            <w:tcW w:w="1076" w:type="dxa"/>
          </w:tcPr>
          <w:p w:rsidR="008B61A4" w:rsidRPr="00711DCE" w:rsidRDefault="008B61A4" w:rsidP="008B61A4">
            <w:pPr>
              <w:pStyle w:val="NoSpacing"/>
              <w:spacing w:line="300" w:lineRule="auto"/>
              <w:rPr>
                <w:lang w:val="en-ID"/>
              </w:rPr>
            </w:pPr>
            <w:r>
              <w:rPr>
                <w:lang w:val="en-ID"/>
              </w:rPr>
              <w:t>Varchar</w:t>
            </w:r>
          </w:p>
        </w:tc>
        <w:tc>
          <w:tcPr>
            <w:tcW w:w="1120" w:type="dxa"/>
          </w:tcPr>
          <w:p w:rsidR="008B61A4" w:rsidRPr="004C0487" w:rsidRDefault="008B61A4" w:rsidP="008B61A4">
            <w:pPr>
              <w:pStyle w:val="NoSpacing"/>
              <w:spacing w:line="300" w:lineRule="auto"/>
              <w:jc w:val="center"/>
              <w:rPr>
                <w:lang w:val="en-ID"/>
              </w:rPr>
            </w:pPr>
            <w:r>
              <w:t>1</w:t>
            </w:r>
            <w:r>
              <w:rPr>
                <w:lang w:val="en-ID"/>
              </w:rPr>
              <w:t>6</w:t>
            </w:r>
          </w:p>
        </w:tc>
        <w:tc>
          <w:tcPr>
            <w:tcW w:w="3114" w:type="dxa"/>
          </w:tcPr>
          <w:p w:rsidR="008B61A4" w:rsidRPr="009B789E" w:rsidRDefault="008B61A4" w:rsidP="008B61A4">
            <w:pPr>
              <w:pStyle w:val="NoSpacing"/>
              <w:spacing w:line="300" w:lineRule="auto"/>
              <w:rPr>
                <w:lang w:val="en-ID"/>
              </w:rPr>
            </w:pPr>
          </w:p>
        </w:tc>
      </w:tr>
    </w:tbl>
    <w:p w:rsidR="008B61A4" w:rsidRDefault="008B61A4" w:rsidP="008B61A4">
      <w:pPr>
        <w:jc w:val="center"/>
      </w:pPr>
    </w:p>
    <w:p w:rsidR="008B61A4" w:rsidRDefault="008B61A4" w:rsidP="008B61A4">
      <w:pPr>
        <w:pStyle w:val="Caption"/>
        <w:jc w:val="center"/>
        <w:rPr>
          <w:b w:val="0"/>
          <w:bCs w:val="0"/>
          <w:color w:val="auto"/>
          <w:sz w:val="24"/>
          <w:szCs w:val="24"/>
        </w:rPr>
      </w:pPr>
      <w:bookmarkStart w:id="139" w:name="_Toc66026271"/>
      <w:r w:rsidRPr="005D31E2">
        <w:rPr>
          <w:color w:val="auto"/>
          <w:sz w:val="24"/>
          <w:szCs w:val="24"/>
        </w:rPr>
        <w:t xml:space="preserve">Tabel 4. </w:t>
      </w:r>
      <w:r w:rsidRPr="005D31E2">
        <w:rPr>
          <w:color w:val="auto"/>
          <w:sz w:val="24"/>
          <w:szCs w:val="24"/>
        </w:rPr>
        <w:fldChar w:fldCharType="begin"/>
      </w:r>
      <w:r w:rsidRPr="005D31E2">
        <w:rPr>
          <w:color w:val="auto"/>
          <w:sz w:val="24"/>
          <w:szCs w:val="24"/>
        </w:rPr>
        <w:instrText xml:space="preserve"> SEQ Tabel_4. \* ARABIC </w:instrText>
      </w:r>
      <w:r w:rsidRPr="005D31E2">
        <w:rPr>
          <w:color w:val="auto"/>
          <w:sz w:val="24"/>
          <w:szCs w:val="24"/>
        </w:rPr>
        <w:fldChar w:fldCharType="separate"/>
      </w:r>
      <w:r w:rsidR="00A66F9E">
        <w:rPr>
          <w:noProof/>
          <w:color w:val="auto"/>
          <w:sz w:val="24"/>
          <w:szCs w:val="24"/>
        </w:rPr>
        <w:t>10</w:t>
      </w:r>
      <w:r w:rsidRPr="005D31E2">
        <w:rPr>
          <w:color w:val="auto"/>
          <w:sz w:val="24"/>
          <w:szCs w:val="24"/>
        </w:rPr>
        <w:fldChar w:fldCharType="end"/>
      </w:r>
      <w:r>
        <w:rPr>
          <w:color w:val="auto"/>
          <w:sz w:val="24"/>
          <w:szCs w:val="24"/>
        </w:rPr>
        <w:t xml:space="preserve"> : </w:t>
      </w:r>
      <w:r>
        <w:rPr>
          <w:b w:val="0"/>
          <w:bCs w:val="0"/>
          <w:color w:val="auto"/>
          <w:sz w:val="24"/>
          <w:szCs w:val="24"/>
        </w:rPr>
        <w:t>tb_kriteria</w:t>
      </w:r>
      <w:bookmarkEnd w:id="139"/>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8"/>
        <w:gridCol w:w="2033"/>
        <w:gridCol w:w="989"/>
        <w:gridCol w:w="982"/>
        <w:gridCol w:w="3277"/>
      </w:tblGrid>
      <w:tr w:rsidR="008B61A4" w:rsidRPr="00EF5847" w:rsidTr="008B61A4">
        <w:trPr>
          <w:tblHeader/>
          <w:jc w:val="center"/>
        </w:trPr>
        <w:tc>
          <w:tcPr>
            <w:tcW w:w="4542" w:type="dxa"/>
            <w:gridSpan w:val="4"/>
          </w:tcPr>
          <w:p w:rsidR="008B61A4" w:rsidRPr="00EF5847" w:rsidRDefault="008B61A4" w:rsidP="008B61A4">
            <w:pPr>
              <w:pStyle w:val="NoSpacing"/>
              <w:tabs>
                <w:tab w:val="left" w:pos="1872"/>
                <w:tab w:val="left" w:pos="2052"/>
              </w:tabs>
              <w:spacing w:line="276" w:lineRule="auto"/>
              <w:ind w:left="2052" w:hanging="2052"/>
              <w:jc w:val="both"/>
            </w:pPr>
            <w:r w:rsidRPr="00EF5847">
              <w:t>NamaArus Data</w:t>
            </w:r>
            <w:r w:rsidRPr="00EF5847">
              <w:tab/>
              <w:t>:</w:t>
            </w:r>
            <w:r w:rsidRPr="00EF5847">
              <w:tab/>
              <w:t>Data Kriteria</w:t>
            </w:r>
          </w:p>
          <w:p w:rsidR="008B61A4" w:rsidRPr="00EF5847" w:rsidRDefault="008B61A4" w:rsidP="008B61A4">
            <w:pPr>
              <w:pStyle w:val="NoSpacing"/>
              <w:tabs>
                <w:tab w:val="left" w:pos="1872"/>
                <w:tab w:val="left" w:pos="2052"/>
                <w:tab w:val="left" w:pos="2412"/>
              </w:tabs>
              <w:spacing w:line="276" w:lineRule="auto"/>
              <w:ind w:left="2052" w:hanging="2052"/>
            </w:pPr>
            <w:r w:rsidRPr="00EF5847">
              <w:t>Penjelasan</w:t>
            </w:r>
            <w:r w:rsidRPr="00EF5847">
              <w:tab/>
              <w:t>:</w:t>
            </w:r>
            <w:r w:rsidRPr="00EF5847">
              <w:tab/>
              <w:t>Berisi Kriteria</w:t>
            </w:r>
          </w:p>
          <w:p w:rsidR="008B61A4" w:rsidRPr="001A544E" w:rsidRDefault="008B61A4" w:rsidP="008B61A4">
            <w:pPr>
              <w:pStyle w:val="NoSpacing"/>
              <w:tabs>
                <w:tab w:val="left" w:pos="1872"/>
                <w:tab w:val="left" w:pos="2052"/>
                <w:tab w:val="left" w:pos="2412"/>
              </w:tabs>
              <w:spacing w:line="276" w:lineRule="auto"/>
              <w:ind w:left="2052" w:hanging="2052"/>
            </w:pPr>
            <w:r w:rsidRPr="00EF5847">
              <w:t>Periode</w:t>
            </w:r>
            <w:r w:rsidRPr="00EF5847">
              <w:tab/>
              <w:t>:</w:t>
            </w:r>
            <w:r w:rsidRPr="00EF5847">
              <w:tab/>
              <w:t xml:space="preserve">Setiap ada penambahan data </w:t>
            </w:r>
            <w:r>
              <w:t>Karyawan</w:t>
            </w:r>
          </w:p>
          <w:p w:rsidR="008B61A4" w:rsidRPr="00EF5847" w:rsidRDefault="008B61A4" w:rsidP="008B61A4">
            <w:pPr>
              <w:pStyle w:val="NoSpacing"/>
              <w:tabs>
                <w:tab w:val="left" w:pos="1872"/>
                <w:tab w:val="left" w:pos="2052"/>
                <w:tab w:val="left" w:pos="2412"/>
              </w:tabs>
              <w:spacing w:line="276" w:lineRule="auto"/>
              <w:ind w:left="2052" w:hanging="2052"/>
            </w:pPr>
            <w:r w:rsidRPr="00EF5847">
              <w:t xml:space="preserve">Struktur Data </w:t>
            </w:r>
            <w:r w:rsidRPr="00EF5847">
              <w:tab/>
              <w:t>:</w:t>
            </w:r>
          </w:p>
        </w:tc>
        <w:tc>
          <w:tcPr>
            <w:tcW w:w="3277" w:type="dxa"/>
          </w:tcPr>
          <w:p w:rsidR="008B61A4" w:rsidRPr="00AC077F" w:rsidRDefault="008B61A4" w:rsidP="008B61A4">
            <w:pPr>
              <w:pStyle w:val="NoSpacing"/>
              <w:tabs>
                <w:tab w:val="left" w:pos="1512"/>
              </w:tabs>
              <w:spacing w:line="276" w:lineRule="auto"/>
            </w:pPr>
            <w:r w:rsidRPr="00EF5847">
              <w:t>Bentuk Data</w:t>
            </w:r>
            <w:r w:rsidRPr="00EF5847">
              <w:tab/>
              <w:t>: Dokumen</w:t>
            </w:r>
          </w:p>
        </w:tc>
      </w:tr>
      <w:tr w:rsidR="008B61A4" w:rsidRPr="00EF5847" w:rsidTr="008B61A4">
        <w:trPr>
          <w:trHeight w:val="310"/>
          <w:tblHeader/>
          <w:jc w:val="center"/>
        </w:trPr>
        <w:tc>
          <w:tcPr>
            <w:tcW w:w="538" w:type="dxa"/>
            <w:shd w:val="clear" w:color="auto" w:fill="EEECE1" w:themeFill="background2"/>
          </w:tcPr>
          <w:p w:rsidR="008B61A4" w:rsidRPr="00EF5847" w:rsidRDefault="008B61A4" w:rsidP="008B61A4">
            <w:pPr>
              <w:pStyle w:val="NoSpacing"/>
              <w:jc w:val="center"/>
              <w:rPr>
                <w:b/>
              </w:rPr>
            </w:pPr>
            <w:r w:rsidRPr="00EF5847">
              <w:rPr>
                <w:b/>
              </w:rPr>
              <w:t>No</w:t>
            </w:r>
          </w:p>
        </w:tc>
        <w:tc>
          <w:tcPr>
            <w:tcW w:w="2033" w:type="dxa"/>
            <w:shd w:val="clear" w:color="auto" w:fill="EEECE1" w:themeFill="background2"/>
          </w:tcPr>
          <w:p w:rsidR="008B61A4" w:rsidRPr="00EF5847" w:rsidRDefault="008B61A4" w:rsidP="008B61A4">
            <w:pPr>
              <w:pStyle w:val="NoSpacing"/>
              <w:jc w:val="center"/>
              <w:rPr>
                <w:b/>
              </w:rPr>
            </w:pPr>
            <w:r w:rsidRPr="00EF5847">
              <w:rPr>
                <w:b/>
              </w:rPr>
              <w:t>Nama Item Data</w:t>
            </w:r>
          </w:p>
        </w:tc>
        <w:tc>
          <w:tcPr>
            <w:tcW w:w="989" w:type="dxa"/>
            <w:shd w:val="clear" w:color="auto" w:fill="EEECE1" w:themeFill="background2"/>
          </w:tcPr>
          <w:p w:rsidR="008B61A4" w:rsidRPr="00EF5847" w:rsidRDefault="008B61A4" w:rsidP="008B61A4">
            <w:pPr>
              <w:pStyle w:val="NoSpacing"/>
              <w:jc w:val="center"/>
              <w:rPr>
                <w:b/>
              </w:rPr>
            </w:pPr>
            <w:r w:rsidRPr="00EF5847">
              <w:rPr>
                <w:b/>
              </w:rPr>
              <w:t>Type</w:t>
            </w:r>
          </w:p>
        </w:tc>
        <w:tc>
          <w:tcPr>
            <w:tcW w:w="982" w:type="dxa"/>
            <w:shd w:val="clear" w:color="auto" w:fill="EEECE1" w:themeFill="background2"/>
          </w:tcPr>
          <w:p w:rsidR="008B61A4" w:rsidRPr="00EF5847" w:rsidRDefault="008B61A4" w:rsidP="008B61A4">
            <w:pPr>
              <w:pStyle w:val="NoSpacing"/>
              <w:jc w:val="center"/>
              <w:rPr>
                <w:b/>
              </w:rPr>
            </w:pPr>
            <w:r w:rsidRPr="00EF5847">
              <w:rPr>
                <w:b/>
              </w:rPr>
              <w:t>Width</w:t>
            </w:r>
          </w:p>
        </w:tc>
        <w:tc>
          <w:tcPr>
            <w:tcW w:w="3277" w:type="dxa"/>
            <w:shd w:val="clear" w:color="auto" w:fill="EEECE1" w:themeFill="background2"/>
          </w:tcPr>
          <w:p w:rsidR="008B61A4" w:rsidRPr="00EF5847" w:rsidRDefault="008B61A4" w:rsidP="008B61A4">
            <w:pPr>
              <w:pStyle w:val="NoSpacing"/>
              <w:jc w:val="center"/>
              <w:rPr>
                <w:b/>
              </w:rPr>
            </w:pPr>
            <w:r w:rsidRPr="00EF5847">
              <w:rPr>
                <w:b/>
              </w:rPr>
              <w:t>Description</w:t>
            </w:r>
          </w:p>
        </w:tc>
      </w:tr>
      <w:tr w:rsidR="008B61A4" w:rsidRPr="00EF5847" w:rsidTr="008B61A4">
        <w:trPr>
          <w:jc w:val="center"/>
        </w:trPr>
        <w:tc>
          <w:tcPr>
            <w:tcW w:w="538" w:type="dxa"/>
          </w:tcPr>
          <w:p w:rsidR="008B61A4" w:rsidRPr="00EF5847" w:rsidRDefault="008B61A4" w:rsidP="008B61A4">
            <w:pPr>
              <w:pStyle w:val="NoSpacing"/>
              <w:jc w:val="center"/>
            </w:pPr>
            <w:r w:rsidRPr="00EF5847">
              <w:t>1.</w:t>
            </w:r>
          </w:p>
        </w:tc>
        <w:tc>
          <w:tcPr>
            <w:tcW w:w="2033" w:type="dxa"/>
          </w:tcPr>
          <w:p w:rsidR="008B61A4" w:rsidRPr="00EF5847" w:rsidRDefault="008B61A4" w:rsidP="008B61A4">
            <w:pPr>
              <w:pStyle w:val="NoSpacing"/>
            </w:pPr>
            <w:r w:rsidRPr="00EF5847">
              <w:t>kode_kriteria</w:t>
            </w:r>
          </w:p>
        </w:tc>
        <w:tc>
          <w:tcPr>
            <w:tcW w:w="989" w:type="dxa"/>
          </w:tcPr>
          <w:p w:rsidR="008B61A4" w:rsidRPr="00D06BCE" w:rsidRDefault="008B61A4" w:rsidP="008B61A4">
            <w:pPr>
              <w:pStyle w:val="NoSpacing"/>
              <w:rPr>
                <w:lang w:val="en-ID"/>
              </w:rPr>
            </w:pPr>
            <w:r>
              <w:rPr>
                <w:lang w:val="en-ID"/>
              </w:rPr>
              <w:t>Varchar</w:t>
            </w:r>
          </w:p>
        </w:tc>
        <w:tc>
          <w:tcPr>
            <w:tcW w:w="982" w:type="dxa"/>
          </w:tcPr>
          <w:p w:rsidR="008B61A4" w:rsidRPr="00EF5847" w:rsidRDefault="008B61A4" w:rsidP="008B61A4">
            <w:pPr>
              <w:pStyle w:val="NoSpacing"/>
              <w:jc w:val="center"/>
            </w:pPr>
            <w:r w:rsidRPr="00EF5847">
              <w:t>16</w:t>
            </w:r>
          </w:p>
        </w:tc>
        <w:tc>
          <w:tcPr>
            <w:tcW w:w="3277" w:type="dxa"/>
          </w:tcPr>
          <w:p w:rsidR="008B61A4" w:rsidRPr="00EF5847" w:rsidRDefault="008B61A4" w:rsidP="008B61A4">
            <w:pPr>
              <w:pStyle w:val="NoSpacing"/>
            </w:pPr>
            <w:r w:rsidRPr="00EF5847">
              <w:t>Kode kriteria</w:t>
            </w:r>
          </w:p>
        </w:tc>
      </w:tr>
      <w:tr w:rsidR="008B61A4" w:rsidRPr="00EF5847" w:rsidTr="008B61A4">
        <w:trPr>
          <w:jc w:val="center"/>
        </w:trPr>
        <w:tc>
          <w:tcPr>
            <w:tcW w:w="538" w:type="dxa"/>
          </w:tcPr>
          <w:p w:rsidR="008B61A4" w:rsidRPr="00EF5847" w:rsidRDefault="008B61A4" w:rsidP="008B61A4">
            <w:pPr>
              <w:pStyle w:val="NoSpacing"/>
              <w:jc w:val="center"/>
            </w:pPr>
            <w:r w:rsidRPr="00EF5847">
              <w:t>2.</w:t>
            </w:r>
          </w:p>
        </w:tc>
        <w:tc>
          <w:tcPr>
            <w:tcW w:w="2033" w:type="dxa"/>
          </w:tcPr>
          <w:p w:rsidR="008B61A4" w:rsidRPr="00EF5847" w:rsidRDefault="008B61A4" w:rsidP="008B61A4">
            <w:pPr>
              <w:pStyle w:val="NoSpacing"/>
            </w:pPr>
            <w:r w:rsidRPr="00EF5847">
              <w:t>nama_kriteria</w:t>
            </w:r>
          </w:p>
        </w:tc>
        <w:tc>
          <w:tcPr>
            <w:tcW w:w="989" w:type="dxa"/>
          </w:tcPr>
          <w:p w:rsidR="008B61A4" w:rsidRPr="00D06BCE" w:rsidRDefault="008B61A4" w:rsidP="008B61A4">
            <w:pPr>
              <w:pStyle w:val="NoSpacing"/>
              <w:rPr>
                <w:lang w:val="en-ID"/>
              </w:rPr>
            </w:pPr>
            <w:r>
              <w:rPr>
                <w:lang w:val="en-ID"/>
              </w:rPr>
              <w:t>Varchar</w:t>
            </w:r>
          </w:p>
        </w:tc>
        <w:tc>
          <w:tcPr>
            <w:tcW w:w="982" w:type="dxa"/>
          </w:tcPr>
          <w:p w:rsidR="008B61A4" w:rsidRPr="00EF5847" w:rsidRDefault="008B61A4" w:rsidP="008B61A4">
            <w:pPr>
              <w:pStyle w:val="NoSpacing"/>
              <w:jc w:val="center"/>
            </w:pPr>
            <w:r w:rsidRPr="00EF5847">
              <w:t>255</w:t>
            </w:r>
          </w:p>
        </w:tc>
        <w:tc>
          <w:tcPr>
            <w:tcW w:w="3277" w:type="dxa"/>
          </w:tcPr>
          <w:p w:rsidR="008B61A4" w:rsidRPr="00EF5847" w:rsidRDefault="008B61A4" w:rsidP="008B61A4">
            <w:pPr>
              <w:pStyle w:val="NoSpacing"/>
            </w:pPr>
            <w:r w:rsidRPr="00EF5847">
              <w:t>Nama kriteria</w:t>
            </w:r>
          </w:p>
        </w:tc>
      </w:tr>
      <w:tr w:rsidR="008B61A4" w:rsidRPr="00EF5847" w:rsidTr="008B61A4">
        <w:trPr>
          <w:jc w:val="center"/>
        </w:trPr>
        <w:tc>
          <w:tcPr>
            <w:tcW w:w="538" w:type="dxa"/>
          </w:tcPr>
          <w:p w:rsidR="008B61A4" w:rsidRPr="00EF5847" w:rsidRDefault="008B61A4" w:rsidP="008B61A4">
            <w:pPr>
              <w:pStyle w:val="NoSpacing"/>
              <w:jc w:val="center"/>
            </w:pPr>
            <w:r>
              <w:t>3.</w:t>
            </w:r>
          </w:p>
        </w:tc>
        <w:tc>
          <w:tcPr>
            <w:tcW w:w="2033" w:type="dxa"/>
          </w:tcPr>
          <w:p w:rsidR="008B61A4" w:rsidRPr="0070100E" w:rsidRDefault="008B61A4" w:rsidP="008B61A4">
            <w:pPr>
              <w:pStyle w:val="NoSpacing"/>
              <w:rPr>
                <w:lang w:val="en-ID"/>
              </w:rPr>
            </w:pPr>
            <w:r>
              <w:rPr>
                <w:lang w:val="en-ID"/>
              </w:rPr>
              <w:t>Bobot</w:t>
            </w:r>
          </w:p>
        </w:tc>
        <w:tc>
          <w:tcPr>
            <w:tcW w:w="989" w:type="dxa"/>
          </w:tcPr>
          <w:p w:rsidR="008B61A4" w:rsidRPr="0070100E" w:rsidRDefault="008B61A4" w:rsidP="008B61A4">
            <w:pPr>
              <w:pStyle w:val="NoSpacing"/>
              <w:jc w:val="center"/>
              <w:rPr>
                <w:lang w:val="en-ID"/>
              </w:rPr>
            </w:pPr>
            <w:r>
              <w:rPr>
                <w:lang w:val="en-ID"/>
              </w:rPr>
              <w:t>Double</w:t>
            </w:r>
          </w:p>
        </w:tc>
        <w:tc>
          <w:tcPr>
            <w:tcW w:w="982" w:type="dxa"/>
          </w:tcPr>
          <w:p w:rsidR="008B61A4" w:rsidRPr="00EF5847" w:rsidRDefault="008B61A4" w:rsidP="008B61A4">
            <w:pPr>
              <w:pStyle w:val="NoSpacing"/>
              <w:jc w:val="center"/>
            </w:pPr>
          </w:p>
        </w:tc>
        <w:tc>
          <w:tcPr>
            <w:tcW w:w="3277" w:type="dxa"/>
          </w:tcPr>
          <w:p w:rsidR="008B61A4" w:rsidRPr="00EF5847" w:rsidRDefault="008B61A4" w:rsidP="008B61A4">
            <w:pPr>
              <w:pStyle w:val="NoSpacing"/>
            </w:pPr>
          </w:p>
        </w:tc>
      </w:tr>
    </w:tbl>
    <w:p w:rsidR="008B61A4" w:rsidRDefault="008B61A4" w:rsidP="008B61A4">
      <w:pPr>
        <w:jc w:val="center"/>
      </w:pPr>
    </w:p>
    <w:p w:rsidR="008B61A4" w:rsidRDefault="008B61A4" w:rsidP="008B61A4">
      <w:pPr>
        <w:pStyle w:val="Caption"/>
        <w:jc w:val="center"/>
        <w:rPr>
          <w:b w:val="0"/>
          <w:bCs w:val="0"/>
          <w:color w:val="auto"/>
          <w:sz w:val="24"/>
          <w:szCs w:val="24"/>
        </w:rPr>
      </w:pPr>
      <w:bookmarkStart w:id="140" w:name="_Toc66026272"/>
      <w:r w:rsidRPr="005D31E2">
        <w:rPr>
          <w:color w:val="auto"/>
          <w:sz w:val="24"/>
          <w:szCs w:val="24"/>
        </w:rPr>
        <w:t xml:space="preserve">Tabel 4. </w:t>
      </w:r>
      <w:r w:rsidRPr="005D31E2">
        <w:rPr>
          <w:color w:val="auto"/>
          <w:sz w:val="24"/>
          <w:szCs w:val="24"/>
        </w:rPr>
        <w:fldChar w:fldCharType="begin"/>
      </w:r>
      <w:r w:rsidRPr="005D31E2">
        <w:rPr>
          <w:color w:val="auto"/>
          <w:sz w:val="24"/>
          <w:szCs w:val="24"/>
        </w:rPr>
        <w:instrText xml:space="preserve"> SEQ Tabel_4. \* ARABIC </w:instrText>
      </w:r>
      <w:r w:rsidRPr="005D31E2">
        <w:rPr>
          <w:color w:val="auto"/>
          <w:sz w:val="24"/>
          <w:szCs w:val="24"/>
        </w:rPr>
        <w:fldChar w:fldCharType="separate"/>
      </w:r>
      <w:r w:rsidR="00A66F9E">
        <w:rPr>
          <w:noProof/>
          <w:color w:val="auto"/>
          <w:sz w:val="24"/>
          <w:szCs w:val="24"/>
        </w:rPr>
        <w:t>11</w:t>
      </w:r>
      <w:r w:rsidRPr="005D31E2">
        <w:rPr>
          <w:color w:val="auto"/>
          <w:sz w:val="24"/>
          <w:szCs w:val="24"/>
        </w:rPr>
        <w:fldChar w:fldCharType="end"/>
      </w:r>
      <w:r>
        <w:rPr>
          <w:color w:val="auto"/>
          <w:sz w:val="24"/>
          <w:szCs w:val="24"/>
        </w:rPr>
        <w:t xml:space="preserve"> : </w:t>
      </w:r>
      <w:r>
        <w:rPr>
          <w:b w:val="0"/>
          <w:bCs w:val="0"/>
          <w:color w:val="auto"/>
          <w:sz w:val="24"/>
          <w:szCs w:val="24"/>
        </w:rPr>
        <w:t>tb_alternatif</w:t>
      </w:r>
      <w:bookmarkEnd w:id="140"/>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44"/>
        <w:gridCol w:w="989"/>
        <w:gridCol w:w="981"/>
        <w:gridCol w:w="3268"/>
      </w:tblGrid>
      <w:tr w:rsidR="008B61A4" w:rsidRPr="00EF5847" w:rsidTr="008B61A4">
        <w:trPr>
          <w:trHeight w:val="1657"/>
          <w:jc w:val="center"/>
        </w:trPr>
        <w:tc>
          <w:tcPr>
            <w:tcW w:w="4551" w:type="dxa"/>
            <w:gridSpan w:val="4"/>
          </w:tcPr>
          <w:p w:rsidR="008B61A4" w:rsidRPr="00EF5847" w:rsidRDefault="008B61A4" w:rsidP="008B61A4">
            <w:pPr>
              <w:pStyle w:val="NoSpacing"/>
              <w:tabs>
                <w:tab w:val="left" w:pos="1872"/>
                <w:tab w:val="left" w:pos="2052"/>
              </w:tabs>
              <w:spacing w:line="276" w:lineRule="auto"/>
              <w:ind w:left="2052" w:hanging="2052"/>
              <w:jc w:val="both"/>
            </w:pPr>
            <w:r w:rsidRPr="00EF5847">
              <w:t>Nama Arus Data</w:t>
            </w:r>
            <w:r w:rsidRPr="00EF5847">
              <w:tab/>
              <w:t>:</w:t>
            </w:r>
            <w:r w:rsidRPr="00EF5847">
              <w:tab/>
              <w:t>Data Alternatif</w:t>
            </w:r>
          </w:p>
          <w:p w:rsidR="008B61A4" w:rsidRPr="001A544E" w:rsidRDefault="008B61A4" w:rsidP="008B61A4">
            <w:pPr>
              <w:pStyle w:val="NoSpacing"/>
              <w:tabs>
                <w:tab w:val="left" w:pos="1872"/>
                <w:tab w:val="left" w:pos="2052"/>
                <w:tab w:val="left" w:pos="2412"/>
              </w:tabs>
              <w:spacing w:line="276" w:lineRule="auto"/>
              <w:ind w:left="2052" w:hanging="2052"/>
            </w:pPr>
            <w:r w:rsidRPr="00EF5847">
              <w:t>Penjelasan</w:t>
            </w:r>
            <w:r w:rsidRPr="00EF5847">
              <w:tab/>
              <w:t>:</w:t>
            </w:r>
            <w:r w:rsidRPr="00EF5847">
              <w:tab/>
              <w:t>Berisi data-data</w:t>
            </w:r>
            <w:r>
              <w:t xml:space="preserve"> Karyawan</w:t>
            </w:r>
          </w:p>
          <w:p w:rsidR="008B61A4" w:rsidRPr="001A544E" w:rsidRDefault="008B61A4" w:rsidP="008B61A4">
            <w:pPr>
              <w:pStyle w:val="NoSpacing"/>
              <w:tabs>
                <w:tab w:val="left" w:pos="1872"/>
                <w:tab w:val="left" w:pos="2052"/>
                <w:tab w:val="left" w:pos="2412"/>
              </w:tabs>
              <w:ind w:left="2052" w:hanging="2052"/>
            </w:pPr>
            <w:r w:rsidRPr="00EF5847">
              <w:t>Periode</w:t>
            </w:r>
            <w:r w:rsidRPr="00EF5847">
              <w:tab/>
              <w:t>:</w:t>
            </w:r>
            <w:r w:rsidRPr="00EF5847">
              <w:tab/>
            </w:r>
            <w:r w:rsidRPr="00DA1424">
              <w:t xml:space="preserve">Setiap ada penambahan </w:t>
            </w:r>
            <w:r>
              <w:t>D</w:t>
            </w:r>
            <w:r w:rsidRPr="00DA1424">
              <w:t xml:space="preserve">ata </w:t>
            </w:r>
            <w:r>
              <w:t>Karyawan</w:t>
            </w:r>
          </w:p>
          <w:p w:rsidR="008B61A4" w:rsidRPr="00EF5847" w:rsidRDefault="008B61A4" w:rsidP="008B61A4">
            <w:pPr>
              <w:pStyle w:val="NoSpacing"/>
              <w:tabs>
                <w:tab w:val="left" w:pos="1872"/>
                <w:tab w:val="left" w:pos="2052"/>
                <w:tab w:val="left" w:pos="2412"/>
              </w:tabs>
              <w:spacing w:line="276" w:lineRule="auto"/>
              <w:ind w:left="2052" w:hanging="2052"/>
            </w:pPr>
            <w:r w:rsidRPr="00EF5847">
              <w:t xml:space="preserve">Struktur Data </w:t>
            </w:r>
            <w:r w:rsidRPr="00EF5847">
              <w:tab/>
              <w:t>:</w:t>
            </w:r>
          </w:p>
        </w:tc>
        <w:tc>
          <w:tcPr>
            <w:tcW w:w="3268" w:type="dxa"/>
          </w:tcPr>
          <w:p w:rsidR="008B61A4" w:rsidRDefault="008B61A4" w:rsidP="008B61A4">
            <w:pPr>
              <w:pStyle w:val="NoSpacing"/>
              <w:tabs>
                <w:tab w:val="left" w:pos="1332"/>
              </w:tabs>
              <w:spacing w:line="276" w:lineRule="auto"/>
            </w:pPr>
            <w:r w:rsidRPr="00EF5847">
              <w:t>Bentuk Data</w:t>
            </w:r>
            <w:r w:rsidRPr="00EF5847">
              <w:tab/>
              <w:t xml:space="preserve">: </w:t>
            </w:r>
            <w:r>
              <w:t>Dokumen</w:t>
            </w:r>
          </w:p>
          <w:p w:rsidR="008B61A4" w:rsidRDefault="008B61A4" w:rsidP="008B61A4">
            <w:pPr>
              <w:pStyle w:val="NoSpacing"/>
              <w:tabs>
                <w:tab w:val="left" w:pos="1332"/>
              </w:tabs>
              <w:spacing w:line="276" w:lineRule="auto"/>
            </w:pPr>
          </w:p>
          <w:p w:rsidR="008B61A4" w:rsidRDefault="008B61A4" w:rsidP="008B61A4">
            <w:pPr>
              <w:pStyle w:val="NoSpacing"/>
              <w:tabs>
                <w:tab w:val="left" w:pos="1332"/>
              </w:tabs>
              <w:spacing w:line="276" w:lineRule="auto"/>
            </w:pPr>
          </w:p>
          <w:p w:rsidR="008B61A4" w:rsidRPr="00EF5847" w:rsidRDefault="008B61A4" w:rsidP="008B61A4">
            <w:pPr>
              <w:pStyle w:val="NoSpacing"/>
              <w:tabs>
                <w:tab w:val="left" w:pos="1332"/>
              </w:tabs>
              <w:spacing w:line="276" w:lineRule="auto"/>
            </w:pPr>
          </w:p>
        </w:tc>
      </w:tr>
      <w:tr w:rsidR="008B61A4" w:rsidRPr="00EF5847" w:rsidTr="008B61A4">
        <w:trPr>
          <w:jc w:val="center"/>
        </w:trPr>
        <w:tc>
          <w:tcPr>
            <w:tcW w:w="537" w:type="dxa"/>
            <w:shd w:val="clear" w:color="auto" w:fill="EEECE1" w:themeFill="background2"/>
            <w:vAlign w:val="center"/>
          </w:tcPr>
          <w:p w:rsidR="008B61A4" w:rsidRPr="00EF5847" w:rsidRDefault="008B61A4" w:rsidP="008B61A4">
            <w:pPr>
              <w:pStyle w:val="NoSpacing"/>
              <w:jc w:val="center"/>
              <w:rPr>
                <w:b/>
              </w:rPr>
            </w:pPr>
            <w:r w:rsidRPr="00EF5847">
              <w:rPr>
                <w:b/>
              </w:rPr>
              <w:t>No</w:t>
            </w:r>
          </w:p>
        </w:tc>
        <w:tc>
          <w:tcPr>
            <w:tcW w:w="2044" w:type="dxa"/>
            <w:shd w:val="clear" w:color="auto" w:fill="EEECE1" w:themeFill="background2"/>
            <w:vAlign w:val="center"/>
          </w:tcPr>
          <w:p w:rsidR="008B61A4" w:rsidRPr="00EF5847" w:rsidRDefault="008B61A4" w:rsidP="008B61A4">
            <w:pPr>
              <w:pStyle w:val="NoSpacing"/>
              <w:jc w:val="center"/>
              <w:rPr>
                <w:b/>
              </w:rPr>
            </w:pPr>
            <w:r w:rsidRPr="00EF5847">
              <w:rPr>
                <w:b/>
              </w:rPr>
              <w:t>Nama Item Data</w:t>
            </w:r>
          </w:p>
        </w:tc>
        <w:tc>
          <w:tcPr>
            <w:tcW w:w="989" w:type="dxa"/>
            <w:shd w:val="clear" w:color="auto" w:fill="EEECE1" w:themeFill="background2"/>
            <w:vAlign w:val="center"/>
          </w:tcPr>
          <w:p w:rsidR="008B61A4" w:rsidRPr="00EF5847" w:rsidRDefault="008B61A4" w:rsidP="008B61A4">
            <w:pPr>
              <w:pStyle w:val="NoSpacing"/>
              <w:jc w:val="center"/>
              <w:rPr>
                <w:b/>
              </w:rPr>
            </w:pPr>
            <w:r w:rsidRPr="00EF5847">
              <w:rPr>
                <w:b/>
              </w:rPr>
              <w:t>Type</w:t>
            </w:r>
          </w:p>
        </w:tc>
        <w:tc>
          <w:tcPr>
            <w:tcW w:w="981" w:type="dxa"/>
            <w:shd w:val="clear" w:color="auto" w:fill="EEECE1" w:themeFill="background2"/>
            <w:vAlign w:val="center"/>
          </w:tcPr>
          <w:p w:rsidR="008B61A4" w:rsidRPr="00EF5847" w:rsidRDefault="008B61A4" w:rsidP="008B61A4">
            <w:pPr>
              <w:pStyle w:val="NoSpacing"/>
              <w:jc w:val="center"/>
              <w:rPr>
                <w:b/>
              </w:rPr>
            </w:pPr>
            <w:r w:rsidRPr="00EF5847">
              <w:rPr>
                <w:b/>
              </w:rPr>
              <w:t>Width</w:t>
            </w:r>
          </w:p>
        </w:tc>
        <w:tc>
          <w:tcPr>
            <w:tcW w:w="3268" w:type="dxa"/>
            <w:shd w:val="clear" w:color="auto" w:fill="EEECE1" w:themeFill="background2"/>
            <w:vAlign w:val="center"/>
          </w:tcPr>
          <w:p w:rsidR="008B61A4" w:rsidRPr="00EF5847" w:rsidRDefault="008B61A4" w:rsidP="008B61A4">
            <w:pPr>
              <w:pStyle w:val="NoSpacing"/>
              <w:jc w:val="center"/>
              <w:rPr>
                <w:b/>
              </w:rPr>
            </w:pPr>
            <w:r w:rsidRPr="00EF5847">
              <w:rPr>
                <w:b/>
              </w:rPr>
              <w:t>Description</w:t>
            </w:r>
          </w:p>
        </w:tc>
      </w:tr>
      <w:tr w:rsidR="008B61A4" w:rsidRPr="00EF5847" w:rsidTr="008B61A4">
        <w:trPr>
          <w:trHeight w:val="369"/>
          <w:jc w:val="center"/>
        </w:trPr>
        <w:tc>
          <w:tcPr>
            <w:tcW w:w="537" w:type="dxa"/>
          </w:tcPr>
          <w:p w:rsidR="008B61A4" w:rsidRPr="00EF5847" w:rsidRDefault="008B61A4" w:rsidP="008B61A4">
            <w:pPr>
              <w:pStyle w:val="NoSpacing"/>
              <w:jc w:val="center"/>
            </w:pPr>
            <w:r w:rsidRPr="00EF5847">
              <w:t>1.</w:t>
            </w:r>
          </w:p>
        </w:tc>
        <w:tc>
          <w:tcPr>
            <w:tcW w:w="2044" w:type="dxa"/>
          </w:tcPr>
          <w:p w:rsidR="008B61A4" w:rsidRPr="00FC44A9" w:rsidRDefault="008B61A4" w:rsidP="008B61A4">
            <w:pPr>
              <w:pStyle w:val="NoSpacing"/>
              <w:rPr>
                <w:lang w:val="en-ID"/>
              </w:rPr>
            </w:pPr>
            <w:r>
              <w:t>kode_</w:t>
            </w:r>
            <w:r>
              <w:rPr>
                <w:lang w:val="en-ID"/>
              </w:rPr>
              <w:t>alternatif</w:t>
            </w:r>
          </w:p>
        </w:tc>
        <w:tc>
          <w:tcPr>
            <w:tcW w:w="989" w:type="dxa"/>
          </w:tcPr>
          <w:p w:rsidR="008B61A4" w:rsidRPr="00D06BCE" w:rsidRDefault="008B61A4" w:rsidP="008B61A4">
            <w:pPr>
              <w:pStyle w:val="NoSpacing"/>
              <w:rPr>
                <w:lang w:val="en-ID"/>
              </w:rPr>
            </w:pPr>
            <w:r>
              <w:rPr>
                <w:lang w:val="en-ID"/>
              </w:rPr>
              <w:t>Varchar</w:t>
            </w:r>
          </w:p>
        </w:tc>
        <w:tc>
          <w:tcPr>
            <w:tcW w:w="981" w:type="dxa"/>
          </w:tcPr>
          <w:p w:rsidR="008B61A4" w:rsidRPr="00EF5847" w:rsidRDefault="008B61A4" w:rsidP="008B61A4">
            <w:pPr>
              <w:pStyle w:val="NoSpacing"/>
              <w:jc w:val="center"/>
            </w:pPr>
            <w:r w:rsidRPr="00EF5847">
              <w:t>16</w:t>
            </w:r>
          </w:p>
        </w:tc>
        <w:tc>
          <w:tcPr>
            <w:tcW w:w="3268" w:type="dxa"/>
          </w:tcPr>
          <w:p w:rsidR="008B61A4" w:rsidRPr="00FC44A9" w:rsidRDefault="008B61A4" w:rsidP="008B61A4">
            <w:pPr>
              <w:pStyle w:val="NoSpacing"/>
              <w:rPr>
                <w:lang w:val="en-ID"/>
              </w:rPr>
            </w:pPr>
            <w:r>
              <w:t xml:space="preserve">Kode </w:t>
            </w:r>
            <w:r>
              <w:rPr>
                <w:lang w:val="en-ID"/>
              </w:rPr>
              <w:t>Alternatif</w:t>
            </w:r>
          </w:p>
        </w:tc>
      </w:tr>
      <w:tr w:rsidR="008B61A4" w:rsidRPr="00EF5847" w:rsidTr="008B61A4">
        <w:trPr>
          <w:jc w:val="center"/>
        </w:trPr>
        <w:tc>
          <w:tcPr>
            <w:tcW w:w="537" w:type="dxa"/>
          </w:tcPr>
          <w:p w:rsidR="008B61A4" w:rsidRPr="00EF5847" w:rsidRDefault="008B61A4" w:rsidP="008B61A4">
            <w:pPr>
              <w:pStyle w:val="NoSpacing"/>
              <w:jc w:val="center"/>
            </w:pPr>
            <w:r w:rsidRPr="00EF5847">
              <w:t>2.</w:t>
            </w:r>
          </w:p>
        </w:tc>
        <w:tc>
          <w:tcPr>
            <w:tcW w:w="2044" w:type="dxa"/>
          </w:tcPr>
          <w:p w:rsidR="008B61A4" w:rsidRPr="00FC44A9" w:rsidRDefault="008B61A4" w:rsidP="008B61A4">
            <w:pPr>
              <w:pStyle w:val="NoSpacing"/>
              <w:rPr>
                <w:lang w:val="en-ID"/>
              </w:rPr>
            </w:pPr>
            <w:r>
              <w:t>nama_a</w:t>
            </w:r>
            <w:r>
              <w:rPr>
                <w:lang w:val="en-ID"/>
              </w:rPr>
              <w:t>lternatif</w:t>
            </w:r>
          </w:p>
        </w:tc>
        <w:tc>
          <w:tcPr>
            <w:tcW w:w="989" w:type="dxa"/>
          </w:tcPr>
          <w:p w:rsidR="008B61A4" w:rsidRPr="00EF5847" w:rsidRDefault="008B61A4" w:rsidP="008B61A4">
            <w:pPr>
              <w:pStyle w:val="NoSpacing"/>
            </w:pPr>
            <w:r>
              <w:t>Varchar</w:t>
            </w:r>
          </w:p>
        </w:tc>
        <w:tc>
          <w:tcPr>
            <w:tcW w:w="981" w:type="dxa"/>
          </w:tcPr>
          <w:p w:rsidR="008B61A4" w:rsidRPr="00EF5847" w:rsidRDefault="008B61A4" w:rsidP="008B61A4">
            <w:pPr>
              <w:pStyle w:val="NoSpacing"/>
              <w:jc w:val="center"/>
            </w:pPr>
            <w:r w:rsidRPr="00EF5847">
              <w:t>2</w:t>
            </w:r>
            <w:r>
              <w:t>5</w:t>
            </w:r>
            <w:r w:rsidRPr="00EF5847">
              <w:t>5</w:t>
            </w:r>
          </w:p>
        </w:tc>
        <w:tc>
          <w:tcPr>
            <w:tcW w:w="3268" w:type="dxa"/>
          </w:tcPr>
          <w:p w:rsidR="008B61A4" w:rsidRPr="00EF5847" w:rsidRDefault="008B61A4" w:rsidP="008B61A4">
            <w:pPr>
              <w:pStyle w:val="NoSpacing"/>
              <w:keepNext/>
            </w:pPr>
            <w:r w:rsidRPr="00EF5847">
              <w:t xml:space="preserve">Nama </w:t>
            </w:r>
            <w:r>
              <w:t>Karyawan</w:t>
            </w:r>
          </w:p>
        </w:tc>
      </w:tr>
      <w:tr w:rsidR="008B61A4" w:rsidRPr="00EF5847" w:rsidTr="008B61A4">
        <w:trPr>
          <w:jc w:val="center"/>
        </w:trPr>
        <w:tc>
          <w:tcPr>
            <w:tcW w:w="537" w:type="dxa"/>
          </w:tcPr>
          <w:p w:rsidR="008B61A4" w:rsidRPr="00EF5847" w:rsidRDefault="008B61A4" w:rsidP="008B61A4">
            <w:pPr>
              <w:pStyle w:val="NoSpacing"/>
              <w:jc w:val="center"/>
            </w:pPr>
            <w:r>
              <w:t>3.</w:t>
            </w:r>
          </w:p>
        </w:tc>
        <w:tc>
          <w:tcPr>
            <w:tcW w:w="2044" w:type="dxa"/>
          </w:tcPr>
          <w:p w:rsidR="008B61A4" w:rsidRPr="0070100E" w:rsidRDefault="008B61A4" w:rsidP="008B61A4">
            <w:pPr>
              <w:pStyle w:val="NoSpacing"/>
              <w:rPr>
                <w:lang w:val="en-ID"/>
              </w:rPr>
            </w:pPr>
            <w:r>
              <w:rPr>
                <w:lang w:val="en-ID"/>
              </w:rPr>
              <w:t>Keterangan</w:t>
            </w:r>
          </w:p>
        </w:tc>
        <w:tc>
          <w:tcPr>
            <w:tcW w:w="989" w:type="dxa"/>
          </w:tcPr>
          <w:p w:rsidR="008B61A4" w:rsidRPr="00EF5847" w:rsidRDefault="008B61A4" w:rsidP="008B61A4">
            <w:pPr>
              <w:pStyle w:val="NoSpacing"/>
            </w:pPr>
            <w:r>
              <w:t>Varchar</w:t>
            </w:r>
          </w:p>
        </w:tc>
        <w:tc>
          <w:tcPr>
            <w:tcW w:w="981" w:type="dxa"/>
          </w:tcPr>
          <w:p w:rsidR="008B61A4" w:rsidRPr="0070100E" w:rsidRDefault="008B61A4" w:rsidP="008B61A4">
            <w:pPr>
              <w:pStyle w:val="NoSpacing"/>
              <w:jc w:val="center"/>
              <w:rPr>
                <w:lang w:val="en-ID"/>
              </w:rPr>
            </w:pPr>
            <w:r>
              <w:rPr>
                <w:lang w:val="en-ID"/>
              </w:rPr>
              <w:t>2</w:t>
            </w:r>
            <w:r>
              <w:t>5</w:t>
            </w:r>
            <w:r>
              <w:rPr>
                <w:lang w:val="en-ID"/>
              </w:rPr>
              <w:t>5</w:t>
            </w:r>
          </w:p>
        </w:tc>
        <w:tc>
          <w:tcPr>
            <w:tcW w:w="3268" w:type="dxa"/>
          </w:tcPr>
          <w:p w:rsidR="008B61A4" w:rsidRPr="00EF5847" w:rsidRDefault="008B61A4" w:rsidP="008B61A4">
            <w:pPr>
              <w:pStyle w:val="NoSpacing"/>
              <w:keepNext/>
            </w:pPr>
          </w:p>
        </w:tc>
      </w:tr>
      <w:tr w:rsidR="008B61A4" w:rsidRPr="00EF5847" w:rsidTr="008B61A4">
        <w:trPr>
          <w:jc w:val="center"/>
        </w:trPr>
        <w:tc>
          <w:tcPr>
            <w:tcW w:w="537" w:type="dxa"/>
          </w:tcPr>
          <w:p w:rsidR="008B61A4" w:rsidRDefault="008B61A4" w:rsidP="008B61A4">
            <w:pPr>
              <w:pStyle w:val="NoSpacing"/>
              <w:jc w:val="center"/>
            </w:pPr>
            <w:r>
              <w:t>4.</w:t>
            </w:r>
          </w:p>
        </w:tc>
        <w:tc>
          <w:tcPr>
            <w:tcW w:w="2044" w:type="dxa"/>
          </w:tcPr>
          <w:p w:rsidR="008B61A4" w:rsidRDefault="008B61A4" w:rsidP="008B61A4">
            <w:pPr>
              <w:pStyle w:val="NoSpacing"/>
              <w:rPr>
                <w:lang w:val="en-ID"/>
              </w:rPr>
            </w:pPr>
            <w:r>
              <w:rPr>
                <w:lang w:val="en-ID"/>
              </w:rPr>
              <w:t>Rank</w:t>
            </w:r>
          </w:p>
        </w:tc>
        <w:tc>
          <w:tcPr>
            <w:tcW w:w="989" w:type="dxa"/>
          </w:tcPr>
          <w:p w:rsidR="008B61A4" w:rsidRDefault="008B61A4" w:rsidP="008B61A4">
            <w:pPr>
              <w:pStyle w:val="NoSpacing"/>
              <w:jc w:val="center"/>
            </w:pPr>
            <w:r>
              <w:t>Int</w:t>
            </w:r>
          </w:p>
        </w:tc>
        <w:tc>
          <w:tcPr>
            <w:tcW w:w="981" w:type="dxa"/>
          </w:tcPr>
          <w:p w:rsidR="008B61A4" w:rsidRDefault="008B61A4" w:rsidP="008B61A4">
            <w:pPr>
              <w:pStyle w:val="NoSpacing"/>
              <w:jc w:val="center"/>
              <w:rPr>
                <w:lang w:val="en-ID"/>
              </w:rPr>
            </w:pPr>
            <w:r>
              <w:rPr>
                <w:lang w:val="en-ID"/>
              </w:rPr>
              <w:t>11</w:t>
            </w:r>
          </w:p>
        </w:tc>
        <w:tc>
          <w:tcPr>
            <w:tcW w:w="3268" w:type="dxa"/>
          </w:tcPr>
          <w:p w:rsidR="008B61A4" w:rsidRPr="00EF5847" w:rsidRDefault="008B61A4" w:rsidP="008B61A4">
            <w:pPr>
              <w:pStyle w:val="NoSpacing"/>
              <w:keepNext/>
            </w:pPr>
          </w:p>
        </w:tc>
      </w:tr>
      <w:tr w:rsidR="008B61A4" w:rsidRPr="00EF5847" w:rsidTr="008B61A4">
        <w:trPr>
          <w:jc w:val="center"/>
        </w:trPr>
        <w:tc>
          <w:tcPr>
            <w:tcW w:w="537" w:type="dxa"/>
          </w:tcPr>
          <w:p w:rsidR="008B61A4" w:rsidRDefault="008B61A4" w:rsidP="008B61A4">
            <w:pPr>
              <w:pStyle w:val="NoSpacing"/>
              <w:jc w:val="center"/>
            </w:pPr>
            <w:r>
              <w:lastRenderedPageBreak/>
              <w:t>5.</w:t>
            </w:r>
          </w:p>
        </w:tc>
        <w:tc>
          <w:tcPr>
            <w:tcW w:w="2044" w:type="dxa"/>
          </w:tcPr>
          <w:p w:rsidR="008B61A4" w:rsidRDefault="008B61A4" w:rsidP="008B61A4">
            <w:pPr>
              <w:pStyle w:val="NoSpacing"/>
              <w:rPr>
                <w:lang w:val="en-ID"/>
              </w:rPr>
            </w:pPr>
            <w:r>
              <w:rPr>
                <w:lang w:val="en-ID"/>
              </w:rPr>
              <w:t>Total</w:t>
            </w:r>
          </w:p>
        </w:tc>
        <w:tc>
          <w:tcPr>
            <w:tcW w:w="989" w:type="dxa"/>
          </w:tcPr>
          <w:p w:rsidR="008B61A4" w:rsidRDefault="008B61A4" w:rsidP="008B61A4">
            <w:pPr>
              <w:pStyle w:val="NoSpacing"/>
              <w:jc w:val="center"/>
            </w:pPr>
            <w:r>
              <w:t>Double</w:t>
            </w:r>
          </w:p>
        </w:tc>
        <w:tc>
          <w:tcPr>
            <w:tcW w:w="981" w:type="dxa"/>
          </w:tcPr>
          <w:p w:rsidR="008B61A4" w:rsidRDefault="008B61A4" w:rsidP="008B61A4">
            <w:pPr>
              <w:pStyle w:val="NoSpacing"/>
              <w:jc w:val="center"/>
              <w:rPr>
                <w:lang w:val="en-ID"/>
              </w:rPr>
            </w:pPr>
          </w:p>
        </w:tc>
        <w:tc>
          <w:tcPr>
            <w:tcW w:w="3268" w:type="dxa"/>
          </w:tcPr>
          <w:p w:rsidR="008B61A4" w:rsidRPr="00EF5847" w:rsidRDefault="008B61A4" w:rsidP="008B61A4">
            <w:pPr>
              <w:pStyle w:val="NoSpacing"/>
              <w:keepNext/>
            </w:pPr>
          </w:p>
        </w:tc>
      </w:tr>
    </w:tbl>
    <w:p w:rsidR="008B61A4" w:rsidRDefault="008B61A4" w:rsidP="008B61A4">
      <w:pPr>
        <w:pStyle w:val="Caption"/>
        <w:jc w:val="center"/>
        <w:rPr>
          <w:color w:val="auto"/>
          <w:sz w:val="24"/>
          <w:szCs w:val="24"/>
        </w:rPr>
      </w:pPr>
      <w:bookmarkStart w:id="141" w:name="_Toc66026273"/>
    </w:p>
    <w:p w:rsidR="008B61A4" w:rsidRDefault="008B61A4" w:rsidP="008B61A4">
      <w:pPr>
        <w:pStyle w:val="Caption"/>
        <w:jc w:val="center"/>
        <w:rPr>
          <w:b w:val="0"/>
          <w:bCs w:val="0"/>
          <w:color w:val="auto"/>
          <w:sz w:val="24"/>
          <w:szCs w:val="24"/>
        </w:rPr>
      </w:pPr>
      <w:r w:rsidRPr="002A5374">
        <w:rPr>
          <w:color w:val="auto"/>
          <w:sz w:val="24"/>
          <w:szCs w:val="24"/>
        </w:rPr>
        <w:t xml:space="preserve">Tabel 4. </w:t>
      </w:r>
      <w:r w:rsidRPr="002A5374">
        <w:rPr>
          <w:color w:val="auto"/>
          <w:sz w:val="24"/>
          <w:szCs w:val="24"/>
        </w:rPr>
        <w:fldChar w:fldCharType="begin"/>
      </w:r>
      <w:r w:rsidRPr="002A5374">
        <w:rPr>
          <w:color w:val="auto"/>
          <w:sz w:val="24"/>
          <w:szCs w:val="24"/>
        </w:rPr>
        <w:instrText xml:space="preserve"> SEQ Tabel_4. \* ARABIC </w:instrText>
      </w:r>
      <w:r w:rsidRPr="002A5374">
        <w:rPr>
          <w:color w:val="auto"/>
          <w:sz w:val="24"/>
          <w:szCs w:val="24"/>
        </w:rPr>
        <w:fldChar w:fldCharType="separate"/>
      </w:r>
      <w:r w:rsidR="00A66F9E">
        <w:rPr>
          <w:noProof/>
          <w:color w:val="auto"/>
          <w:sz w:val="24"/>
          <w:szCs w:val="24"/>
        </w:rPr>
        <w:t>12</w:t>
      </w:r>
      <w:r w:rsidRPr="002A5374">
        <w:rPr>
          <w:color w:val="auto"/>
          <w:sz w:val="24"/>
          <w:szCs w:val="24"/>
        </w:rPr>
        <w:fldChar w:fldCharType="end"/>
      </w:r>
      <w:r>
        <w:rPr>
          <w:color w:val="auto"/>
          <w:sz w:val="24"/>
          <w:szCs w:val="24"/>
        </w:rPr>
        <w:t xml:space="preserve"> : </w:t>
      </w:r>
      <w:r>
        <w:rPr>
          <w:b w:val="0"/>
          <w:bCs w:val="0"/>
          <w:color w:val="auto"/>
          <w:sz w:val="24"/>
          <w:szCs w:val="24"/>
        </w:rPr>
        <w:t>tb_rel_alternatif</w:t>
      </w:r>
      <w:bookmarkEnd w:id="141"/>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38"/>
        <w:gridCol w:w="1075"/>
        <w:gridCol w:w="1378"/>
        <w:gridCol w:w="2791"/>
      </w:tblGrid>
      <w:tr w:rsidR="008B61A4" w:rsidRPr="00EF5847" w:rsidTr="008B61A4">
        <w:trPr>
          <w:jc w:val="center"/>
        </w:trPr>
        <w:tc>
          <w:tcPr>
            <w:tcW w:w="5028" w:type="dxa"/>
            <w:gridSpan w:val="4"/>
          </w:tcPr>
          <w:p w:rsidR="008B61A4" w:rsidRPr="00EF5847" w:rsidRDefault="008B61A4" w:rsidP="008B61A4">
            <w:pPr>
              <w:pStyle w:val="NoSpacing"/>
              <w:tabs>
                <w:tab w:val="left" w:pos="1872"/>
                <w:tab w:val="left" w:pos="2052"/>
              </w:tabs>
              <w:spacing w:line="360" w:lineRule="auto"/>
              <w:ind w:left="2052" w:hanging="2052"/>
              <w:jc w:val="both"/>
            </w:pPr>
            <w:r w:rsidRPr="00EF5847">
              <w:t>NamaArus Data</w:t>
            </w:r>
            <w:r w:rsidRPr="00EF5847">
              <w:tab/>
              <w:t>:</w:t>
            </w:r>
            <w:r w:rsidRPr="00EF5847">
              <w:tab/>
              <w:t>Data Subaspek</w:t>
            </w:r>
          </w:p>
          <w:p w:rsidR="008B61A4" w:rsidRPr="00EF5847" w:rsidRDefault="008B61A4" w:rsidP="008B61A4">
            <w:pPr>
              <w:pStyle w:val="NoSpacing"/>
              <w:tabs>
                <w:tab w:val="left" w:pos="1872"/>
                <w:tab w:val="left" w:pos="2052"/>
              </w:tabs>
              <w:spacing w:line="360" w:lineRule="auto"/>
              <w:ind w:left="2052" w:hanging="2052"/>
            </w:pPr>
            <w:r w:rsidRPr="00EF5847">
              <w:t>Penjelasan</w:t>
            </w:r>
            <w:r w:rsidRPr="00EF5847">
              <w:tab/>
              <w:t>:</w:t>
            </w:r>
            <w:r w:rsidRPr="00EF5847">
              <w:tab/>
              <w:t>Berisi data-data Rel Alternatif</w:t>
            </w:r>
          </w:p>
          <w:p w:rsidR="008B61A4" w:rsidRPr="00EF5847" w:rsidRDefault="008B61A4" w:rsidP="008B61A4">
            <w:pPr>
              <w:pStyle w:val="NoSpacing"/>
              <w:tabs>
                <w:tab w:val="left" w:pos="1872"/>
                <w:tab w:val="left" w:pos="2052"/>
              </w:tabs>
              <w:spacing w:line="360" w:lineRule="auto"/>
              <w:ind w:left="2052" w:hanging="2052"/>
            </w:pPr>
            <w:r w:rsidRPr="00EF5847">
              <w:t>Periode</w:t>
            </w:r>
            <w:r w:rsidRPr="00EF5847">
              <w:tab/>
              <w:t>:</w:t>
            </w:r>
            <w:r w:rsidRPr="00EF5847">
              <w:tab/>
              <w:t>Setiap ada penambahan data alternatif dan kriteria</w:t>
            </w:r>
            <w:r>
              <w:t xml:space="preserve"> Karyawan</w:t>
            </w:r>
          </w:p>
          <w:p w:rsidR="008B61A4" w:rsidRPr="00EF5847" w:rsidRDefault="008B61A4" w:rsidP="008B61A4">
            <w:pPr>
              <w:pStyle w:val="NoSpacing"/>
              <w:tabs>
                <w:tab w:val="left" w:pos="1872"/>
                <w:tab w:val="left" w:pos="2052"/>
              </w:tabs>
              <w:spacing w:line="360" w:lineRule="auto"/>
              <w:ind w:left="2052" w:hanging="2052"/>
            </w:pPr>
            <w:r w:rsidRPr="00EF5847">
              <w:t xml:space="preserve">Struktur Data </w:t>
            </w:r>
            <w:r w:rsidRPr="00EF5847">
              <w:tab/>
              <w:t>:</w:t>
            </w:r>
          </w:p>
        </w:tc>
        <w:tc>
          <w:tcPr>
            <w:tcW w:w="2791" w:type="dxa"/>
          </w:tcPr>
          <w:p w:rsidR="008B61A4" w:rsidRPr="00EF5847" w:rsidRDefault="008B61A4" w:rsidP="008B61A4">
            <w:pPr>
              <w:pStyle w:val="NoSpacing"/>
              <w:tabs>
                <w:tab w:val="left" w:pos="1512"/>
              </w:tabs>
              <w:spacing w:line="360" w:lineRule="auto"/>
            </w:pPr>
            <w:r w:rsidRPr="00EF5847">
              <w:t>Bentuk Data :  Dokumen</w:t>
            </w:r>
          </w:p>
          <w:p w:rsidR="008B61A4" w:rsidRPr="00EF5847" w:rsidRDefault="008B61A4" w:rsidP="008B61A4">
            <w:pPr>
              <w:pStyle w:val="NoSpacing"/>
              <w:tabs>
                <w:tab w:val="left" w:pos="477"/>
                <w:tab w:val="left" w:pos="1146"/>
              </w:tabs>
              <w:spacing w:line="360" w:lineRule="auto"/>
              <w:ind w:left="972" w:hanging="948"/>
            </w:pPr>
          </w:p>
        </w:tc>
      </w:tr>
      <w:tr w:rsidR="008B61A4" w:rsidRPr="00EF5847" w:rsidTr="008B61A4">
        <w:trPr>
          <w:jc w:val="center"/>
        </w:trPr>
        <w:tc>
          <w:tcPr>
            <w:tcW w:w="537" w:type="dxa"/>
            <w:shd w:val="clear" w:color="auto" w:fill="EEECE1" w:themeFill="background2"/>
          </w:tcPr>
          <w:p w:rsidR="008B61A4" w:rsidRPr="00EF5847" w:rsidRDefault="008B61A4" w:rsidP="008B61A4">
            <w:pPr>
              <w:pStyle w:val="NoSpacing"/>
              <w:spacing w:line="360" w:lineRule="auto"/>
              <w:jc w:val="center"/>
              <w:rPr>
                <w:b/>
              </w:rPr>
            </w:pPr>
            <w:r w:rsidRPr="00EF5847">
              <w:rPr>
                <w:b/>
              </w:rPr>
              <w:t>No</w:t>
            </w:r>
          </w:p>
        </w:tc>
        <w:tc>
          <w:tcPr>
            <w:tcW w:w="2038" w:type="dxa"/>
            <w:shd w:val="clear" w:color="auto" w:fill="EEECE1" w:themeFill="background2"/>
          </w:tcPr>
          <w:p w:rsidR="008B61A4" w:rsidRPr="00EF5847" w:rsidRDefault="008B61A4" w:rsidP="008B61A4">
            <w:pPr>
              <w:pStyle w:val="NoSpacing"/>
              <w:spacing w:line="360" w:lineRule="auto"/>
              <w:jc w:val="center"/>
              <w:rPr>
                <w:b/>
              </w:rPr>
            </w:pPr>
            <w:r w:rsidRPr="00EF5847">
              <w:rPr>
                <w:b/>
              </w:rPr>
              <w:t>Nama Item Data</w:t>
            </w:r>
          </w:p>
        </w:tc>
        <w:tc>
          <w:tcPr>
            <w:tcW w:w="1075" w:type="dxa"/>
            <w:shd w:val="clear" w:color="auto" w:fill="EEECE1" w:themeFill="background2"/>
          </w:tcPr>
          <w:p w:rsidR="008B61A4" w:rsidRPr="007635F9" w:rsidRDefault="008B61A4" w:rsidP="008B61A4">
            <w:pPr>
              <w:pStyle w:val="NoSpacing"/>
              <w:spacing w:line="360" w:lineRule="auto"/>
              <w:jc w:val="center"/>
              <w:rPr>
                <w:b/>
                <w:i/>
                <w:iCs/>
              </w:rPr>
            </w:pPr>
            <w:r w:rsidRPr="007635F9">
              <w:rPr>
                <w:b/>
                <w:i/>
                <w:iCs/>
              </w:rPr>
              <w:t>Type</w:t>
            </w:r>
          </w:p>
        </w:tc>
        <w:tc>
          <w:tcPr>
            <w:tcW w:w="1378" w:type="dxa"/>
            <w:shd w:val="clear" w:color="auto" w:fill="EEECE1" w:themeFill="background2"/>
          </w:tcPr>
          <w:p w:rsidR="008B61A4" w:rsidRPr="007635F9" w:rsidRDefault="008B61A4" w:rsidP="008B61A4">
            <w:pPr>
              <w:pStyle w:val="NoSpacing"/>
              <w:spacing w:line="360" w:lineRule="auto"/>
              <w:jc w:val="center"/>
              <w:rPr>
                <w:b/>
                <w:i/>
                <w:iCs/>
              </w:rPr>
            </w:pPr>
            <w:r w:rsidRPr="007635F9">
              <w:rPr>
                <w:b/>
                <w:i/>
                <w:iCs/>
              </w:rPr>
              <w:t>Width</w:t>
            </w:r>
          </w:p>
        </w:tc>
        <w:tc>
          <w:tcPr>
            <w:tcW w:w="2791" w:type="dxa"/>
            <w:shd w:val="clear" w:color="auto" w:fill="EEECE1" w:themeFill="background2"/>
          </w:tcPr>
          <w:p w:rsidR="008B61A4" w:rsidRPr="007635F9" w:rsidRDefault="008B61A4" w:rsidP="008B61A4">
            <w:pPr>
              <w:pStyle w:val="NoSpacing"/>
              <w:spacing w:line="360" w:lineRule="auto"/>
              <w:jc w:val="center"/>
              <w:rPr>
                <w:b/>
                <w:i/>
                <w:iCs/>
              </w:rPr>
            </w:pPr>
            <w:r w:rsidRPr="007635F9">
              <w:rPr>
                <w:b/>
                <w:i/>
                <w:iCs/>
              </w:rPr>
              <w:t>Description</w:t>
            </w:r>
          </w:p>
        </w:tc>
      </w:tr>
      <w:tr w:rsidR="008B61A4" w:rsidRPr="00EF5847" w:rsidTr="008B61A4">
        <w:trPr>
          <w:jc w:val="center"/>
        </w:trPr>
        <w:tc>
          <w:tcPr>
            <w:tcW w:w="537" w:type="dxa"/>
          </w:tcPr>
          <w:p w:rsidR="008B61A4" w:rsidRPr="00EF5847" w:rsidRDefault="008B61A4" w:rsidP="008B61A4">
            <w:pPr>
              <w:pStyle w:val="NoSpacing"/>
              <w:spacing w:line="360" w:lineRule="auto"/>
              <w:jc w:val="center"/>
            </w:pPr>
            <w:r w:rsidRPr="00EF5847">
              <w:t>1.</w:t>
            </w:r>
          </w:p>
        </w:tc>
        <w:tc>
          <w:tcPr>
            <w:tcW w:w="2038" w:type="dxa"/>
          </w:tcPr>
          <w:p w:rsidR="008B61A4" w:rsidRPr="002A5374" w:rsidRDefault="008B61A4" w:rsidP="008B61A4">
            <w:pPr>
              <w:pStyle w:val="NoSpacing"/>
              <w:spacing w:line="360" w:lineRule="auto"/>
            </w:pPr>
            <w:r>
              <w:t>ID</w:t>
            </w:r>
          </w:p>
        </w:tc>
        <w:tc>
          <w:tcPr>
            <w:tcW w:w="1075" w:type="dxa"/>
          </w:tcPr>
          <w:p w:rsidR="008B61A4" w:rsidRPr="00DC21DE" w:rsidRDefault="008B61A4" w:rsidP="008B61A4">
            <w:pPr>
              <w:pStyle w:val="NoSpacing"/>
              <w:spacing w:line="360" w:lineRule="auto"/>
              <w:jc w:val="center"/>
              <w:rPr>
                <w:lang w:val="en-ID"/>
              </w:rPr>
            </w:pPr>
            <w:r>
              <w:rPr>
                <w:lang w:val="en-ID"/>
              </w:rPr>
              <w:t>Int</w:t>
            </w:r>
          </w:p>
        </w:tc>
        <w:tc>
          <w:tcPr>
            <w:tcW w:w="1378" w:type="dxa"/>
          </w:tcPr>
          <w:p w:rsidR="008B61A4" w:rsidRPr="00EF5847" w:rsidRDefault="008B61A4" w:rsidP="008B61A4">
            <w:pPr>
              <w:pStyle w:val="NoSpacing"/>
              <w:spacing w:line="360" w:lineRule="auto"/>
              <w:jc w:val="center"/>
            </w:pPr>
            <w:r w:rsidRPr="00EF5847">
              <w:t>11</w:t>
            </w:r>
          </w:p>
        </w:tc>
        <w:tc>
          <w:tcPr>
            <w:tcW w:w="2791" w:type="dxa"/>
          </w:tcPr>
          <w:p w:rsidR="008B61A4" w:rsidRPr="00EF5847" w:rsidRDefault="008B61A4" w:rsidP="008B61A4">
            <w:pPr>
              <w:pStyle w:val="NoSpacing"/>
              <w:spacing w:line="360" w:lineRule="auto"/>
            </w:pPr>
            <w:r w:rsidRPr="00EF5847">
              <w:t>No Id Rel Alternatif</w:t>
            </w:r>
          </w:p>
        </w:tc>
      </w:tr>
      <w:tr w:rsidR="008B61A4" w:rsidRPr="00EF5847" w:rsidTr="008B61A4">
        <w:trPr>
          <w:jc w:val="center"/>
        </w:trPr>
        <w:tc>
          <w:tcPr>
            <w:tcW w:w="537" w:type="dxa"/>
          </w:tcPr>
          <w:p w:rsidR="008B61A4" w:rsidRPr="00EF5847" w:rsidRDefault="008B61A4" w:rsidP="008B61A4">
            <w:pPr>
              <w:pStyle w:val="NoSpacing"/>
              <w:spacing w:line="360" w:lineRule="auto"/>
              <w:jc w:val="center"/>
            </w:pPr>
            <w:r w:rsidRPr="00EF5847">
              <w:t>2.</w:t>
            </w:r>
          </w:p>
        </w:tc>
        <w:tc>
          <w:tcPr>
            <w:tcW w:w="2038" w:type="dxa"/>
          </w:tcPr>
          <w:p w:rsidR="008B61A4" w:rsidRPr="00EF5847" w:rsidRDefault="008B61A4" w:rsidP="008B61A4">
            <w:pPr>
              <w:pStyle w:val="NoSpacing"/>
              <w:spacing w:line="360" w:lineRule="auto"/>
            </w:pPr>
            <w:r>
              <w:t>k</w:t>
            </w:r>
            <w:r w:rsidRPr="00EF5847">
              <w:t>ode_</w:t>
            </w:r>
            <w:r>
              <w:t>a</w:t>
            </w:r>
            <w:r w:rsidRPr="00EF5847">
              <w:t>lternatif</w:t>
            </w:r>
          </w:p>
        </w:tc>
        <w:tc>
          <w:tcPr>
            <w:tcW w:w="1075" w:type="dxa"/>
          </w:tcPr>
          <w:p w:rsidR="008B61A4" w:rsidRPr="00EF5847" w:rsidRDefault="008B61A4" w:rsidP="008B61A4">
            <w:pPr>
              <w:pStyle w:val="NoSpacing"/>
              <w:spacing w:line="360" w:lineRule="auto"/>
            </w:pPr>
            <w:r>
              <w:t>Varchar</w:t>
            </w:r>
          </w:p>
        </w:tc>
        <w:tc>
          <w:tcPr>
            <w:tcW w:w="1378" w:type="dxa"/>
          </w:tcPr>
          <w:p w:rsidR="008B61A4" w:rsidRPr="00EF5847" w:rsidRDefault="008B61A4" w:rsidP="008B61A4">
            <w:pPr>
              <w:pStyle w:val="NoSpacing"/>
              <w:spacing w:line="360" w:lineRule="auto"/>
              <w:jc w:val="center"/>
            </w:pPr>
            <w:r w:rsidRPr="00EF5847">
              <w:t>16</w:t>
            </w:r>
          </w:p>
        </w:tc>
        <w:tc>
          <w:tcPr>
            <w:tcW w:w="2791" w:type="dxa"/>
          </w:tcPr>
          <w:p w:rsidR="008B61A4" w:rsidRPr="00EF5847" w:rsidRDefault="008B61A4" w:rsidP="008B61A4">
            <w:pPr>
              <w:pStyle w:val="NoSpacing"/>
              <w:spacing w:line="360" w:lineRule="auto"/>
            </w:pPr>
            <w:r w:rsidRPr="00EF5847">
              <w:t xml:space="preserve">Kode nama </w:t>
            </w:r>
            <w:r>
              <w:t>Nama Karyawan</w:t>
            </w:r>
          </w:p>
        </w:tc>
      </w:tr>
      <w:tr w:rsidR="008B61A4" w:rsidRPr="00EF5847" w:rsidTr="008B61A4">
        <w:trPr>
          <w:jc w:val="center"/>
        </w:trPr>
        <w:tc>
          <w:tcPr>
            <w:tcW w:w="537" w:type="dxa"/>
          </w:tcPr>
          <w:p w:rsidR="008B61A4" w:rsidRPr="00EF5847" w:rsidRDefault="008B61A4" w:rsidP="008B61A4">
            <w:pPr>
              <w:pStyle w:val="NoSpacing"/>
              <w:spacing w:line="360" w:lineRule="auto"/>
              <w:jc w:val="center"/>
            </w:pPr>
            <w:r w:rsidRPr="00EF5847">
              <w:t>3.</w:t>
            </w:r>
          </w:p>
        </w:tc>
        <w:tc>
          <w:tcPr>
            <w:tcW w:w="2038" w:type="dxa"/>
          </w:tcPr>
          <w:p w:rsidR="008B61A4" w:rsidRPr="00EF5847" w:rsidRDefault="008B61A4" w:rsidP="008B61A4">
            <w:pPr>
              <w:pStyle w:val="NoSpacing"/>
              <w:spacing w:line="360" w:lineRule="auto"/>
            </w:pPr>
            <w:r>
              <w:t>k</w:t>
            </w:r>
            <w:r w:rsidRPr="00EF5847">
              <w:t>ode_kriteria</w:t>
            </w:r>
          </w:p>
        </w:tc>
        <w:tc>
          <w:tcPr>
            <w:tcW w:w="1075" w:type="dxa"/>
          </w:tcPr>
          <w:p w:rsidR="008B61A4" w:rsidRPr="00EF5847" w:rsidRDefault="008B61A4" w:rsidP="008B61A4">
            <w:pPr>
              <w:pStyle w:val="NoSpacing"/>
              <w:spacing w:line="360" w:lineRule="auto"/>
            </w:pPr>
            <w:r>
              <w:t>Varchar</w:t>
            </w:r>
          </w:p>
        </w:tc>
        <w:tc>
          <w:tcPr>
            <w:tcW w:w="1378" w:type="dxa"/>
          </w:tcPr>
          <w:p w:rsidR="008B61A4" w:rsidRPr="00EF5847" w:rsidRDefault="008B61A4" w:rsidP="008B61A4">
            <w:pPr>
              <w:pStyle w:val="NoSpacing"/>
              <w:spacing w:line="360" w:lineRule="auto"/>
              <w:jc w:val="center"/>
            </w:pPr>
            <w:r w:rsidRPr="00EF5847">
              <w:t>16</w:t>
            </w:r>
          </w:p>
        </w:tc>
        <w:tc>
          <w:tcPr>
            <w:tcW w:w="2791" w:type="dxa"/>
          </w:tcPr>
          <w:p w:rsidR="008B61A4" w:rsidRPr="00EF5847" w:rsidRDefault="008B61A4" w:rsidP="008B61A4">
            <w:pPr>
              <w:pStyle w:val="NoSpacing"/>
              <w:spacing w:line="360" w:lineRule="auto"/>
            </w:pPr>
            <w:r w:rsidRPr="00EF5847">
              <w:t>Kode Kriteria</w:t>
            </w:r>
          </w:p>
        </w:tc>
      </w:tr>
      <w:tr w:rsidR="008B61A4" w:rsidRPr="00EF5847" w:rsidTr="008B61A4">
        <w:trPr>
          <w:jc w:val="center"/>
        </w:trPr>
        <w:tc>
          <w:tcPr>
            <w:tcW w:w="537" w:type="dxa"/>
          </w:tcPr>
          <w:p w:rsidR="008B61A4" w:rsidRPr="00EF5847" w:rsidRDefault="008B61A4" w:rsidP="008B61A4">
            <w:pPr>
              <w:pStyle w:val="NoSpacing"/>
              <w:spacing w:line="360" w:lineRule="auto"/>
              <w:jc w:val="center"/>
            </w:pPr>
            <w:r w:rsidRPr="00EF5847">
              <w:t>5.</w:t>
            </w:r>
          </w:p>
        </w:tc>
        <w:tc>
          <w:tcPr>
            <w:tcW w:w="2038" w:type="dxa"/>
          </w:tcPr>
          <w:p w:rsidR="008B61A4" w:rsidRPr="00EF5847" w:rsidRDefault="008B61A4" w:rsidP="008B61A4">
            <w:pPr>
              <w:pStyle w:val="NoSpacing"/>
              <w:spacing w:line="360" w:lineRule="auto"/>
            </w:pPr>
            <w:r>
              <w:t>N</w:t>
            </w:r>
            <w:r w:rsidRPr="00EF5847">
              <w:t>ilai</w:t>
            </w:r>
          </w:p>
        </w:tc>
        <w:tc>
          <w:tcPr>
            <w:tcW w:w="1075" w:type="dxa"/>
          </w:tcPr>
          <w:p w:rsidR="008B61A4" w:rsidRPr="001A544E" w:rsidRDefault="008B61A4" w:rsidP="008B61A4">
            <w:pPr>
              <w:pStyle w:val="NoSpacing"/>
              <w:spacing w:line="360" w:lineRule="auto"/>
              <w:jc w:val="center"/>
            </w:pPr>
            <w:r>
              <w:t>Double</w:t>
            </w:r>
          </w:p>
        </w:tc>
        <w:tc>
          <w:tcPr>
            <w:tcW w:w="1378" w:type="dxa"/>
          </w:tcPr>
          <w:p w:rsidR="008B61A4" w:rsidRPr="00EF5847" w:rsidRDefault="008B61A4" w:rsidP="008B61A4">
            <w:pPr>
              <w:pStyle w:val="NoSpacing"/>
              <w:spacing w:line="360" w:lineRule="auto"/>
              <w:jc w:val="center"/>
            </w:pPr>
          </w:p>
        </w:tc>
        <w:tc>
          <w:tcPr>
            <w:tcW w:w="2791" w:type="dxa"/>
          </w:tcPr>
          <w:p w:rsidR="008B61A4" w:rsidRPr="00EF5847" w:rsidRDefault="008B61A4" w:rsidP="008B61A4">
            <w:pPr>
              <w:pStyle w:val="NoSpacing"/>
              <w:keepNext/>
              <w:spacing w:line="360" w:lineRule="auto"/>
            </w:pPr>
            <w:r w:rsidRPr="00EF5847">
              <w:t xml:space="preserve">Hasil penilaian </w:t>
            </w:r>
          </w:p>
        </w:tc>
      </w:tr>
    </w:tbl>
    <w:p w:rsidR="008B61A4" w:rsidRPr="005D31E2" w:rsidRDefault="008B61A4" w:rsidP="008B61A4"/>
    <w:p w:rsidR="008B61A4" w:rsidRPr="00F065B7" w:rsidRDefault="008B61A4" w:rsidP="008B61A4">
      <w:pPr>
        <w:spacing w:line="360" w:lineRule="auto"/>
        <w:rPr>
          <w:b/>
          <w:bCs/>
        </w:rPr>
      </w:pPr>
      <w:r>
        <w:rPr>
          <w:b/>
          <w:bCs/>
        </w:rPr>
        <w:t xml:space="preserve">4.3.5. </w:t>
      </w:r>
      <w:r w:rsidRPr="00F065B7">
        <w:rPr>
          <w:b/>
          <w:bCs/>
        </w:rPr>
        <w:t xml:space="preserve">Desain </w:t>
      </w:r>
    </w:p>
    <w:tbl>
      <w:tblPr>
        <w:tblpPr w:leftFromText="180" w:rightFromText="180" w:vertAnchor="text" w:horzAnchor="page" w:tblpXSpec="center" w:tblpY="391"/>
        <w:tblW w:w="72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185"/>
        <w:gridCol w:w="1842"/>
        <w:gridCol w:w="1701"/>
      </w:tblGrid>
      <w:tr w:rsidR="008B61A4" w:rsidRPr="00EF5847" w:rsidTr="008B61A4">
        <w:tc>
          <w:tcPr>
            <w:tcW w:w="1530" w:type="dxa"/>
            <w:shd w:val="clear" w:color="auto" w:fill="EEECE1" w:themeFill="background2"/>
          </w:tcPr>
          <w:p w:rsidR="008B61A4" w:rsidRPr="00EF5847" w:rsidRDefault="008B61A4" w:rsidP="008B61A4">
            <w:pPr>
              <w:pStyle w:val="NoSpacing"/>
              <w:spacing w:line="360" w:lineRule="auto"/>
              <w:jc w:val="center"/>
              <w:rPr>
                <w:b/>
              </w:rPr>
            </w:pPr>
            <w:r w:rsidRPr="00EF5847">
              <w:rPr>
                <w:b/>
              </w:rPr>
              <w:t xml:space="preserve">Kode </w:t>
            </w:r>
          </w:p>
        </w:tc>
        <w:tc>
          <w:tcPr>
            <w:tcW w:w="2185" w:type="dxa"/>
            <w:shd w:val="clear" w:color="auto" w:fill="EEECE1" w:themeFill="background2"/>
          </w:tcPr>
          <w:p w:rsidR="008B61A4" w:rsidRPr="00EF5847" w:rsidRDefault="008B61A4" w:rsidP="008B61A4">
            <w:pPr>
              <w:spacing w:after="0" w:line="360" w:lineRule="auto"/>
              <w:jc w:val="center"/>
              <w:rPr>
                <w:b/>
              </w:rPr>
            </w:pPr>
            <w:r w:rsidRPr="00EF5847">
              <w:rPr>
                <w:b/>
              </w:rPr>
              <w:t xml:space="preserve">Nama </w:t>
            </w:r>
          </w:p>
        </w:tc>
        <w:tc>
          <w:tcPr>
            <w:tcW w:w="1842" w:type="dxa"/>
            <w:shd w:val="clear" w:color="auto" w:fill="EEECE1" w:themeFill="background2"/>
          </w:tcPr>
          <w:p w:rsidR="008B61A4" w:rsidRPr="00EF5847" w:rsidRDefault="008B61A4" w:rsidP="008B61A4">
            <w:pPr>
              <w:spacing w:after="0" w:line="360" w:lineRule="auto"/>
              <w:jc w:val="center"/>
              <w:rPr>
                <w:b/>
              </w:rPr>
            </w:pPr>
            <w:r w:rsidRPr="00EF5847">
              <w:rPr>
                <w:b/>
              </w:rPr>
              <w:t>Sumber</w:t>
            </w:r>
          </w:p>
        </w:tc>
        <w:tc>
          <w:tcPr>
            <w:tcW w:w="1701" w:type="dxa"/>
            <w:shd w:val="clear" w:color="auto" w:fill="EEECE1" w:themeFill="background2"/>
          </w:tcPr>
          <w:p w:rsidR="008B61A4" w:rsidRPr="00EF5847" w:rsidRDefault="008B61A4" w:rsidP="008B61A4">
            <w:pPr>
              <w:spacing w:after="0" w:line="360" w:lineRule="auto"/>
              <w:jc w:val="center"/>
              <w:rPr>
                <w:b/>
              </w:rPr>
            </w:pPr>
            <w:r w:rsidRPr="00EF5847">
              <w:rPr>
                <w:b/>
              </w:rPr>
              <w:t>Tipe File</w:t>
            </w:r>
          </w:p>
        </w:tc>
      </w:tr>
      <w:tr w:rsidR="008B61A4" w:rsidRPr="00EF5847" w:rsidTr="008B61A4">
        <w:tc>
          <w:tcPr>
            <w:tcW w:w="1530" w:type="dxa"/>
            <w:vAlign w:val="center"/>
          </w:tcPr>
          <w:p w:rsidR="008B61A4" w:rsidRPr="00EF5847" w:rsidRDefault="008B61A4" w:rsidP="008B61A4">
            <w:pPr>
              <w:spacing w:after="0" w:line="360" w:lineRule="auto"/>
              <w:jc w:val="center"/>
            </w:pPr>
            <w:r w:rsidRPr="00EF5847">
              <w:t>I-001</w:t>
            </w:r>
          </w:p>
        </w:tc>
        <w:tc>
          <w:tcPr>
            <w:tcW w:w="2185" w:type="dxa"/>
          </w:tcPr>
          <w:p w:rsidR="008B61A4" w:rsidRPr="00EF5847" w:rsidRDefault="008B61A4" w:rsidP="008B61A4">
            <w:pPr>
              <w:spacing w:after="0" w:line="360" w:lineRule="auto"/>
              <w:jc w:val="both"/>
            </w:pPr>
            <w:r w:rsidRPr="00EF5847">
              <w:t>Data Alternatif</w:t>
            </w:r>
          </w:p>
        </w:tc>
        <w:tc>
          <w:tcPr>
            <w:tcW w:w="1842" w:type="dxa"/>
          </w:tcPr>
          <w:p w:rsidR="008B61A4" w:rsidRPr="00EF5847" w:rsidRDefault="008B61A4" w:rsidP="008B61A4">
            <w:pPr>
              <w:spacing w:after="0" w:line="360" w:lineRule="auto"/>
              <w:jc w:val="center"/>
            </w:pPr>
            <w:r w:rsidRPr="00EF5847">
              <w:t>Admin</w:t>
            </w:r>
          </w:p>
        </w:tc>
        <w:tc>
          <w:tcPr>
            <w:tcW w:w="1701" w:type="dxa"/>
          </w:tcPr>
          <w:p w:rsidR="008B61A4" w:rsidRPr="00EF5847" w:rsidRDefault="008B61A4" w:rsidP="008B61A4">
            <w:pPr>
              <w:spacing w:after="0" w:line="360" w:lineRule="auto"/>
              <w:jc w:val="center"/>
            </w:pPr>
            <w:r w:rsidRPr="00EF5847">
              <w:t>Indeks</w:t>
            </w:r>
          </w:p>
        </w:tc>
      </w:tr>
      <w:tr w:rsidR="008B61A4" w:rsidRPr="00EF5847" w:rsidTr="008B61A4">
        <w:tc>
          <w:tcPr>
            <w:tcW w:w="1530" w:type="dxa"/>
          </w:tcPr>
          <w:p w:rsidR="008B61A4" w:rsidRPr="00EF5847" w:rsidRDefault="008B61A4" w:rsidP="008B61A4">
            <w:pPr>
              <w:spacing w:after="0" w:line="360" w:lineRule="auto"/>
              <w:jc w:val="center"/>
            </w:pPr>
            <w:r w:rsidRPr="00EF5847">
              <w:t>I-002</w:t>
            </w:r>
          </w:p>
        </w:tc>
        <w:tc>
          <w:tcPr>
            <w:tcW w:w="2185" w:type="dxa"/>
          </w:tcPr>
          <w:p w:rsidR="008B61A4" w:rsidRPr="00EF5847" w:rsidRDefault="008B61A4" w:rsidP="008B61A4">
            <w:pPr>
              <w:spacing w:after="0" w:line="360" w:lineRule="auto"/>
              <w:jc w:val="both"/>
            </w:pPr>
            <w:r w:rsidRPr="00EF5847">
              <w:t>Data Kriteria</w:t>
            </w:r>
          </w:p>
        </w:tc>
        <w:tc>
          <w:tcPr>
            <w:tcW w:w="1842" w:type="dxa"/>
          </w:tcPr>
          <w:p w:rsidR="008B61A4" w:rsidRPr="00EF5847" w:rsidRDefault="008B61A4" w:rsidP="008B61A4">
            <w:pPr>
              <w:spacing w:after="0" w:line="360" w:lineRule="auto"/>
              <w:jc w:val="center"/>
            </w:pPr>
            <w:r w:rsidRPr="00EF5847">
              <w:t>Admin</w:t>
            </w:r>
          </w:p>
        </w:tc>
        <w:tc>
          <w:tcPr>
            <w:tcW w:w="1701" w:type="dxa"/>
          </w:tcPr>
          <w:p w:rsidR="008B61A4" w:rsidRPr="00EF5847" w:rsidRDefault="008B61A4" w:rsidP="008B61A4">
            <w:pPr>
              <w:spacing w:after="0" w:line="360" w:lineRule="auto"/>
              <w:jc w:val="center"/>
            </w:pPr>
            <w:r w:rsidRPr="00EF5847">
              <w:t>Indeks</w:t>
            </w:r>
          </w:p>
        </w:tc>
      </w:tr>
      <w:tr w:rsidR="008B61A4" w:rsidRPr="00EF5847" w:rsidTr="008B61A4">
        <w:tc>
          <w:tcPr>
            <w:tcW w:w="1530" w:type="dxa"/>
          </w:tcPr>
          <w:p w:rsidR="008B61A4" w:rsidRPr="00EF5847" w:rsidRDefault="008B61A4" w:rsidP="008B61A4">
            <w:pPr>
              <w:spacing w:after="0" w:line="360" w:lineRule="auto"/>
              <w:jc w:val="center"/>
            </w:pPr>
            <w:r w:rsidRPr="00EF5847">
              <w:t>I-003</w:t>
            </w:r>
          </w:p>
        </w:tc>
        <w:tc>
          <w:tcPr>
            <w:tcW w:w="2185" w:type="dxa"/>
          </w:tcPr>
          <w:p w:rsidR="008B61A4" w:rsidRPr="000925BE" w:rsidRDefault="008B61A4" w:rsidP="008B61A4">
            <w:pPr>
              <w:spacing w:after="0" w:line="360" w:lineRule="auto"/>
              <w:jc w:val="both"/>
            </w:pPr>
            <w:r w:rsidRPr="00EF5847">
              <w:t xml:space="preserve">Data </w:t>
            </w:r>
            <w:r>
              <w:t>Nilai Alternatif</w:t>
            </w:r>
          </w:p>
        </w:tc>
        <w:tc>
          <w:tcPr>
            <w:tcW w:w="1842" w:type="dxa"/>
          </w:tcPr>
          <w:p w:rsidR="008B61A4" w:rsidRPr="00EF5847" w:rsidRDefault="008B61A4" w:rsidP="008B61A4">
            <w:pPr>
              <w:spacing w:after="0" w:line="360" w:lineRule="auto"/>
              <w:jc w:val="center"/>
            </w:pPr>
            <w:r w:rsidRPr="00EF5847">
              <w:t>Admin</w:t>
            </w:r>
          </w:p>
        </w:tc>
        <w:tc>
          <w:tcPr>
            <w:tcW w:w="1701" w:type="dxa"/>
          </w:tcPr>
          <w:p w:rsidR="008B61A4" w:rsidRPr="00EF5847" w:rsidRDefault="008B61A4" w:rsidP="008B61A4">
            <w:pPr>
              <w:spacing w:after="0" w:line="360" w:lineRule="auto"/>
              <w:jc w:val="center"/>
            </w:pPr>
            <w:r w:rsidRPr="00EF5847">
              <w:t>Indeks</w:t>
            </w:r>
          </w:p>
        </w:tc>
      </w:tr>
      <w:tr w:rsidR="008B61A4" w:rsidRPr="00EF5847" w:rsidTr="008B61A4">
        <w:tc>
          <w:tcPr>
            <w:tcW w:w="1530" w:type="dxa"/>
          </w:tcPr>
          <w:p w:rsidR="008B61A4" w:rsidRPr="00EF5847" w:rsidRDefault="008B61A4" w:rsidP="008B61A4">
            <w:pPr>
              <w:spacing w:after="0" w:line="360" w:lineRule="auto"/>
              <w:jc w:val="center"/>
            </w:pPr>
            <w:r>
              <w:t>I-004</w:t>
            </w:r>
          </w:p>
        </w:tc>
        <w:tc>
          <w:tcPr>
            <w:tcW w:w="2185" w:type="dxa"/>
          </w:tcPr>
          <w:p w:rsidR="008B61A4" w:rsidRPr="00EF5847" w:rsidRDefault="008B61A4" w:rsidP="008B61A4">
            <w:pPr>
              <w:spacing w:after="0" w:line="360" w:lineRule="auto"/>
              <w:jc w:val="both"/>
            </w:pPr>
            <w:r>
              <w:t>Data Bobot Kriteria</w:t>
            </w:r>
          </w:p>
        </w:tc>
        <w:tc>
          <w:tcPr>
            <w:tcW w:w="1842" w:type="dxa"/>
          </w:tcPr>
          <w:p w:rsidR="008B61A4" w:rsidRPr="00EF5847" w:rsidRDefault="008B61A4" w:rsidP="008B61A4">
            <w:pPr>
              <w:spacing w:after="0" w:line="360" w:lineRule="auto"/>
              <w:jc w:val="center"/>
            </w:pPr>
            <w:r>
              <w:t>Admin</w:t>
            </w:r>
          </w:p>
        </w:tc>
        <w:tc>
          <w:tcPr>
            <w:tcW w:w="1701" w:type="dxa"/>
          </w:tcPr>
          <w:p w:rsidR="008B61A4" w:rsidRPr="00EF5847" w:rsidRDefault="008B61A4" w:rsidP="008B61A4">
            <w:pPr>
              <w:spacing w:after="0" w:line="360" w:lineRule="auto"/>
              <w:jc w:val="center"/>
            </w:pPr>
            <w:r>
              <w:t>Indeks</w:t>
            </w:r>
          </w:p>
        </w:tc>
      </w:tr>
    </w:tbl>
    <w:p w:rsidR="008B61A4" w:rsidRDefault="008B61A4" w:rsidP="008B61A4">
      <w:pPr>
        <w:pStyle w:val="Caption"/>
        <w:jc w:val="center"/>
        <w:rPr>
          <w:color w:val="auto"/>
          <w:sz w:val="24"/>
          <w:szCs w:val="24"/>
        </w:rPr>
      </w:pPr>
      <w:bookmarkStart w:id="142" w:name="_Toc66026274"/>
    </w:p>
    <w:p w:rsidR="008B61A4" w:rsidRDefault="008B61A4" w:rsidP="008B61A4">
      <w:pPr>
        <w:pStyle w:val="Caption"/>
        <w:jc w:val="center"/>
        <w:rPr>
          <w:color w:val="auto"/>
          <w:sz w:val="24"/>
          <w:szCs w:val="24"/>
        </w:rPr>
      </w:pPr>
    </w:p>
    <w:p w:rsidR="008B61A4" w:rsidRDefault="008B61A4" w:rsidP="008B61A4">
      <w:pPr>
        <w:pStyle w:val="Caption"/>
        <w:jc w:val="center"/>
        <w:rPr>
          <w:color w:val="auto"/>
          <w:sz w:val="24"/>
          <w:szCs w:val="24"/>
        </w:rPr>
      </w:pPr>
    </w:p>
    <w:p w:rsidR="008B61A4" w:rsidRDefault="008B61A4" w:rsidP="008B61A4">
      <w:pPr>
        <w:pStyle w:val="Caption"/>
        <w:jc w:val="center"/>
        <w:rPr>
          <w:color w:val="auto"/>
          <w:sz w:val="24"/>
          <w:szCs w:val="24"/>
        </w:rPr>
      </w:pPr>
    </w:p>
    <w:p w:rsidR="008B61A4" w:rsidRDefault="008B61A4" w:rsidP="008B61A4">
      <w:pPr>
        <w:pStyle w:val="Caption"/>
        <w:jc w:val="center"/>
        <w:rPr>
          <w:color w:val="auto"/>
          <w:sz w:val="24"/>
          <w:szCs w:val="24"/>
        </w:rPr>
      </w:pPr>
    </w:p>
    <w:p w:rsidR="008B61A4" w:rsidRPr="0009481F" w:rsidRDefault="008B61A4" w:rsidP="008B61A4"/>
    <w:p w:rsidR="008B61A4" w:rsidRDefault="008B61A4" w:rsidP="008B61A4">
      <w:pPr>
        <w:pStyle w:val="Caption"/>
        <w:jc w:val="center"/>
        <w:rPr>
          <w:color w:val="auto"/>
          <w:sz w:val="24"/>
          <w:szCs w:val="24"/>
        </w:rPr>
      </w:pPr>
    </w:p>
    <w:bookmarkEnd w:id="142"/>
    <w:p w:rsidR="008B61A4" w:rsidRPr="0009481F" w:rsidRDefault="008B61A4" w:rsidP="008B61A4">
      <w:pPr>
        <w:spacing w:line="360" w:lineRule="auto"/>
        <w:jc w:val="center"/>
        <w:rPr>
          <w:bCs/>
        </w:rPr>
      </w:pPr>
      <w:r>
        <w:rPr>
          <w:b/>
          <w:bCs/>
        </w:rPr>
        <w:t xml:space="preserve">Tabel 4.13: </w:t>
      </w:r>
      <w:r>
        <w:rPr>
          <w:bCs/>
        </w:rPr>
        <w:t>Desain Secara Umum</w:t>
      </w:r>
    </w:p>
    <w:p w:rsidR="008B61A4" w:rsidRDefault="008B61A4" w:rsidP="008B61A4">
      <w:pPr>
        <w:spacing w:line="360" w:lineRule="auto"/>
        <w:rPr>
          <w:b/>
          <w:bCs/>
        </w:rPr>
      </w:pPr>
    </w:p>
    <w:p w:rsidR="008B61A4" w:rsidRDefault="008B61A4" w:rsidP="008B61A4">
      <w:pPr>
        <w:spacing w:line="360" w:lineRule="auto"/>
        <w:rPr>
          <w:b/>
          <w:bCs/>
        </w:rPr>
      </w:pPr>
    </w:p>
    <w:p w:rsidR="008B61A4" w:rsidRDefault="008B61A4" w:rsidP="008B61A4">
      <w:pPr>
        <w:spacing w:line="360" w:lineRule="auto"/>
        <w:rPr>
          <w:b/>
          <w:bCs/>
        </w:rPr>
      </w:pPr>
    </w:p>
    <w:p w:rsidR="008B61A4" w:rsidRDefault="008B61A4" w:rsidP="008B61A4">
      <w:pPr>
        <w:spacing w:line="360" w:lineRule="auto"/>
        <w:rPr>
          <w:b/>
          <w:bCs/>
        </w:rPr>
      </w:pPr>
    </w:p>
    <w:p w:rsidR="008B61A4" w:rsidRPr="00496C40" w:rsidRDefault="008B61A4" w:rsidP="008B61A4">
      <w:pPr>
        <w:spacing w:line="360" w:lineRule="auto"/>
        <w:rPr>
          <w:b/>
          <w:bCs/>
        </w:rPr>
      </w:pPr>
      <w:r>
        <w:rPr>
          <w:b/>
          <w:bCs/>
        </w:rPr>
        <w:t xml:space="preserve">4.3.6. </w:t>
      </w:r>
      <w:r w:rsidRPr="00F065B7">
        <w:rPr>
          <w:b/>
          <w:bCs/>
        </w:rPr>
        <w:t>Desain  secara terperinci</w:t>
      </w:r>
    </w:p>
    <w:tbl>
      <w:tblPr>
        <w:tblStyle w:val="TableGrid"/>
        <w:tblW w:w="0" w:type="auto"/>
        <w:jc w:val="center"/>
        <w:tblLook w:val="04A0" w:firstRow="1" w:lastRow="0" w:firstColumn="1" w:lastColumn="0" w:noHBand="0" w:noVBand="1"/>
      </w:tblPr>
      <w:tblGrid>
        <w:gridCol w:w="2176"/>
        <w:gridCol w:w="4866"/>
      </w:tblGrid>
      <w:tr w:rsidR="008B61A4" w:rsidTr="008B61A4">
        <w:trPr>
          <w:trHeight w:val="654"/>
          <w:jc w:val="center"/>
        </w:trPr>
        <w:tc>
          <w:tcPr>
            <w:tcW w:w="7042" w:type="dxa"/>
            <w:gridSpan w:val="2"/>
            <w:shd w:val="clear" w:color="auto" w:fill="EEECE1" w:themeFill="background2"/>
          </w:tcPr>
          <w:p w:rsidR="008B61A4" w:rsidRPr="00470C1A" w:rsidRDefault="008B61A4" w:rsidP="008B61A4">
            <w:pPr>
              <w:jc w:val="center"/>
              <w:rPr>
                <w:sz w:val="40"/>
                <w:szCs w:val="40"/>
              </w:rPr>
            </w:pPr>
            <w:r w:rsidRPr="00470C1A">
              <w:rPr>
                <w:sz w:val="40"/>
                <w:szCs w:val="40"/>
              </w:rPr>
              <w:t xml:space="preserve"> Data Alternatif</w:t>
            </w:r>
          </w:p>
        </w:tc>
      </w:tr>
      <w:tr w:rsidR="008B61A4" w:rsidTr="008B61A4">
        <w:trPr>
          <w:trHeight w:val="618"/>
          <w:jc w:val="center"/>
        </w:trPr>
        <w:tc>
          <w:tcPr>
            <w:tcW w:w="2176" w:type="dxa"/>
          </w:tcPr>
          <w:p w:rsidR="008B61A4" w:rsidRPr="00470C1A" w:rsidRDefault="008B61A4" w:rsidP="008B61A4">
            <w:pPr>
              <w:spacing w:before="120"/>
              <w:jc w:val="both"/>
            </w:pPr>
            <w:r w:rsidRPr="00470C1A">
              <w:t>Kode</w:t>
            </w:r>
          </w:p>
        </w:tc>
        <w:tc>
          <w:tcPr>
            <w:tcW w:w="4866" w:type="dxa"/>
          </w:tcPr>
          <w:p w:rsidR="008B61A4" w:rsidRDefault="008B61A4" w:rsidP="008B61A4"/>
        </w:tc>
      </w:tr>
      <w:tr w:rsidR="008B61A4" w:rsidTr="008B61A4">
        <w:trPr>
          <w:trHeight w:val="654"/>
          <w:jc w:val="center"/>
        </w:trPr>
        <w:tc>
          <w:tcPr>
            <w:tcW w:w="2176" w:type="dxa"/>
          </w:tcPr>
          <w:p w:rsidR="008B61A4" w:rsidRPr="001A1A8C" w:rsidRDefault="008B61A4" w:rsidP="008B61A4">
            <w:pPr>
              <w:spacing w:before="120"/>
            </w:pPr>
            <w:r w:rsidRPr="001A1A8C">
              <w:t>Nama Alternatif</w:t>
            </w:r>
          </w:p>
        </w:tc>
        <w:tc>
          <w:tcPr>
            <w:tcW w:w="4866" w:type="dxa"/>
          </w:tcPr>
          <w:p w:rsidR="008B61A4" w:rsidRDefault="008B61A4" w:rsidP="008B61A4"/>
        </w:tc>
      </w:tr>
      <w:tr w:rsidR="008B61A4" w:rsidTr="008B61A4">
        <w:trPr>
          <w:trHeight w:val="654"/>
          <w:jc w:val="center"/>
        </w:trPr>
        <w:tc>
          <w:tcPr>
            <w:tcW w:w="2176" w:type="dxa"/>
          </w:tcPr>
          <w:p w:rsidR="008B61A4" w:rsidRDefault="008B61A4" w:rsidP="008B61A4">
            <w:pPr>
              <w:jc w:val="center"/>
            </w:pPr>
          </w:p>
        </w:tc>
        <w:tc>
          <w:tcPr>
            <w:tcW w:w="4866" w:type="dxa"/>
          </w:tcPr>
          <w:p w:rsidR="008B61A4" w:rsidRDefault="008B61A4" w:rsidP="008B61A4">
            <w:r>
              <w:rPr>
                <w:noProof/>
                <w:lang w:eastAsia="id-ID"/>
              </w:rPr>
              <mc:AlternateContent>
                <mc:Choice Requires="wps">
                  <w:drawing>
                    <wp:anchor distT="0" distB="0" distL="114300" distR="114300" simplePos="0" relativeHeight="252390400" behindDoc="0" locked="0" layoutInCell="1" allowOverlap="1" wp14:anchorId="55235597" wp14:editId="47976BA7">
                      <wp:simplePos x="0" y="0"/>
                      <wp:positionH relativeFrom="column">
                        <wp:posOffset>1409065</wp:posOffset>
                      </wp:positionH>
                      <wp:positionV relativeFrom="paragraph">
                        <wp:posOffset>46990</wp:posOffset>
                      </wp:positionV>
                      <wp:extent cx="1009650" cy="314325"/>
                      <wp:effectExtent l="0" t="0" r="19050" b="2857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314325"/>
                              </a:xfrm>
                              <a:prstGeom prst="rect">
                                <a:avLst/>
                              </a:prstGeom>
                              <a:ln/>
                            </wps:spPr>
                            <wps:style>
                              <a:lnRef idx="1">
                                <a:schemeClr val="dk1"/>
                              </a:lnRef>
                              <a:fillRef idx="2">
                                <a:schemeClr val="dk1"/>
                              </a:fillRef>
                              <a:effectRef idx="1">
                                <a:schemeClr val="dk1"/>
                              </a:effectRef>
                              <a:fontRef idx="minor">
                                <a:schemeClr val="dk1"/>
                              </a:fontRef>
                            </wps:style>
                            <wps:txbx>
                              <w:txbxContent>
                                <w:p w:rsidR="00175631" w:rsidRPr="001A1A8C" w:rsidRDefault="00175631" w:rsidP="008B61A4">
                                  <w:pPr>
                                    <w:jc w:val="center"/>
                                    <w:rPr>
                                      <w:color w:val="000000" w:themeColor="text1"/>
                                    </w:rPr>
                                  </w:pPr>
                                  <w:r>
                                    <w:rPr>
                                      <w:color w:val="000000" w:themeColor="text1"/>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94" style="position:absolute;margin-left:110.95pt;margin-top:3.7pt;width:79.5pt;height:24.75pt;z-index:2523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" fillcolor="gray [1616]" strokecolor="black [3040]">
                      <v:fill color2="#d9d9d9 [496]" rotate="t" angle="180" colors="0 #bcbcbc;22938f #d0d0d0;1 #ededed" focus="100%" type="gradient"/>
                      <v:shadow on="t" color="black" opacity="24903f" origin=",.5" offset="0,.55556mm"/>
                      <v:path arrowok="t"/>
                      <v:textbox>
                        <w:txbxContent>
                          <w:p w:rsidR="00A66F9E" w:rsidRPr="001A1A8C" w:rsidRDefault="00A66F9E" w:rsidP="008B61A4">
                            <w:pPr>
                              <w:jc w:val="center"/>
                              <w:rPr>
                                <w:color w:val="000000" w:themeColor="text1"/>
                              </w:rPr>
                            </w:pPr>
                            <w:r>
                              <w:rPr>
                                <w:color w:val="000000" w:themeColor="text1"/>
                              </w:rPr>
                              <w:t>Kembali</w:t>
                            </w:r>
                          </w:p>
                        </w:txbxContent>
                      </v:textbox>
                    </v:rect>
                  </w:pict>
                </mc:Fallback>
              </mc:AlternateContent>
            </w:r>
            <w:r>
              <w:rPr>
                <w:noProof/>
                <w:lang w:eastAsia="id-ID"/>
              </w:rPr>
              <mc:AlternateContent>
                <mc:Choice Requires="wps">
                  <w:drawing>
                    <wp:anchor distT="0" distB="0" distL="114300" distR="114300" simplePos="0" relativeHeight="252389376" behindDoc="0" locked="0" layoutInCell="1" allowOverlap="1" wp14:anchorId="1709D1CB" wp14:editId="6EC21057">
                      <wp:simplePos x="0" y="0"/>
                      <wp:positionH relativeFrom="column">
                        <wp:posOffset>18415</wp:posOffset>
                      </wp:positionH>
                      <wp:positionV relativeFrom="paragraph">
                        <wp:posOffset>46990</wp:posOffset>
                      </wp:positionV>
                      <wp:extent cx="1019175" cy="314325"/>
                      <wp:effectExtent l="0" t="0" r="28575" b="28575"/>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314325"/>
                              </a:xfrm>
                              <a:prstGeom prst="rect">
                                <a:avLst/>
                              </a:prstGeom>
                              <a:ln/>
                            </wps:spPr>
                            <wps:style>
                              <a:lnRef idx="1">
                                <a:schemeClr val="dk1"/>
                              </a:lnRef>
                              <a:fillRef idx="2">
                                <a:schemeClr val="dk1"/>
                              </a:fillRef>
                              <a:effectRef idx="1">
                                <a:schemeClr val="dk1"/>
                              </a:effectRef>
                              <a:fontRef idx="minor">
                                <a:schemeClr val="dk1"/>
                              </a:fontRef>
                            </wps:style>
                            <wps:txbx>
                              <w:txbxContent>
                                <w:p w:rsidR="00175631" w:rsidRPr="001A1A8C" w:rsidRDefault="00175631" w:rsidP="008B61A4">
                                  <w:pPr>
                                    <w:jc w:val="center"/>
                                    <w:rPr>
                                      <w:color w:val="FFFF00"/>
                                    </w:rPr>
                                  </w:pPr>
                                  <w:r>
                                    <w:rPr>
                                      <w:color w:val="000000" w:themeColor="text1"/>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3" o:spid="_x0000_s1095" style="position:absolute;margin-left:1.45pt;margin-top:3.7pt;width:80.25pt;height:24.75pt;z-index:25238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" fillcolor="gray [1616]" strokecolor="black [3040]">
                      <v:fill color2="#d9d9d9 [496]" rotate="t" angle="180" colors="0 #bcbcbc;22938f #d0d0d0;1 #ededed" focus="100%" type="gradient"/>
                      <v:shadow on="t" color="black" opacity="24903f" origin=",.5" offset="0,.55556mm"/>
                      <v:path arrowok="t"/>
                      <v:textbox>
                        <w:txbxContent>
                          <w:p w:rsidR="00A66F9E" w:rsidRPr="001A1A8C" w:rsidRDefault="00A66F9E" w:rsidP="008B61A4">
                            <w:pPr>
                              <w:jc w:val="center"/>
                              <w:rPr>
                                <w:color w:val="FFFF00"/>
                              </w:rPr>
                            </w:pPr>
                            <w:r>
                              <w:rPr>
                                <w:color w:val="000000" w:themeColor="text1"/>
                              </w:rPr>
                              <w:t>Simpan</w:t>
                            </w:r>
                          </w:p>
                        </w:txbxContent>
                      </v:textbox>
                    </v:rect>
                  </w:pict>
                </mc:Fallback>
              </mc:AlternateContent>
            </w:r>
          </w:p>
        </w:tc>
      </w:tr>
    </w:tbl>
    <w:p w:rsidR="008B61A4" w:rsidRPr="00B647B1" w:rsidRDefault="008B61A4" w:rsidP="008B61A4">
      <w:pPr>
        <w:pStyle w:val="Caption"/>
        <w:jc w:val="center"/>
        <w:rPr>
          <w:b w:val="0"/>
          <w:bCs w:val="0"/>
          <w:color w:val="auto"/>
          <w:sz w:val="24"/>
          <w:szCs w:val="24"/>
        </w:rPr>
      </w:pPr>
      <w:bookmarkStart w:id="143" w:name="_Toc66024509"/>
      <w:bookmarkStart w:id="144" w:name="_Toc66025006"/>
      <w:r w:rsidRPr="00BB5994">
        <w:rPr>
          <w:color w:val="auto"/>
          <w:sz w:val="24"/>
          <w:szCs w:val="24"/>
        </w:rPr>
        <w:t xml:space="preserve">Gambar 4. </w:t>
      </w:r>
      <w:r>
        <w:rPr>
          <w:color w:val="auto"/>
          <w:sz w:val="24"/>
          <w:szCs w:val="24"/>
        </w:rPr>
        <w:t xml:space="preserve">9 : </w:t>
      </w:r>
      <w:r>
        <w:rPr>
          <w:b w:val="0"/>
          <w:bCs w:val="0"/>
          <w:color w:val="auto"/>
          <w:sz w:val="24"/>
          <w:szCs w:val="24"/>
        </w:rPr>
        <w:t xml:space="preserve"> Data Alternatif</w:t>
      </w:r>
      <w:bookmarkEnd w:id="143"/>
      <w:bookmarkEnd w:id="144"/>
    </w:p>
    <w:p w:rsidR="008B61A4" w:rsidRPr="0013741C" w:rsidRDefault="008B61A4" w:rsidP="008B61A4"/>
    <w:tbl>
      <w:tblPr>
        <w:tblStyle w:val="TableGrid"/>
        <w:tblW w:w="0" w:type="auto"/>
        <w:jc w:val="center"/>
        <w:tblLook w:val="04A0" w:firstRow="1" w:lastRow="0" w:firstColumn="1" w:lastColumn="0" w:noHBand="0" w:noVBand="1"/>
      </w:tblPr>
      <w:tblGrid>
        <w:gridCol w:w="2176"/>
        <w:gridCol w:w="4866"/>
      </w:tblGrid>
      <w:tr w:rsidR="008B61A4" w:rsidTr="008B61A4">
        <w:trPr>
          <w:trHeight w:val="654"/>
          <w:jc w:val="center"/>
        </w:trPr>
        <w:tc>
          <w:tcPr>
            <w:tcW w:w="7042" w:type="dxa"/>
            <w:gridSpan w:val="2"/>
            <w:shd w:val="clear" w:color="auto" w:fill="EEECE1" w:themeFill="background2"/>
          </w:tcPr>
          <w:p w:rsidR="008B61A4" w:rsidRPr="000C5AE8" w:rsidRDefault="008B61A4" w:rsidP="008B61A4">
            <w:pPr>
              <w:jc w:val="center"/>
              <w:rPr>
                <w:sz w:val="40"/>
                <w:szCs w:val="40"/>
              </w:rPr>
            </w:pPr>
            <w:r>
              <w:rPr>
                <w:sz w:val="40"/>
                <w:szCs w:val="40"/>
              </w:rPr>
              <w:t xml:space="preserve"> Data Kriteria</w:t>
            </w:r>
          </w:p>
        </w:tc>
      </w:tr>
      <w:tr w:rsidR="008B61A4" w:rsidTr="008B61A4">
        <w:trPr>
          <w:trHeight w:val="618"/>
          <w:jc w:val="center"/>
        </w:trPr>
        <w:tc>
          <w:tcPr>
            <w:tcW w:w="2176" w:type="dxa"/>
          </w:tcPr>
          <w:p w:rsidR="008B61A4" w:rsidRPr="000C5AE8" w:rsidRDefault="008B61A4" w:rsidP="008B61A4">
            <w:pPr>
              <w:spacing w:before="120"/>
              <w:jc w:val="both"/>
            </w:pPr>
            <w:r w:rsidRPr="00470C1A">
              <w:t xml:space="preserve">Kode </w:t>
            </w:r>
          </w:p>
        </w:tc>
        <w:tc>
          <w:tcPr>
            <w:tcW w:w="4866" w:type="dxa"/>
          </w:tcPr>
          <w:p w:rsidR="008B61A4" w:rsidRDefault="008B61A4" w:rsidP="008B61A4"/>
        </w:tc>
      </w:tr>
      <w:tr w:rsidR="008B61A4" w:rsidTr="008B61A4">
        <w:trPr>
          <w:trHeight w:val="654"/>
          <w:jc w:val="center"/>
        </w:trPr>
        <w:tc>
          <w:tcPr>
            <w:tcW w:w="2176" w:type="dxa"/>
          </w:tcPr>
          <w:p w:rsidR="008B61A4" w:rsidRPr="000C5AE8" w:rsidRDefault="008B61A4" w:rsidP="008B61A4">
            <w:pPr>
              <w:spacing w:before="120"/>
            </w:pPr>
            <w:r w:rsidRPr="001A1A8C">
              <w:t xml:space="preserve">Nama </w:t>
            </w:r>
            <w:r>
              <w:t>Kriteria</w:t>
            </w:r>
          </w:p>
        </w:tc>
        <w:tc>
          <w:tcPr>
            <w:tcW w:w="4866" w:type="dxa"/>
          </w:tcPr>
          <w:p w:rsidR="008B61A4" w:rsidRPr="000C5AE8" w:rsidRDefault="008B61A4" w:rsidP="008B61A4"/>
        </w:tc>
      </w:tr>
      <w:tr w:rsidR="008B61A4" w:rsidTr="008B61A4">
        <w:trPr>
          <w:trHeight w:val="654"/>
          <w:jc w:val="center"/>
        </w:trPr>
        <w:tc>
          <w:tcPr>
            <w:tcW w:w="2176" w:type="dxa"/>
          </w:tcPr>
          <w:p w:rsidR="008B61A4" w:rsidRPr="000C5AE8" w:rsidRDefault="008B61A4" w:rsidP="008B61A4">
            <w:pPr>
              <w:spacing w:before="120"/>
            </w:pPr>
            <w:r>
              <w:t xml:space="preserve">Bobot </w:t>
            </w:r>
          </w:p>
        </w:tc>
        <w:tc>
          <w:tcPr>
            <w:tcW w:w="4866" w:type="dxa"/>
          </w:tcPr>
          <w:p w:rsidR="008B61A4" w:rsidRPr="000C5AE8" w:rsidRDefault="008B61A4" w:rsidP="008B61A4"/>
        </w:tc>
      </w:tr>
      <w:tr w:rsidR="008B61A4" w:rsidTr="008B61A4">
        <w:trPr>
          <w:trHeight w:val="654"/>
          <w:jc w:val="center"/>
        </w:trPr>
        <w:tc>
          <w:tcPr>
            <w:tcW w:w="2176" w:type="dxa"/>
          </w:tcPr>
          <w:p w:rsidR="008B61A4" w:rsidRDefault="008B61A4" w:rsidP="008B61A4"/>
        </w:tc>
        <w:tc>
          <w:tcPr>
            <w:tcW w:w="4866" w:type="dxa"/>
          </w:tcPr>
          <w:p w:rsidR="008B61A4" w:rsidRDefault="008B61A4" w:rsidP="008B61A4">
            <w:r>
              <w:rPr>
                <w:noProof/>
                <w:lang w:eastAsia="id-ID"/>
              </w:rPr>
              <mc:AlternateContent>
                <mc:Choice Requires="wps">
                  <w:drawing>
                    <wp:anchor distT="0" distB="0" distL="114300" distR="114300" simplePos="0" relativeHeight="252392448" behindDoc="0" locked="0" layoutInCell="1" allowOverlap="1" wp14:anchorId="3A3E1558" wp14:editId="7AC5A483">
                      <wp:simplePos x="0" y="0"/>
                      <wp:positionH relativeFrom="column">
                        <wp:posOffset>1409065</wp:posOffset>
                      </wp:positionH>
                      <wp:positionV relativeFrom="paragraph">
                        <wp:posOffset>46990</wp:posOffset>
                      </wp:positionV>
                      <wp:extent cx="1009650" cy="314325"/>
                      <wp:effectExtent l="0" t="0" r="19050" b="2857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3143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175631" w:rsidRPr="001A1A8C" w:rsidRDefault="00175631" w:rsidP="008B61A4">
                                  <w:pPr>
                                    <w:jc w:val="center"/>
                                    <w:rPr>
                                      <w:color w:val="000000" w:themeColor="text1"/>
                                    </w:rPr>
                                  </w:pPr>
                                  <w:r>
                                    <w:rPr>
                                      <w:color w:val="000000" w:themeColor="text1"/>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96" style="position:absolute;margin-left:110.95pt;margin-top:3.7pt;width:79.5pt;height:24.75pt;z-index:2523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" fillcolor="#cdddac [1622]" strokecolor="#94b64e [3046]">
                      <v:fill color2="#f0f4e6 [502]" rotate="t" angle="180" colors="0 #dafda7;22938f #e4fdc2;1 #f5ffe6" focus="100%" type="gradient"/>
                      <v:shadow on="t" color="black" opacity="24903f" origin=",.5" offset="0,.55556mm"/>
                      <v:path arrowok="t"/>
                      <v:textbox>
                        <w:txbxContent>
                          <w:p w:rsidR="00A66F9E" w:rsidRPr="001A1A8C" w:rsidRDefault="00A66F9E" w:rsidP="008B61A4">
                            <w:pPr>
                              <w:jc w:val="center"/>
                              <w:rPr>
                                <w:color w:val="000000" w:themeColor="text1"/>
                              </w:rPr>
                            </w:pPr>
                            <w:r>
                              <w:rPr>
                                <w:color w:val="000000" w:themeColor="text1"/>
                              </w:rPr>
                              <w:t>Kembali</w:t>
                            </w:r>
                          </w:p>
                        </w:txbxContent>
                      </v:textbox>
                    </v:rect>
                  </w:pict>
                </mc:Fallback>
              </mc:AlternateContent>
            </w:r>
            <w:r>
              <w:rPr>
                <w:noProof/>
                <w:lang w:eastAsia="id-ID"/>
              </w:rPr>
              <mc:AlternateContent>
                <mc:Choice Requires="wps">
                  <w:drawing>
                    <wp:anchor distT="0" distB="0" distL="114300" distR="114300" simplePos="0" relativeHeight="252391424" behindDoc="0" locked="0" layoutInCell="1" allowOverlap="1" wp14:anchorId="0B4523BD" wp14:editId="7678BDBB">
                      <wp:simplePos x="0" y="0"/>
                      <wp:positionH relativeFrom="column">
                        <wp:posOffset>18415</wp:posOffset>
                      </wp:positionH>
                      <wp:positionV relativeFrom="paragraph">
                        <wp:posOffset>46990</wp:posOffset>
                      </wp:positionV>
                      <wp:extent cx="1019175" cy="314325"/>
                      <wp:effectExtent l="0" t="0" r="28575" b="2857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3143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175631" w:rsidRPr="001A1A8C" w:rsidRDefault="00175631" w:rsidP="008B61A4">
                                  <w:pPr>
                                    <w:jc w:val="center"/>
                                    <w:rPr>
                                      <w:color w:val="FFFF00"/>
                                    </w:rPr>
                                  </w:pPr>
                                  <w:r>
                                    <w:rPr>
                                      <w:color w:val="000000" w:themeColor="text1"/>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97" style="position:absolute;margin-left:1.45pt;margin-top:3.7pt;width:80.25pt;height:24.75pt;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" fillcolor="#cdddac [1622]" strokecolor="#94b64e [3046]">
                      <v:fill color2="#f0f4e6 [502]" rotate="t" angle="180" colors="0 #dafda7;22938f #e4fdc2;1 #f5ffe6" focus="100%" type="gradient"/>
                      <v:shadow on="t" color="black" opacity="24903f" origin=",.5" offset="0,.55556mm"/>
                      <v:path arrowok="t"/>
                      <v:textbox>
                        <w:txbxContent>
                          <w:p w:rsidR="00A66F9E" w:rsidRPr="001A1A8C" w:rsidRDefault="00A66F9E" w:rsidP="008B61A4">
                            <w:pPr>
                              <w:jc w:val="center"/>
                              <w:rPr>
                                <w:color w:val="FFFF00"/>
                              </w:rPr>
                            </w:pPr>
                            <w:r>
                              <w:rPr>
                                <w:color w:val="000000" w:themeColor="text1"/>
                              </w:rPr>
                              <w:t>Simpan</w:t>
                            </w:r>
                          </w:p>
                        </w:txbxContent>
                      </v:textbox>
                    </v:rect>
                  </w:pict>
                </mc:Fallback>
              </mc:AlternateContent>
            </w:r>
          </w:p>
        </w:tc>
      </w:tr>
    </w:tbl>
    <w:p w:rsidR="008B61A4" w:rsidRPr="00542101" w:rsidRDefault="008B61A4" w:rsidP="008B61A4">
      <w:pPr>
        <w:pStyle w:val="Caption"/>
        <w:jc w:val="center"/>
        <w:rPr>
          <w:b w:val="0"/>
          <w:bCs w:val="0"/>
          <w:color w:val="auto"/>
          <w:sz w:val="24"/>
          <w:szCs w:val="24"/>
        </w:rPr>
      </w:pPr>
      <w:bookmarkStart w:id="145" w:name="_Toc66024510"/>
      <w:bookmarkStart w:id="146" w:name="_Toc66025007"/>
      <w:r w:rsidRPr="00BB5994">
        <w:rPr>
          <w:color w:val="auto"/>
          <w:sz w:val="24"/>
          <w:szCs w:val="24"/>
        </w:rPr>
        <w:t xml:space="preserve">Gambar 4. </w:t>
      </w:r>
      <w:r>
        <w:rPr>
          <w:color w:val="auto"/>
          <w:sz w:val="24"/>
          <w:szCs w:val="24"/>
        </w:rPr>
        <w:t xml:space="preserve">10 : </w:t>
      </w:r>
      <w:r>
        <w:rPr>
          <w:b w:val="0"/>
          <w:bCs w:val="0"/>
          <w:color w:val="auto"/>
          <w:sz w:val="24"/>
          <w:szCs w:val="24"/>
        </w:rPr>
        <w:t xml:space="preserve"> Data Kriteria</w:t>
      </w:r>
      <w:bookmarkEnd w:id="145"/>
      <w:bookmarkEnd w:id="146"/>
    </w:p>
    <w:tbl>
      <w:tblPr>
        <w:tblStyle w:val="TableGrid"/>
        <w:tblW w:w="0" w:type="auto"/>
        <w:jc w:val="center"/>
        <w:tblLook w:val="04A0" w:firstRow="1" w:lastRow="0" w:firstColumn="1" w:lastColumn="0" w:noHBand="0" w:noVBand="1"/>
      </w:tblPr>
      <w:tblGrid>
        <w:gridCol w:w="2176"/>
        <w:gridCol w:w="4866"/>
      </w:tblGrid>
      <w:tr w:rsidR="008B61A4" w:rsidTr="008B61A4">
        <w:trPr>
          <w:trHeight w:val="654"/>
          <w:jc w:val="center"/>
        </w:trPr>
        <w:tc>
          <w:tcPr>
            <w:tcW w:w="7042" w:type="dxa"/>
            <w:gridSpan w:val="2"/>
            <w:shd w:val="clear" w:color="auto" w:fill="EEECE1" w:themeFill="background2"/>
          </w:tcPr>
          <w:p w:rsidR="008B61A4" w:rsidRPr="00FB577B" w:rsidRDefault="008B61A4" w:rsidP="008B61A4">
            <w:pPr>
              <w:jc w:val="center"/>
              <w:rPr>
                <w:sz w:val="40"/>
                <w:szCs w:val="40"/>
                <w:lang w:val="id-ID"/>
              </w:rPr>
            </w:pPr>
            <w:r>
              <w:rPr>
                <w:sz w:val="40"/>
                <w:szCs w:val="40"/>
              </w:rPr>
              <w:t xml:space="preserve"> Data </w:t>
            </w:r>
            <w:r>
              <w:rPr>
                <w:sz w:val="40"/>
                <w:szCs w:val="40"/>
                <w:lang w:val="id-ID"/>
              </w:rPr>
              <w:t>Nilai Alternatif</w:t>
            </w:r>
          </w:p>
        </w:tc>
      </w:tr>
      <w:tr w:rsidR="008B61A4" w:rsidTr="008B61A4">
        <w:trPr>
          <w:trHeight w:val="618"/>
          <w:jc w:val="center"/>
        </w:trPr>
        <w:tc>
          <w:tcPr>
            <w:tcW w:w="2176" w:type="dxa"/>
          </w:tcPr>
          <w:p w:rsidR="008B61A4" w:rsidRPr="00FB577B" w:rsidRDefault="008B61A4" w:rsidP="008B61A4">
            <w:pPr>
              <w:spacing w:before="120"/>
              <w:jc w:val="both"/>
              <w:rPr>
                <w:lang w:val="id-ID"/>
              </w:rPr>
            </w:pPr>
            <w:r>
              <w:rPr>
                <w:lang w:val="id-ID"/>
              </w:rPr>
              <w:t>Disiplin</w:t>
            </w:r>
          </w:p>
        </w:tc>
        <w:tc>
          <w:tcPr>
            <w:tcW w:w="4866" w:type="dxa"/>
          </w:tcPr>
          <w:p w:rsidR="008B61A4" w:rsidRDefault="008B61A4" w:rsidP="008B61A4"/>
        </w:tc>
      </w:tr>
      <w:tr w:rsidR="008B61A4" w:rsidTr="008B61A4">
        <w:trPr>
          <w:trHeight w:val="654"/>
          <w:jc w:val="center"/>
        </w:trPr>
        <w:tc>
          <w:tcPr>
            <w:tcW w:w="2176" w:type="dxa"/>
          </w:tcPr>
          <w:p w:rsidR="008B61A4" w:rsidRPr="00FB577B" w:rsidRDefault="008B61A4" w:rsidP="008B61A4">
            <w:pPr>
              <w:spacing w:before="120"/>
              <w:rPr>
                <w:lang w:val="id-ID"/>
              </w:rPr>
            </w:pPr>
            <w:r>
              <w:rPr>
                <w:lang w:val="id-ID"/>
              </w:rPr>
              <w:t>Kerjasama</w:t>
            </w:r>
          </w:p>
        </w:tc>
        <w:tc>
          <w:tcPr>
            <w:tcW w:w="4866" w:type="dxa"/>
          </w:tcPr>
          <w:p w:rsidR="008B61A4" w:rsidRPr="000C5AE8" w:rsidRDefault="008B61A4" w:rsidP="008B61A4"/>
        </w:tc>
      </w:tr>
      <w:tr w:rsidR="008B61A4" w:rsidTr="008B61A4">
        <w:trPr>
          <w:trHeight w:val="654"/>
          <w:jc w:val="center"/>
        </w:trPr>
        <w:tc>
          <w:tcPr>
            <w:tcW w:w="2176" w:type="dxa"/>
          </w:tcPr>
          <w:p w:rsidR="008B61A4" w:rsidRPr="00FB577B" w:rsidRDefault="008B61A4" w:rsidP="008B61A4">
            <w:pPr>
              <w:spacing w:before="120"/>
              <w:rPr>
                <w:lang w:val="id-ID"/>
              </w:rPr>
            </w:pPr>
            <w:r>
              <w:rPr>
                <w:lang w:val="id-ID"/>
              </w:rPr>
              <w:t>Integritas</w:t>
            </w:r>
          </w:p>
        </w:tc>
        <w:tc>
          <w:tcPr>
            <w:tcW w:w="4866" w:type="dxa"/>
          </w:tcPr>
          <w:p w:rsidR="008B61A4" w:rsidRPr="000C5AE8" w:rsidRDefault="008B61A4" w:rsidP="008B61A4"/>
        </w:tc>
      </w:tr>
      <w:tr w:rsidR="008B61A4" w:rsidTr="008B61A4">
        <w:trPr>
          <w:trHeight w:val="654"/>
          <w:jc w:val="center"/>
        </w:trPr>
        <w:tc>
          <w:tcPr>
            <w:tcW w:w="2176" w:type="dxa"/>
          </w:tcPr>
          <w:p w:rsidR="008B61A4" w:rsidRPr="00FB577B" w:rsidRDefault="008B61A4" w:rsidP="008B61A4">
            <w:pPr>
              <w:spacing w:before="120"/>
              <w:rPr>
                <w:lang w:val="id-ID"/>
              </w:rPr>
            </w:pPr>
            <w:r>
              <w:rPr>
                <w:lang w:val="id-ID"/>
              </w:rPr>
              <w:t>Tanggung Jawab</w:t>
            </w:r>
          </w:p>
        </w:tc>
        <w:tc>
          <w:tcPr>
            <w:tcW w:w="4866" w:type="dxa"/>
          </w:tcPr>
          <w:p w:rsidR="008B61A4" w:rsidRPr="000C5AE8" w:rsidRDefault="008B61A4" w:rsidP="008B61A4"/>
        </w:tc>
      </w:tr>
      <w:tr w:rsidR="008B61A4" w:rsidTr="008B61A4">
        <w:trPr>
          <w:trHeight w:val="654"/>
          <w:jc w:val="center"/>
        </w:trPr>
        <w:tc>
          <w:tcPr>
            <w:tcW w:w="2176" w:type="dxa"/>
          </w:tcPr>
          <w:p w:rsidR="008B61A4" w:rsidRPr="00FB577B" w:rsidRDefault="008B61A4" w:rsidP="008B61A4">
            <w:pPr>
              <w:spacing w:before="120"/>
              <w:rPr>
                <w:lang w:val="id-ID"/>
              </w:rPr>
            </w:pPr>
            <w:r>
              <w:rPr>
                <w:lang w:val="id-ID"/>
              </w:rPr>
              <w:lastRenderedPageBreak/>
              <w:t>Kepemimpinan</w:t>
            </w:r>
          </w:p>
        </w:tc>
        <w:tc>
          <w:tcPr>
            <w:tcW w:w="4866" w:type="dxa"/>
          </w:tcPr>
          <w:p w:rsidR="008B61A4" w:rsidRPr="000C5AE8" w:rsidRDefault="008B61A4" w:rsidP="008B61A4"/>
        </w:tc>
      </w:tr>
      <w:tr w:rsidR="008B61A4" w:rsidTr="008B61A4">
        <w:trPr>
          <w:trHeight w:val="654"/>
          <w:jc w:val="center"/>
        </w:trPr>
        <w:tc>
          <w:tcPr>
            <w:tcW w:w="2176" w:type="dxa"/>
          </w:tcPr>
          <w:p w:rsidR="008B61A4" w:rsidRDefault="008B61A4" w:rsidP="008B61A4"/>
        </w:tc>
        <w:tc>
          <w:tcPr>
            <w:tcW w:w="4866" w:type="dxa"/>
          </w:tcPr>
          <w:p w:rsidR="008B61A4" w:rsidRDefault="008B61A4" w:rsidP="008B61A4">
            <w:r>
              <w:rPr>
                <w:noProof/>
                <w:lang w:eastAsia="id-ID"/>
              </w:rPr>
              <mc:AlternateContent>
                <mc:Choice Requires="wps">
                  <w:drawing>
                    <wp:anchor distT="0" distB="0" distL="114300" distR="114300" simplePos="0" relativeHeight="252394496" behindDoc="0" locked="0" layoutInCell="1" allowOverlap="1" wp14:anchorId="2183139A" wp14:editId="3C93C75F">
                      <wp:simplePos x="0" y="0"/>
                      <wp:positionH relativeFrom="column">
                        <wp:posOffset>1409065</wp:posOffset>
                      </wp:positionH>
                      <wp:positionV relativeFrom="paragraph">
                        <wp:posOffset>46990</wp:posOffset>
                      </wp:positionV>
                      <wp:extent cx="1009650" cy="314325"/>
                      <wp:effectExtent l="0" t="0" r="19050" b="28575"/>
                      <wp:wrapNone/>
                      <wp:docPr id="904" name="Rectangle 9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3143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175631" w:rsidRPr="001A1A8C" w:rsidRDefault="00175631" w:rsidP="008B61A4">
                                  <w:pPr>
                                    <w:jc w:val="center"/>
                                    <w:rPr>
                                      <w:color w:val="000000" w:themeColor="text1"/>
                                    </w:rPr>
                                  </w:pPr>
                                  <w:r>
                                    <w:rPr>
                                      <w:color w:val="000000" w:themeColor="text1"/>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4" o:spid="_x0000_s1098" style="position:absolute;margin-left:110.95pt;margin-top:3.7pt;width:79.5pt;height:24.75pt;z-index:25239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" fillcolor="#cdddac [1622]" strokecolor="#94b64e [3046]">
                      <v:fill color2="#f0f4e6 [502]" rotate="t" angle="180" colors="0 #dafda7;22938f #e4fdc2;1 #f5ffe6" focus="100%" type="gradient"/>
                      <v:shadow on="t" color="black" opacity="24903f" origin=",.5" offset="0,.55556mm"/>
                      <v:path arrowok="t"/>
                      <v:textbox>
                        <w:txbxContent>
                          <w:p w:rsidR="00A66F9E" w:rsidRPr="001A1A8C" w:rsidRDefault="00A66F9E" w:rsidP="008B61A4">
                            <w:pPr>
                              <w:jc w:val="center"/>
                              <w:rPr>
                                <w:color w:val="000000" w:themeColor="text1"/>
                              </w:rPr>
                            </w:pPr>
                            <w:r>
                              <w:rPr>
                                <w:color w:val="000000" w:themeColor="text1"/>
                              </w:rPr>
                              <w:t>Kembali</w:t>
                            </w:r>
                          </w:p>
                        </w:txbxContent>
                      </v:textbox>
                    </v:rect>
                  </w:pict>
                </mc:Fallback>
              </mc:AlternateContent>
            </w:r>
            <w:r>
              <w:rPr>
                <w:noProof/>
                <w:lang w:eastAsia="id-ID"/>
              </w:rPr>
              <mc:AlternateContent>
                <mc:Choice Requires="wps">
                  <w:drawing>
                    <wp:anchor distT="0" distB="0" distL="114300" distR="114300" simplePos="0" relativeHeight="252393472" behindDoc="0" locked="0" layoutInCell="1" allowOverlap="1" wp14:anchorId="0C546BD8" wp14:editId="1DB9F944">
                      <wp:simplePos x="0" y="0"/>
                      <wp:positionH relativeFrom="column">
                        <wp:posOffset>18415</wp:posOffset>
                      </wp:positionH>
                      <wp:positionV relativeFrom="paragraph">
                        <wp:posOffset>46990</wp:posOffset>
                      </wp:positionV>
                      <wp:extent cx="1019175" cy="314325"/>
                      <wp:effectExtent l="0" t="0" r="28575" b="28575"/>
                      <wp:wrapNone/>
                      <wp:docPr id="905" name="Rectangle 9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3143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175631" w:rsidRPr="001A1A8C" w:rsidRDefault="00175631" w:rsidP="008B61A4">
                                  <w:pPr>
                                    <w:jc w:val="center"/>
                                    <w:rPr>
                                      <w:color w:val="FFFF00"/>
                                    </w:rPr>
                                  </w:pPr>
                                  <w:r>
                                    <w:rPr>
                                      <w:color w:val="000000" w:themeColor="text1"/>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5" o:spid="_x0000_s1099" style="position:absolute;margin-left:1.45pt;margin-top:3.7pt;width:80.25pt;height:24.75pt;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" fillcolor="#cdddac [1622]" strokecolor="#94b64e [3046]">
                      <v:fill color2="#f0f4e6 [502]" rotate="t" angle="180" colors="0 #dafda7;22938f #e4fdc2;1 #f5ffe6" focus="100%" type="gradient"/>
                      <v:shadow on="t" color="black" opacity="24903f" origin=",.5" offset="0,.55556mm"/>
                      <v:path arrowok="t"/>
                      <v:textbox>
                        <w:txbxContent>
                          <w:p w:rsidR="00A66F9E" w:rsidRPr="001A1A8C" w:rsidRDefault="00A66F9E" w:rsidP="008B61A4">
                            <w:pPr>
                              <w:jc w:val="center"/>
                              <w:rPr>
                                <w:color w:val="FFFF00"/>
                              </w:rPr>
                            </w:pPr>
                            <w:r>
                              <w:rPr>
                                <w:color w:val="000000" w:themeColor="text1"/>
                              </w:rPr>
                              <w:t>Simpan</w:t>
                            </w:r>
                          </w:p>
                        </w:txbxContent>
                      </v:textbox>
                    </v:rect>
                  </w:pict>
                </mc:Fallback>
              </mc:AlternateContent>
            </w:r>
          </w:p>
        </w:tc>
      </w:tr>
    </w:tbl>
    <w:p w:rsidR="008B61A4" w:rsidRPr="009A7E65" w:rsidRDefault="008B61A4" w:rsidP="008B61A4">
      <w:pPr>
        <w:pStyle w:val="Caption"/>
        <w:jc w:val="center"/>
        <w:rPr>
          <w:b w:val="0"/>
          <w:bCs w:val="0"/>
          <w:color w:val="auto"/>
          <w:sz w:val="24"/>
          <w:szCs w:val="24"/>
        </w:rPr>
      </w:pPr>
      <w:bookmarkStart w:id="147" w:name="_Toc66024511"/>
      <w:bookmarkStart w:id="148" w:name="_Toc66025008"/>
      <w:r w:rsidRPr="00FB577B">
        <w:rPr>
          <w:color w:val="auto"/>
          <w:sz w:val="24"/>
          <w:szCs w:val="24"/>
        </w:rPr>
        <w:t xml:space="preserve">Gambar 4. </w:t>
      </w:r>
      <w:r>
        <w:rPr>
          <w:color w:val="auto"/>
          <w:sz w:val="24"/>
          <w:szCs w:val="24"/>
        </w:rPr>
        <w:t xml:space="preserve">11 : </w:t>
      </w:r>
      <w:r>
        <w:rPr>
          <w:b w:val="0"/>
          <w:bCs w:val="0"/>
          <w:color w:val="auto"/>
          <w:sz w:val="24"/>
          <w:szCs w:val="24"/>
        </w:rPr>
        <w:t xml:space="preserve"> Data Nilai Alternatif</w:t>
      </w:r>
      <w:bookmarkEnd w:id="147"/>
      <w:bookmarkEnd w:id="148"/>
    </w:p>
    <w:tbl>
      <w:tblPr>
        <w:tblStyle w:val="TableGrid"/>
        <w:tblW w:w="0" w:type="auto"/>
        <w:jc w:val="center"/>
        <w:tblLook w:val="04A0" w:firstRow="1" w:lastRow="0" w:firstColumn="1" w:lastColumn="0" w:noHBand="0" w:noVBand="1"/>
      </w:tblPr>
      <w:tblGrid>
        <w:gridCol w:w="2176"/>
        <w:gridCol w:w="4866"/>
      </w:tblGrid>
      <w:tr w:rsidR="008B61A4" w:rsidTr="008B61A4">
        <w:trPr>
          <w:trHeight w:val="654"/>
          <w:jc w:val="center"/>
        </w:trPr>
        <w:tc>
          <w:tcPr>
            <w:tcW w:w="7042" w:type="dxa"/>
            <w:gridSpan w:val="2"/>
            <w:shd w:val="clear" w:color="auto" w:fill="EEECE1" w:themeFill="background2"/>
          </w:tcPr>
          <w:p w:rsidR="008B61A4" w:rsidRPr="000C5AE8" w:rsidRDefault="008B61A4" w:rsidP="008B61A4">
            <w:pPr>
              <w:jc w:val="center"/>
              <w:rPr>
                <w:sz w:val="40"/>
                <w:szCs w:val="40"/>
              </w:rPr>
            </w:pPr>
            <w:r>
              <w:rPr>
                <w:sz w:val="40"/>
                <w:szCs w:val="40"/>
              </w:rPr>
              <w:t xml:space="preserve"> Data </w:t>
            </w:r>
            <w:r>
              <w:rPr>
                <w:sz w:val="40"/>
                <w:szCs w:val="40"/>
                <w:lang w:val="id-ID"/>
              </w:rPr>
              <w:t xml:space="preserve">Bobot </w:t>
            </w:r>
            <w:r>
              <w:rPr>
                <w:sz w:val="40"/>
                <w:szCs w:val="40"/>
              </w:rPr>
              <w:t>Kriteria</w:t>
            </w:r>
          </w:p>
        </w:tc>
      </w:tr>
      <w:tr w:rsidR="008B61A4" w:rsidTr="008B61A4">
        <w:trPr>
          <w:trHeight w:val="618"/>
          <w:jc w:val="center"/>
        </w:trPr>
        <w:tc>
          <w:tcPr>
            <w:tcW w:w="2176" w:type="dxa"/>
          </w:tcPr>
          <w:p w:rsidR="008B61A4" w:rsidRPr="000C5AE8" w:rsidRDefault="008B61A4" w:rsidP="008B61A4">
            <w:pPr>
              <w:spacing w:before="120"/>
              <w:jc w:val="both"/>
            </w:pPr>
            <w:r w:rsidRPr="00470C1A">
              <w:t xml:space="preserve">Kode </w:t>
            </w:r>
          </w:p>
        </w:tc>
        <w:tc>
          <w:tcPr>
            <w:tcW w:w="4866" w:type="dxa"/>
          </w:tcPr>
          <w:p w:rsidR="008B61A4" w:rsidRDefault="008B61A4" w:rsidP="008B61A4"/>
        </w:tc>
      </w:tr>
      <w:tr w:rsidR="008B61A4" w:rsidTr="008B61A4">
        <w:trPr>
          <w:trHeight w:val="654"/>
          <w:jc w:val="center"/>
        </w:trPr>
        <w:tc>
          <w:tcPr>
            <w:tcW w:w="2176" w:type="dxa"/>
          </w:tcPr>
          <w:p w:rsidR="008B61A4" w:rsidRPr="000C5AE8" w:rsidRDefault="008B61A4" w:rsidP="008B61A4">
            <w:pPr>
              <w:spacing w:before="120"/>
            </w:pPr>
            <w:r w:rsidRPr="001A1A8C">
              <w:t xml:space="preserve">Nama </w:t>
            </w:r>
            <w:r>
              <w:t>Kriteria</w:t>
            </w:r>
          </w:p>
        </w:tc>
        <w:tc>
          <w:tcPr>
            <w:tcW w:w="4866" w:type="dxa"/>
          </w:tcPr>
          <w:p w:rsidR="008B61A4" w:rsidRPr="000C5AE8" w:rsidRDefault="008B61A4" w:rsidP="008B61A4"/>
        </w:tc>
      </w:tr>
      <w:tr w:rsidR="008B61A4" w:rsidTr="008B61A4">
        <w:trPr>
          <w:trHeight w:val="654"/>
          <w:jc w:val="center"/>
        </w:trPr>
        <w:tc>
          <w:tcPr>
            <w:tcW w:w="2176" w:type="dxa"/>
          </w:tcPr>
          <w:p w:rsidR="008B61A4" w:rsidRPr="000C5AE8" w:rsidRDefault="008B61A4" w:rsidP="008B61A4">
            <w:pPr>
              <w:spacing w:before="120"/>
            </w:pPr>
            <w:r>
              <w:t xml:space="preserve">Bobot </w:t>
            </w:r>
          </w:p>
        </w:tc>
        <w:tc>
          <w:tcPr>
            <w:tcW w:w="4866" w:type="dxa"/>
          </w:tcPr>
          <w:p w:rsidR="008B61A4" w:rsidRPr="000C5AE8" w:rsidRDefault="008B61A4" w:rsidP="008B61A4"/>
        </w:tc>
      </w:tr>
      <w:tr w:rsidR="008B61A4" w:rsidTr="008B61A4">
        <w:trPr>
          <w:trHeight w:val="654"/>
          <w:jc w:val="center"/>
        </w:trPr>
        <w:tc>
          <w:tcPr>
            <w:tcW w:w="2176" w:type="dxa"/>
          </w:tcPr>
          <w:p w:rsidR="008B61A4" w:rsidRDefault="008B61A4" w:rsidP="008B61A4"/>
        </w:tc>
        <w:tc>
          <w:tcPr>
            <w:tcW w:w="4866" w:type="dxa"/>
          </w:tcPr>
          <w:p w:rsidR="008B61A4" w:rsidRDefault="008B61A4" w:rsidP="008B61A4">
            <w:r>
              <w:rPr>
                <w:noProof/>
                <w:lang w:eastAsia="id-ID"/>
              </w:rPr>
              <mc:AlternateContent>
                <mc:Choice Requires="wps">
                  <w:drawing>
                    <wp:anchor distT="0" distB="0" distL="114300" distR="114300" simplePos="0" relativeHeight="252396544" behindDoc="0" locked="0" layoutInCell="1" allowOverlap="1" wp14:anchorId="6962FBDC" wp14:editId="15650E67">
                      <wp:simplePos x="0" y="0"/>
                      <wp:positionH relativeFrom="column">
                        <wp:posOffset>1409065</wp:posOffset>
                      </wp:positionH>
                      <wp:positionV relativeFrom="paragraph">
                        <wp:posOffset>46990</wp:posOffset>
                      </wp:positionV>
                      <wp:extent cx="1009650" cy="314325"/>
                      <wp:effectExtent l="0" t="0" r="19050" b="28575"/>
                      <wp:wrapNone/>
                      <wp:docPr id="906" name="Rectangle 9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3143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175631" w:rsidRPr="001A1A8C" w:rsidRDefault="00175631" w:rsidP="008B61A4">
                                  <w:pPr>
                                    <w:jc w:val="center"/>
                                    <w:rPr>
                                      <w:color w:val="000000" w:themeColor="text1"/>
                                    </w:rPr>
                                  </w:pPr>
                                  <w:r>
                                    <w:rPr>
                                      <w:color w:val="000000" w:themeColor="text1"/>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6" o:spid="_x0000_s1100" style="position:absolute;margin-left:110.95pt;margin-top:3.7pt;width:79.5pt;height:24.75pt;z-index:2523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" fillcolor="#cdddac [1622]" strokecolor="#94b64e [3046]">
                      <v:fill color2="#f0f4e6 [502]" rotate="t" angle="180" colors="0 #dafda7;22938f #e4fdc2;1 #f5ffe6" focus="100%" type="gradient"/>
                      <v:shadow on="t" color="black" opacity="24903f" origin=",.5" offset="0,.55556mm"/>
                      <v:path arrowok="t"/>
                      <v:textbox>
                        <w:txbxContent>
                          <w:p w:rsidR="00A66F9E" w:rsidRPr="001A1A8C" w:rsidRDefault="00A66F9E" w:rsidP="008B61A4">
                            <w:pPr>
                              <w:jc w:val="center"/>
                              <w:rPr>
                                <w:color w:val="000000" w:themeColor="text1"/>
                              </w:rPr>
                            </w:pPr>
                            <w:r>
                              <w:rPr>
                                <w:color w:val="000000" w:themeColor="text1"/>
                              </w:rPr>
                              <w:t>Kembali</w:t>
                            </w:r>
                          </w:p>
                        </w:txbxContent>
                      </v:textbox>
                    </v:rect>
                  </w:pict>
                </mc:Fallback>
              </mc:AlternateContent>
            </w:r>
            <w:r>
              <w:rPr>
                <w:noProof/>
                <w:lang w:eastAsia="id-ID"/>
              </w:rPr>
              <mc:AlternateContent>
                <mc:Choice Requires="wps">
                  <w:drawing>
                    <wp:anchor distT="0" distB="0" distL="114300" distR="114300" simplePos="0" relativeHeight="252395520" behindDoc="0" locked="0" layoutInCell="1" allowOverlap="1" wp14:anchorId="60E632F9" wp14:editId="7A3E6514">
                      <wp:simplePos x="0" y="0"/>
                      <wp:positionH relativeFrom="column">
                        <wp:posOffset>18415</wp:posOffset>
                      </wp:positionH>
                      <wp:positionV relativeFrom="paragraph">
                        <wp:posOffset>46990</wp:posOffset>
                      </wp:positionV>
                      <wp:extent cx="1019175" cy="314325"/>
                      <wp:effectExtent l="0" t="0" r="28575" b="28575"/>
                      <wp:wrapNone/>
                      <wp:docPr id="907" name="Rectangle 9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3143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175631" w:rsidRPr="001A1A8C" w:rsidRDefault="00175631" w:rsidP="008B61A4">
                                  <w:pPr>
                                    <w:jc w:val="center"/>
                                    <w:rPr>
                                      <w:color w:val="FFFF00"/>
                                    </w:rPr>
                                  </w:pPr>
                                  <w:r>
                                    <w:rPr>
                                      <w:color w:val="000000" w:themeColor="text1"/>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7" o:spid="_x0000_s1101" style="position:absolute;margin-left:1.45pt;margin-top:3.7pt;width:80.25pt;height:24.75pt;z-index:25239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" fillcolor="#cdddac [1622]" strokecolor="#94b64e [3046]">
                      <v:fill color2="#f0f4e6 [502]" rotate="t" angle="180" colors="0 #dafda7;22938f #e4fdc2;1 #f5ffe6" focus="100%" type="gradient"/>
                      <v:shadow on="t" color="black" opacity="24903f" origin=",.5" offset="0,.55556mm"/>
                      <v:path arrowok="t"/>
                      <v:textbox>
                        <w:txbxContent>
                          <w:p w:rsidR="00A66F9E" w:rsidRPr="001A1A8C" w:rsidRDefault="00A66F9E" w:rsidP="008B61A4">
                            <w:pPr>
                              <w:jc w:val="center"/>
                              <w:rPr>
                                <w:color w:val="FFFF00"/>
                              </w:rPr>
                            </w:pPr>
                            <w:r>
                              <w:rPr>
                                <w:color w:val="000000" w:themeColor="text1"/>
                              </w:rPr>
                              <w:t>Simpan</w:t>
                            </w:r>
                          </w:p>
                        </w:txbxContent>
                      </v:textbox>
                    </v:rect>
                  </w:pict>
                </mc:Fallback>
              </mc:AlternateContent>
            </w:r>
          </w:p>
        </w:tc>
      </w:tr>
    </w:tbl>
    <w:p w:rsidR="008B61A4" w:rsidRPr="00813819" w:rsidRDefault="008B61A4" w:rsidP="008B61A4">
      <w:pPr>
        <w:pStyle w:val="Caption"/>
        <w:jc w:val="center"/>
        <w:rPr>
          <w:b w:val="0"/>
          <w:bCs w:val="0"/>
          <w:color w:val="auto"/>
          <w:sz w:val="24"/>
          <w:szCs w:val="24"/>
        </w:rPr>
      </w:pPr>
      <w:bookmarkStart w:id="149" w:name="_Toc66024512"/>
      <w:bookmarkStart w:id="150" w:name="_Toc66025009"/>
      <w:r w:rsidRPr="00813819">
        <w:rPr>
          <w:color w:val="auto"/>
          <w:sz w:val="24"/>
          <w:szCs w:val="24"/>
        </w:rPr>
        <w:t xml:space="preserve">Gambar 4. </w:t>
      </w:r>
      <w:r>
        <w:rPr>
          <w:color w:val="auto"/>
          <w:sz w:val="24"/>
          <w:szCs w:val="24"/>
        </w:rPr>
        <w:t xml:space="preserve">12 : </w:t>
      </w:r>
      <w:r>
        <w:rPr>
          <w:b w:val="0"/>
          <w:bCs w:val="0"/>
          <w:color w:val="auto"/>
          <w:sz w:val="24"/>
          <w:szCs w:val="24"/>
        </w:rPr>
        <w:t xml:space="preserve"> Data Bobot Kriteria</w:t>
      </w:r>
      <w:bookmarkEnd w:id="149"/>
      <w:bookmarkEnd w:id="150"/>
    </w:p>
    <w:p w:rsidR="008B61A4" w:rsidRDefault="008B61A4" w:rsidP="008B61A4">
      <w:pPr>
        <w:jc w:val="center"/>
      </w:pPr>
    </w:p>
    <w:p w:rsidR="008B61A4" w:rsidRPr="00634D2B" w:rsidRDefault="008B61A4" w:rsidP="008B61A4">
      <w:pPr>
        <w:jc w:val="center"/>
      </w:pPr>
    </w:p>
    <w:p w:rsidR="008B61A4" w:rsidRPr="00F065B7" w:rsidRDefault="008B61A4" w:rsidP="008B61A4">
      <w:pPr>
        <w:rPr>
          <w:b/>
          <w:bCs/>
        </w:rPr>
      </w:pPr>
      <w:r>
        <w:rPr>
          <w:b/>
          <w:bCs/>
        </w:rPr>
        <w:t xml:space="preserve">4.3.7. </w:t>
      </w:r>
      <w:r w:rsidRPr="00F065B7">
        <w:rPr>
          <w:b/>
          <w:bCs/>
        </w:rPr>
        <w:t>Desain Output Secara Terperinci</w:t>
      </w:r>
    </w:p>
    <w:tbl>
      <w:tblPr>
        <w:tblStyle w:val="TableGrid"/>
        <w:tblW w:w="9072" w:type="dxa"/>
        <w:jc w:val="center"/>
        <w:tblInd w:w="-572" w:type="dxa"/>
        <w:tblLook w:val="04A0" w:firstRow="1" w:lastRow="0" w:firstColumn="1" w:lastColumn="0" w:noHBand="0" w:noVBand="1"/>
      </w:tblPr>
      <w:tblGrid>
        <w:gridCol w:w="2155"/>
        <w:gridCol w:w="3699"/>
        <w:gridCol w:w="3218"/>
      </w:tblGrid>
      <w:tr w:rsidR="008B61A4" w:rsidTr="008B61A4">
        <w:trPr>
          <w:jc w:val="center"/>
        </w:trPr>
        <w:tc>
          <w:tcPr>
            <w:tcW w:w="9072" w:type="dxa"/>
            <w:gridSpan w:val="3"/>
            <w:shd w:val="clear" w:color="auto" w:fill="EEECE1" w:themeFill="background2"/>
            <w:vAlign w:val="center"/>
          </w:tcPr>
          <w:p w:rsidR="008B61A4" w:rsidRPr="00071F7F" w:rsidRDefault="008B61A4" w:rsidP="008B61A4">
            <w:pPr>
              <w:tabs>
                <w:tab w:val="left" w:pos="2374"/>
              </w:tabs>
              <w:rPr>
                <w:b/>
              </w:rPr>
            </w:pPr>
            <w:r w:rsidRPr="00071F7F">
              <w:rPr>
                <w:b/>
              </w:rPr>
              <w:t>Normalisasi Kriteria</w:t>
            </w:r>
          </w:p>
          <w:p w:rsidR="008B61A4" w:rsidRDefault="008B61A4" w:rsidP="008B61A4">
            <w:pPr>
              <w:tabs>
                <w:tab w:val="left" w:pos="2374"/>
              </w:tabs>
            </w:pPr>
          </w:p>
        </w:tc>
      </w:tr>
      <w:tr w:rsidR="008B61A4" w:rsidTr="008B61A4">
        <w:trPr>
          <w:jc w:val="center"/>
        </w:trPr>
        <w:tc>
          <w:tcPr>
            <w:tcW w:w="2155" w:type="dxa"/>
          </w:tcPr>
          <w:p w:rsidR="008B61A4" w:rsidRDefault="008B61A4" w:rsidP="008B61A4">
            <w:pPr>
              <w:tabs>
                <w:tab w:val="left" w:pos="2374"/>
              </w:tabs>
            </w:pPr>
            <w:r>
              <w:t>Kode</w:t>
            </w:r>
          </w:p>
        </w:tc>
        <w:tc>
          <w:tcPr>
            <w:tcW w:w="3699" w:type="dxa"/>
          </w:tcPr>
          <w:p w:rsidR="008B61A4" w:rsidRDefault="008B61A4" w:rsidP="008B61A4">
            <w:pPr>
              <w:tabs>
                <w:tab w:val="left" w:pos="2374"/>
              </w:tabs>
            </w:pPr>
            <w:r>
              <w:t>Nama</w:t>
            </w:r>
          </w:p>
        </w:tc>
        <w:tc>
          <w:tcPr>
            <w:tcW w:w="3218" w:type="dxa"/>
          </w:tcPr>
          <w:p w:rsidR="008B61A4" w:rsidRDefault="008B61A4" w:rsidP="008B61A4">
            <w:pPr>
              <w:tabs>
                <w:tab w:val="left" w:pos="2374"/>
              </w:tabs>
            </w:pPr>
            <w:r>
              <w:t>Bobot</w:t>
            </w:r>
          </w:p>
        </w:tc>
      </w:tr>
      <w:tr w:rsidR="008B61A4" w:rsidTr="008B61A4">
        <w:trPr>
          <w:jc w:val="center"/>
        </w:trPr>
        <w:tc>
          <w:tcPr>
            <w:tcW w:w="9072" w:type="dxa"/>
            <w:gridSpan w:val="3"/>
          </w:tcPr>
          <w:p w:rsidR="008B61A4" w:rsidRDefault="008B61A4" w:rsidP="008B61A4">
            <w:pPr>
              <w:tabs>
                <w:tab w:val="left" w:pos="2374"/>
              </w:tabs>
            </w:pPr>
          </w:p>
        </w:tc>
      </w:tr>
      <w:tr w:rsidR="008B61A4" w:rsidTr="008B61A4">
        <w:trPr>
          <w:jc w:val="center"/>
        </w:trPr>
        <w:tc>
          <w:tcPr>
            <w:tcW w:w="5854" w:type="dxa"/>
            <w:gridSpan w:val="2"/>
          </w:tcPr>
          <w:p w:rsidR="008B61A4" w:rsidRDefault="008B61A4" w:rsidP="008B61A4">
            <w:pPr>
              <w:tabs>
                <w:tab w:val="left" w:pos="2374"/>
              </w:tabs>
              <w:jc w:val="right"/>
            </w:pPr>
            <w:r>
              <w:t>Total</w:t>
            </w:r>
          </w:p>
        </w:tc>
        <w:tc>
          <w:tcPr>
            <w:tcW w:w="3218" w:type="dxa"/>
          </w:tcPr>
          <w:p w:rsidR="008B61A4" w:rsidRDefault="008B61A4" w:rsidP="008B61A4">
            <w:pPr>
              <w:tabs>
                <w:tab w:val="left" w:pos="2374"/>
              </w:tabs>
            </w:pPr>
          </w:p>
        </w:tc>
      </w:tr>
    </w:tbl>
    <w:p w:rsidR="008B61A4" w:rsidRDefault="008B61A4" w:rsidP="008B61A4">
      <w:pPr>
        <w:pStyle w:val="ListParagraph"/>
        <w:ind w:left="851"/>
      </w:pPr>
    </w:p>
    <w:tbl>
      <w:tblPr>
        <w:tblStyle w:val="TableGrid"/>
        <w:tblW w:w="9067" w:type="dxa"/>
        <w:jc w:val="center"/>
        <w:tblInd w:w="-572" w:type="dxa"/>
        <w:tblLayout w:type="fixed"/>
        <w:tblLook w:val="04A0" w:firstRow="1" w:lastRow="0" w:firstColumn="1" w:lastColumn="0" w:noHBand="0" w:noVBand="1"/>
      </w:tblPr>
      <w:tblGrid>
        <w:gridCol w:w="980"/>
        <w:gridCol w:w="858"/>
        <w:gridCol w:w="1276"/>
        <w:gridCol w:w="1134"/>
        <w:gridCol w:w="516"/>
        <w:gridCol w:w="760"/>
        <w:gridCol w:w="992"/>
        <w:gridCol w:w="850"/>
        <w:gridCol w:w="1701"/>
      </w:tblGrid>
      <w:tr w:rsidR="008B61A4" w:rsidTr="008B61A4">
        <w:trPr>
          <w:jc w:val="center"/>
        </w:trPr>
        <w:tc>
          <w:tcPr>
            <w:tcW w:w="9067" w:type="dxa"/>
            <w:gridSpan w:val="9"/>
            <w:shd w:val="clear" w:color="auto" w:fill="EEECE1" w:themeFill="background2"/>
            <w:vAlign w:val="center"/>
          </w:tcPr>
          <w:p w:rsidR="008B61A4" w:rsidRDefault="008B61A4" w:rsidP="008B61A4">
            <w:pPr>
              <w:tabs>
                <w:tab w:val="left" w:pos="2374"/>
              </w:tabs>
              <w:rPr>
                <w:b/>
              </w:rPr>
            </w:pPr>
            <w:bookmarkStart w:id="151" w:name="_Hlk64182066"/>
            <w:r w:rsidRPr="00071F7F">
              <w:rPr>
                <w:b/>
              </w:rPr>
              <w:t>Data Alternatif</w:t>
            </w:r>
          </w:p>
          <w:p w:rsidR="008B61A4" w:rsidRPr="00071F7F" w:rsidRDefault="008B61A4" w:rsidP="008B61A4">
            <w:pPr>
              <w:tabs>
                <w:tab w:val="left" w:pos="2374"/>
              </w:tabs>
              <w:rPr>
                <w:b/>
              </w:rPr>
            </w:pPr>
          </w:p>
        </w:tc>
      </w:tr>
      <w:tr w:rsidR="008B61A4" w:rsidTr="008B61A4">
        <w:trPr>
          <w:jc w:val="center"/>
        </w:trPr>
        <w:tc>
          <w:tcPr>
            <w:tcW w:w="980" w:type="dxa"/>
          </w:tcPr>
          <w:p w:rsidR="008B61A4" w:rsidRPr="004E4737" w:rsidRDefault="008B61A4" w:rsidP="008B61A4">
            <w:pPr>
              <w:tabs>
                <w:tab w:val="left" w:pos="2374"/>
              </w:tabs>
              <w:rPr>
                <w:lang w:val="id-ID"/>
              </w:rPr>
            </w:pPr>
            <w:r>
              <w:rPr>
                <w:lang w:val="id-ID"/>
              </w:rPr>
              <w:t>Kode</w:t>
            </w:r>
          </w:p>
        </w:tc>
        <w:tc>
          <w:tcPr>
            <w:tcW w:w="858" w:type="dxa"/>
          </w:tcPr>
          <w:p w:rsidR="008B61A4" w:rsidRPr="004E4737" w:rsidRDefault="008B61A4" w:rsidP="008B61A4">
            <w:pPr>
              <w:tabs>
                <w:tab w:val="left" w:pos="2374"/>
              </w:tabs>
              <w:rPr>
                <w:lang w:val="id-ID"/>
              </w:rPr>
            </w:pPr>
            <w:r>
              <w:rPr>
                <w:lang w:val="id-ID"/>
              </w:rPr>
              <w:t xml:space="preserve"> Nama</w:t>
            </w:r>
          </w:p>
        </w:tc>
        <w:tc>
          <w:tcPr>
            <w:tcW w:w="1276" w:type="dxa"/>
          </w:tcPr>
          <w:p w:rsidR="008B61A4" w:rsidRPr="004E4737" w:rsidRDefault="008B61A4" w:rsidP="008B61A4">
            <w:pPr>
              <w:tabs>
                <w:tab w:val="left" w:pos="2374"/>
              </w:tabs>
              <w:rPr>
                <w:lang w:val="id-ID"/>
              </w:rPr>
            </w:pPr>
            <w:r>
              <w:rPr>
                <w:lang w:val="id-ID"/>
              </w:rPr>
              <w:t>Orientasi Pelayanan</w:t>
            </w:r>
          </w:p>
        </w:tc>
        <w:tc>
          <w:tcPr>
            <w:tcW w:w="1134" w:type="dxa"/>
          </w:tcPr>
          <w:p w:rsidR="008B61A4" w:rsidRPr="004E4737" w:rsidRDefault="008B61A4" w:rsidP="008B61A4">
            <w:pPr>
              <w:tabs>
                <w:tab w:val="left" w:pos="2374"/>
              </w:tabs>
              <w:rPr>
                <w:lang w:val="id-ID"/>
              </w:rPr>
            </w:pPr>
            <w:r>
              <w:rPr>
                <w:lang w:val="id-ID"/>
              </w:rPr>
              <w:t>Integritas</w:t>
            </w:r>
          </w:p>
        </w:tc>
        <w:tc>
          <w:tcPr>
            <w:tcW w:w="1276" w:type="dxa"/>
            <w:gridSpan w:val="2"/>
          </w:tcPr>
          <w:p w:rsidR="008B61A4" w:rsidRPr="004E4737" w:rsidRDefault="008B61A4" w:rsidP="008B61A4">
            <w:pPr>
              <w:tabs>
                <w:tab w:val="left" w:pos="2374"/>
              </w:tabs>
              <w:rPr>
                <w:lang w:val="id-ID"/>
              </w:rPr>
            </w:pPr>
            <w:r>
              <w:rPr>
                <w:lang w:val="id-ID"/>
              </w:rPr>
              <w:t>Komitmen</w:t>
            </w:r>
          </w:p>
        </w:tc>
        <w:tc>
          <w:tcPr>
            <w:tcW w:w="992" w:type="dxa"/>
          </w:tcPr>
          <w:p w:rsidR="008B61A4" w:rsidRPr="004E4737" w:rsidRDefault="008B61A4" w:rsidP="008B61A4">
            <w:pPr>
              <w:tabs>
                <w:tab w:val="left" w:pos="2374"/>
              </w:tabs>
              <w:rPr>
                <w:lang w:val="id-ID"/>
              </w:rPr>
            </w:pPr>
            <w:r>
              <w:rPr>
                <w:lang w:val="id-ID"/>
              </w:rPr>
              <w:t>Disiplin</w:t>
            </w:r>
          </w:p>
        </w:tc>
        <w:tc>
          <w:tcPr>
            <w:tcW w:w="850" w:type="dxa"/>
          </w:tcPr>
          <w:p w:rsidR="008B61A4" w:rsidRDefault="008B61A4" w:rsidP="008B61A4">
            <w:pPr>
              <w:tabs>
                <w:tab w:val="left" w:pos="2374"/>
              </w:tabs>
              <w:rPr>
                <w:lang w:val="id-ID"/>
              </w:rPr>
            </w:pPr>
            <w:r>
              <w:rPr>
                <w:lang w:val="id-ID"/>
              </w:rPr>
              <w:t>Kerja</w:t>
            </w:r>
          </w:p>
          <w:p w:rsidR="008B61A4" w:rsidRDefault="008B61A4" w:rsidP="008B61A4">
            <w:pPr>
              <w:tabs>
                <w:tab w:val="left" w:pos="2374"/>
              </w:tabs>
              <w:rPr>
                <w:lang w:val="id-ID"/>
              </w:rPr>
            </w:pPr>
            <w:r>
              <w:rPr>
                <w:lang w:val="id-ID"/>
              </w:rPr>
              <w:t>Sama</w:t>
            </w:r>
          </w:p>
        </w:tc>
        <w:tc>
          <w:tcPr>
            <w:tcW w:w="1701" w:type="dxa"/>
          </w:tcPr>
          <w:p w:rsidR="008B61A4" w:rsidRDefault="008B61A4" w:rsidP="008B61A4">
            <w:pPr>
              <w:tabs>
                <w:tab w:val="left" w:pos="2374"/>
              </w:tabs>
              <w:rPr>
                <w:lang w:val="id-ID"/>
              </w:rPr>
            </w:pPr>
            <w:r>
              <w:rPr>
                <w:lang w:val="id-ID"/>
              </w:rPr>
              <w:t>Kepemimpinan</w:t>
            </w:r>
          </w:p>
        </w:tc>
      </w:tr>
      <w:tr w:rsidR="008B61A4" w:rsidTr="008B61A4">
        <w:trPr>
          <w:jc w:val="center"/>
        </w:trPr>
        <w:tc>
          <w:tcPr>
            <w:tcW w:w="9067" w:type="dxa"/>
            <w:gridSpan w:val="9"/>
          </w:tcPr>
          <w:p w:rsidR="008B61A4" w:rsidRDefault="008B61A4" w:rsidP="008B61A4">
            <w:pPr>
              <w:tabs>
                <w:tab w:val="left" w:pos="2374"/>
              </w:tabs>
            </w:pPr>
          </w:p>
        </w:tc>
      </w:tr>
      <w:tr w:rsidR="008B61A4" w:rsidTr="008B61A4">
        <w:trPr>
          <w:trHeight w:val="384"/>
          <w:jc w:val="center"/>
        </w:trPr>
        <w:tc>
          <w:tcPr>
            <w:tcW w:w="1838" w:type="dxa"/>
            <w:gridSpan w:val="2"/>
          </w:tcPr>
          <w:p w:rsidR="008B61A4" w:rsidRDefault="008B61A4" w:rsidP="008B61A4">
            <w:pPr>
              <w:tabs>
                <w:tab w:val="left" w:pos="2374"/>
              </w:tabs>
              <w:jc w:val="right"/>
            </w:pPr>
            <w:r>
              <w:tab/>
              <w:t>Min</w:t>
            </w:r>
          </w:p>
        </w:tc>
        <w:tc>
          <w:tcPr>
            <w:tcW w:w="1276" w:type="dxa"/>
          </w:tcPr>
          <w:p w:rsidR="008B61A4" w:rsidRDefault="008B61A4" w:rsidP="008B61A4">
            <w:pPr>
              <w:tabs>
                <w:tab w:val="left" w:pos="2374"/>
              </w:tabs>
            </w:pPr>
          </w:p>
        </w:tc>
        <w:tc>
          <w:tcPr>
            <w:tcW w:w="1134" w:type="dxa"/>
          </w:tcPr>
          <w:p w:rsidR="008B61A4" w:rsidRDefault="008B61A4" w:rsidP="008B61A4">
            <w:pPr>
              <w:tabs>
                <w:tab w:val="left" w:pos="2374"/>
              </w:tabs>
            </w:pPr>
          </w:p>
        </w:tc>
        <w:tc>
          <w:tcPr>
            <w:tcW w:w="516" w:type="dxa"/>
          </w:tcPr>
          <w:p w:rsidR="008B61A4" w:rsidRDefault="008B61A4" w:rsidP="008B61A4">
            <w:pPr>
              <w:tabs>
                <w:tab w:val="left" w:pos="2374"/>
              </w:tabs>
            </w:pPr>
          </w:p>
        </w:tc>
        <w:tc>
          <w:tcPr>
            <w:tcW w:w="1752" w:type="dxa"/>
            <w:gridSpan w:val="2"/>
          </w:tcPr>
          <w:p w:rsidR="008B61A4" w:rsidRDefault="008B61A4" w:rsidP="008B61A4">
            <w:pPr>
              <w:tabs>
                <w:tab w:val="left" w:pos="2374"/>
              </w:tabs>
            </w:pPr>
          </w:p>
        </w:tc>
        <w:tc>
          <w:tcPr>
            <w:tcW w:w="850" w:type="dxa"/>
          </w:tcPr>
          <w:p w:rsidR="008B61A4" w:rsidRDefault="008B61A4" w:rsidP="008B61A4">
            <w:pPr>
              <w:tabs>
                <w:tab w:val="left" w:pos="2374"/>
              </w:tabs>
            </w:pPr>
          </w:p>
        </w:tc>
        <w:tc>
          <w:tcPr>
            <w:tcW w:w="1701" w:type="dxa"/>
          </w:tcPr>
          <w:p w:rsidR="008B61A4" w:rsidRDefault="008B61A4" w:rsidP="008B61A4">
            <w:pPr>
              <w:tabs>
                <w:tab w:val="left" w:pos="2374"/>
              </w:tabs>
            </w:pPr>
          </w:p>
        </w:tc>
      </w:tr>
      <w:tr w:rsidR="008B61A4" w:rsidTr="008B61A4">
        <w:trPr>
          <w:trHeight w:val="134"/>
          <w:jc w:val="center"/>
        </w:trPr>
        <w:tc>
          <w:tcPr>
            <w:tcW w:w="1838" w:type="dxa"/>
            <w:gridSpan w:val="2"/>
            <w:vAlign w:val="center"/>
          </w:tcPr>
          <w:p w:rsidR="008B61A4" w:rsidRDefault="008B61A4" w:rsidP="008B61A4">
            <w:pPr>
              <w:tabs>
                <w:tab w:val="left" w:pos="2374"/>
              </w:tabs>
              <w:jc w:val="right"/>
            </w:pPr>
            <w:r>
              <w:lastRenderedPageBreak/>
              <w:t>Max</w:t>
            </w:r>
          </w:p>
        </w:tc>
        <w:tc>
          <w:tcPr>
            <w:tcW w:w="1276" w:type="dxa"/>
          </w:tcPr>
          <w:p w:rsidR="008B61A4" w:rsidRDefault="008B61A4" w:rsidP="008B61A4">
            <w:pPr>
              <w:tabs>
                <w:tab w:val="left" w:pos="2374"/>
              </w:tabs>
            </w:pPr>
          </w:p>
        </w:tc>
        <w:tc>
          <w:tcPr>
            <w:tcW w:w="1134" w:type="dxa"/>
          </w:tcPr>
          <w:p w:rsidR="008B61A4" w:rsidRDefault="008B61A4" w:rsidP="008B61A4">
            <w:pPr>
              <w:tabs>
                <w:tab w:val="left" w:pos="2374"/>
              </w:tabs>
            </w:pPr>
          </w:p>
        </w:tc>
        <w:tc>
          <w:tcPr>
            <w:tcW w:w="516" w:type="dxa"/>
          </w:tcPr>
          <w:p w:rsidR="008B61A4" w:rsidRDefault="008B61A4" w:rsidP="008B61A4">
            <w:pPr>
              <w:tabs>
                <w:tab w:val="left" w:pos="2374"/>
              </w:tabs>
            </w:pPr>
          </w:p>
        </w:tc>
        <w:tc>
          <w:tcPr>
            <w:tcW w:w="1752" w:type="dxa"/>
            <w:gridSpan w:val="2"/>
          </w:tcPr>
          <w:p w:rsidR="008B61A4" w:rsidRDefault="008B61A4" w:rsidP="008B61A4">
            <w:pPr>
              <w:tabs>
                <w:tab w:val="left" w:pos="2374"/>
              </w:tabs>
            </w:pPr>
          </w:p>
        </w:tc>
        <w:tc>
          <w:tcPr>
            <w:tcW w:w="850" w:type="dxa"/>
          </w:tcPr>
          <w:p w:rsidR="008B61A4" w:rsidRDefault="008B61A4" w:rsidP="008B61A4">
            <w:pPr>
              <w:tabs>
                <w:tab w:val="left" w:pos="2374"/>
              </w:tabs>
            </w:pPr>
          </w:p>
        </w:tc>
        <w:tc>
          <w:tcPr>
            <w:tcW w:w="1701" w:type="dxa"/>
          </w:tcPr>
          <w:p w:rsidR="008B61A4" w:rsidRDefault="008B61A4" w:rsidP="008B61A4">
            <w:pPr>
              <w:tabs>
                <w:tab w:val="left" w:pos="2374"/>
              </w:tabs>
            </w:pPr>
          </w:p>
        </w:tc>
      </w:tr>
      <w:bookmarkEnd w:id="151"/>
    </w:tbl>
    <w:p w:rsidR="008B61A4" w:rsidRDefault="008B61A4" w:rsidP="008B61A4">
      <w:pPr>
        <w:pStyle w:val="ListParagraph"/>
        <w:ind w:left="851"/>
      </w:pPr>
    </w:p>
    <w:tbl>
      <w:tblPr>
        <w:tblStyle w:val="TableGrid"/>
        <w:tblW w:w="9072" w:type="dxa"/>
        <w:jc w:val="center"/>
        <w:tblInd w:w="-572" w:type="dxa"/>
        <w:tblLook w:val="04A0" w:firstRow="1" w:lastRow="0" w:firstColumn="1" w:lastColumn="0" w:noHBand="0" w:noVBand="1"/>
      </w:tblPr>
      <w:tblGrid>
        <w:gridCol w:w="4052"/>
        <w:gridCol w:w="910"/>
        <w:gridCol w:w="850"/>
        <w:gridCol w:w="851"/>
        <w:gridCol w:w="850"/>
        <w:gridCol w:w="709"/>
        <w:gridCol w:w="850"/>
      </w:tblGrid>
      <w:tr w:rsidR="008B61A4" w:rsidTr="008B61A4">
        <w:trPr>
          <w:jc w:val="center"/>
        </w:trPr>
        <w:tc>
          <w:tcPr>
            <w:tcW w:w="9072" w:type="dxa"/>
            <w:gridSpan w:val="7"/>
            <w:shd w:val="clear" w:color="auto" w:fill="EEECE1" w:themeFill="background2"/>
            <w:vAlign w:val="center"/>
          </w:tcPr>
          <w:p w:rsidR="008B61A4" w:rsidRDefault="008B61A4" w:rsidP="008B61A4">
            <w:pPr>
              <w:tabs>
                <w:tab w:val="left" w:pos="2374"/>
              </w:tabs>
              <w:rPr>
                <w:b/>
              </w:rPr>
            </w:pPr>
            <w:r w:rsidRPr="00F12868">
              <w:rPr>
                <w:b/>
              </w:rPr>
              <w:t>Nilai Utility</w:t>
            </w:r>
          </w:p>
          <w:p w:rsidR="008B61A4" w:rsidRPr="00F12868" w:rsidRDefault="008B61A4" w:rsidP="008B61A4">
            <w:pPr>
              <w:tabs>
                <w:tab w:val="left" w:pos="2374"/>
              </w:tabs>
              <w:rPr>
                <w:b/>
              </w:rPr>
            </w:pPr>
          </w:p>
        </w:tc>
      </w:tr>
      <w:tr w:rsidR="008B61A4" w:rsidTr="008B61A4">
        <w:trPr>
          <w:jc w:val="center"/>
        </w:trPr>
        <w:tc>
          <w:tcPr>
            <w:tcW w:w="4052" w:type="dxa"/>
          </w:tcPr>
          <w:p w:rsidR="008B61A4" w:rsidRDefault="008B61A4" w:rsidP="008B61A4">
            <w:pPr>
              <w:tabs>
                <w:tab w:val="left" w:pos="2374"/>
              </w:tabs>
            </w:pPr>
            <w:r>
              <w:t>Kode</w:t>
            </w:r>
          </w:p>
        </w:tc>
        <w:tc>
          <w:tcPr>
            <w:tcW w:w="910" w:type="dxa"/>
          </w:tcPr>
          <w:p w:rsidR="008B61A4" w:rsidRDefault="008B61A4" w:rsidP="008B61A4">
            <w:pPr>
              <w:tabs>
                <w:tab w:val="left" w:pos="2374"/>
              </w:tabs>
            </w:pPr>
            <w:r>
              <w:t>C01</w:t>
            </w:r>
          </w:p>
        </w:tc>
        <w:tc>
          <w:tcPr>
            <w:tcW w:w="850" w:type="dxa"/>
          </w:tcPr>
          <w:p w:rsidR="008B61A4" w:rsidRDefault="008B61A4" w:rsidP="008B61A4">
            <w:pPr>
              <w:tabs>
                <w:tab w:val="left" w:pos="2374"/>
              </w:tabs>
            </w:pPr>
            <w:r>
              <w:t>C02</w:t>
            </w:r>
          </w:p>
        </w:tc>
        <w:tc>
          <w:tcPr>
            <w:tcW w:w="851" w:type="dxa"/>
          </w:tcPr>
          <w:p w:rsidR="008B61A4" w:rsidRDefault="008B61A4" w:rsidP="008B61A4">
            <w:pPr>
              <w:tabs>
                <w:tab w:val="left" w:pos="2374"/>
              </w:tabs>
            </w:pPr>
            <w:r>
              <w:t>C03</w:t>
            </w:r>
          </w:p>
        </w:tc>
        <w:tc>
          <w:tcPr>
            <w:tcW w:w="850" w:type="dxa"/>
          </w:tcPr>
          <w:p w:rsidR="008B61A4" w:rsidRDefault="008B61A4" w:rsidP="008B61A4">
            <w:pPr>
              <w:tabs>
                <w:tab w:val="left" w:pos="2374"/>
              </w:tabs>
            </w:pPr>
            <w:r>
              <w:t>C04</w:t>
            </w:r>
          </w:p>
        </w:tc>
        <w:tc>
          <w:tcPr>
            <w:tcW w:w="709" w:type="dxa"/>
          </w:tcPr>
          <w:p w:rsidR="008B61A4" w:rsidRPr="009F354C" w:rsidRDefault="008B61A4" w:rsidP="008B61A4">
            <w:pPr>
              <w:tabs>
                <w:tab w:val="left" w:pos="2374"/>
              </w:tabs>
              <w:rPr>
                <w:lang w:val="id-ID"/>
              </w:rPr>
            </w:pPr>
            <w:r>
              <w:rPr>
                <w:lang w:val="id-ID"/>
              </w:rPr>
              <w:t>C05</w:t>
            </w:r>
          </w:p>
        </w:tc>
        <w:tc>
          <w:tcPr>
            <w:tcW w:w="850" w:type="dxa"/>
          </w:tcPr>
          <w:p w:rsidR="008B61A4" w:rsidRPr="009F354C" w:rsidRDefault="008B61A4" w:rsidP="008B61A4">
            <w:pPr>
              <w:tabs>
                <w:tab w:val="left" w:pos="2374"/>
              </w:tabs>
              <w:rPr>
                <w:lang w:val="id-ID"/>
              </w:rPr>
            </w:pPr>
            <w:r>
              <w:rPr>
                <w:lang w:val="id-ID"/>
              </w:rPr>
              <w:t>C06</w:t>
            </w:r>
          </w:p>
        </w:tc>
      </w:tr>
      <w:tr w:rsidR="008B61A4" w:rsidTr="008B61A4">
        <w:trPr>
          <w:jc w:val="center"/>
        </w:trPr>
        <w:tc>
          <w:tcPr>
            <w:tcW w:w="9072" w:type="dxa"/>
            <w:gridSpan w:val="7"/>
          </w:tcPr>
          <w:p w:rsidR="008B61A4" w:rsidRDefault="008B61A4" w:rsidP="008B61A4">
            <w:pPr>
              <w:tabs>
                <w:tab w:val="left" w:pos="2374"/>
              </w:tabs>
            </w:pPr>
          </w:p>
        </w:tc>
      </w:tr>
    </w:tbl>
    <w:p w:rsidR="008B61A4" w:rsidRDefault="008B61A4" w:rsidP="008B61A4">
      <w:pPr>
        <w:pStyle w:val="ListParagraph"/>
        <w:ind w:left="851"/>
      </w:pPr>
    </w:p>
    <w:tbl>
      <w:tblPr>
        <w:tblStyle w:val="TableGrid"/>
        <w:tblW w:w="9072" w:type="dxa"/>
        <w:jc w:val="center"/>
        <w:tblInd w:w="-572" w:type="dxa"/>
        <w:tblLook w:val="04A0" w:firstRow="1" w:lastRow="0" w:firstColumn="1" w:lastColumn="0" w:noHBand="0" w:noVBand="1"/>
      </w:tblPr>
      <w:tblGrid>
        <w:gridCol w:w="4052"/>
        <w:gridCol w:w="910"/>
        <w:gridCol w:w="850"/>
        <w:gridCol w:w="851"/>
        <w:gridCol w:w="850"/>
        <w:gridCol w:w="709"/>
        <w:gridCol w:w="850"/>
      </w:tblGrid>
      <w:tr w:rsidR="008B61A4" w:rsidTr="008B61A4">
        <w:trPr>
          <w:jc w:val="center"/>
        </w:trPr>
        <w:tc>
          <w:tcPr>
            <w:tcW w:w="9072" w:type="dxa"/>
            <w:gridSpan w:val="7"/>
            <w:shd w:val="clear" w:color="auto" w:fill="EEECE1" w:themeFill="background2"/>
            <w:vAlign w:val="center"/>
          </w:tcPr>
          <w:p w:rsidR="008B61A4" w:rsidRPr="009F354C" w:rsidRDefault="008B61A4" w:rsidP="008B61A4">
            <w:pPr>
              <w:tabs>
                <w:tab w:val="left" w:pos="2374"/>
              </w:tabs>
              <w:rPr>
                <w:b/>
                <w:lang w:val="id-ID"/>
              </w:rPr>
            </w:pPr>
            <w:r>
              <w:rPr>
                <w:b/>
                <w:lang w:val="id-ID"/>
              </w:rPr>
              <w:t>Terbobot</w:t>
            </w:r>
          </w:p>
          <w:p w:rsidR="008B61A4" w:rsidRPr="00F12868" w:rsidRDefault="008B61A4" w:rsidP="008B61A4">
            <w:pPr>
              <w:tabs>
                <w:tab w:val="left" w:pos="2374"/>
              </w:tabs>
              <w:rPr>
                <w:b/>
              </w:rPr>
            </w:pPr>
          </w:p>
        </w:tc>
      </w:tr>
      <w:tr w:rsidR="008B61A4" w:rsidTr="008B61A4">
        <w:trPr>
          <w:jc w:val="center"/>
        </w:trPr>
        <w:tc>
          <w:tcPr>
            <w:tcW w:w="4052" w:type="dxa"/>
          </w:tcPr>
          <w:p w:rsidR="008B61A4" w:rsidRDefault="008B61A4" w:rsidP="008B61A4">
            <w:pPr>
              <w:tabs>
                <w:tab w:val="left" w:pos="2374"/>
              </w:tabs>
            </w:pPr>
            <w:r>
              <w:t>Kode</w:t>
            </w:r>
          </w:p>
        </w:tc>
        <w:tc>
          <w:tcPr>
            <w:tcW w:w="910" w:type="dxa"/>
          </w:tcPr>
          <w:p w:rsidR="008B61A4" w:rsidRDefault="008B61A4" w:rsidP="008B61A4">
            <w:pPr>
              <w:tabs>
                <w:tab w:val="left" w:pos="2374"/>
              </w:tabs>
            </w:pPr>
            <w:r>
              <w:t>C01</w:t>
            </w:r>
          </w:p>
        </w:tc>
        <w:tc>
          <w:tcPr>
            <w:tcW w:w="850" w:type="dxa"/>
          </w:tcPr>
          <w:p w:rsidR="008B61A4" w:rsidRDefault="008B61A4" w:rsidP="008B61A4">
            <w:pPr>
              <w:tabs>
                <w:tab w:val="left" w:pos="2374"/>
              </w:tabs>
            </w:pPr>
            <w:r>
              <w:t>C02</w:t>
            </w:r>
          </w:p>
        </w:tc>
        <w:tc>
          <w:tcPr>
            <w:tcW w:w="851" w:type="dxa"/>
          </w:tcPr>
          <w:p w:rsidR="008B61A4" w:rsidRDefault="008B61A4" w:rsidP="008B61A4">
            <w:pPr>
              <w:tabs>
                <w:tab w:val="left" w:pos="2374"/>
              </w:tabs>
            </w:pPr>
            <w:r>
              <w:t>C03</w:t>
            </w:r>
          </w:p>
        </w:tc>
        <w:tc>
          <w:tcPr>
            <w:tcW w:w="850" w:type="dxa"/>
          </w:tcPr>
          <w:p w:rsidR="008B61A4" w:rsidRDefault="008B61A4" w:rsidP="008B61A4">
            <w:pPr>
              <w:tabs>
                <w:tab w:val="left" w:pos="2374"/>
              </w:tabs>
            </w:pPr>
            <w:r>
              <w:t>C04</w:t>
            </w:r>
          </w:p>
        </w:tc>
        <w:tc>
          <w:tcPr>
            <w:tcW w:w="709" w:type="dxa"/>
          </w:tcPr>
          <w:p w:rsidR="008B61A4" w:rsidRPr="009F354C" w:rsidRDefault="008B61A4" w:rsidP="008B61A4">
            <w:pPr>
              <w:tabs>
                <w:tab w:val="left" w:pos="2374"/>
              </w:tabs>
              <w:rPr>
                <w:lang w:val="id-ID"/>
              </w:rPr>
            </w:pPr>
            <w:r>
              <w:rPr>
                <w:lang w:val="id-ID"/>
              </w:rPr>
              <w:t>C05</w:t>
            </w:r>
          </w:p>
        </w:tc>
        <w:tc>
          <w:tcPr>
            <w:tcW w:w="850" w:type="dxa"/>
          </w:tcPr>
          <w:p w:rsidR="008B61A4" w:rsidRPr="009F354C" w:rsidRDefault="008B61A4" w:rsidP="008B61A4">
            <w:pPr>
              <w:tabs>
                <w:tab w:val="left" w:pos="2374"/>
              </w:tabs>
              <w:rPr>
                <w:lang w:val="id-ID"/>
              </w:rPr>
            </w:pPr>
            <w:r>
              <w:rPr>
                <w:lang w:val="id-ID"/>
              </w:rPr>
              <w:t>C06</w:t>
            </w:r>
          </w:p>
        </w:tc>
      </w:tr>
      <w:tr w:rsidR="008B61A4" w:rsidTr="008B61A4">
        <w:trPr>
          <w:jc w:val="center"/>
        </w:trPr>
        <w:tc>
          <w:tcPr>
            <w:tcW w:w="9072" w:type="dxa"/>
            <w:gridSpan w:val="7"/>
          </w:tcPr>
          <w:p w:rsidR="008B61A4" w:rsidRDefault="008B61A4" w:rsidP="008B61A4">
            <w:pPr>
              <w:tabs>
                <w:tab w:val="left" w:pos="2374"/>
              </w:tabs>
            </w:pPr>
          </w:p>
        </w:tc>
      </w:tr>
    </w:tbl>
    <w:p w:rsidR="008B61A4" w:rsidRDefault="008B61A4" w:rsidP="008B61A4">
      <w:pPr>
        <w:pStyle w:val="ListParagraph"/>
        <w:ind w:left="851"/>
      </w:pPr>
    </w:p>
    <w:p w:rsidR="008B61A4" w:rsidRDefault="008B61A4" w:rsidP="008B61A4">
      <w:pPr>
        <w:pStyle w:val="ListParagraph"/>
        <w:ind w:left="851"/>
      </w:pPr>
    </w:p>
    <w:tbl>
      <w:tblPr>
        <w:tblStyle w:val="TableGrid"/>
        <w:tblW w:w="0" w:type="auto"/>
        <w:jc w:val="center"/>
        <w:tblLook w:val="04A0" w:firstRow="1" w:lastRow="0" w:firstColumn="1" w:lastColumn="0" w:noHBand="0" w:noVBand="1"/>
      </w:tblPr>
      <w:tblGrid>
        <w:gridCol w:w="1981"/>
        <w:gridCol w:w="1982"/>
        <w:gridCol w:w="1982"/>
        <w:gridCol w:w="1982"/>
      </w:tblGrid>
      <w:tr w:rsidR="008B61A4" w:rsidTr="008B61A4">
        <w:trPr>
          <w:trHeight w:val="568"/>
          <w:jc w:val="center"/>
        </w:trPr>
        <w:tc>
          <w:tcPr>
            <w:tcW w:w="7927" w:type="dxa"/>
            <w:gridSpan w:val="4"/>
            <w:shd w:val="clear" w:color="auto" w:fill="EEECE1" w:themeFill="background2"/>
          </w:tcPr>
          <w:p w:rsidR="008B61A4" w:rsidRPr="00AC0287" w:rsidRDefault="008B61A4" w:rsidP="008B61A4">
            <w:pPr>
              <w:jc w:val="both"/>
              <w:rPr>
                <w:lang w:val="id-ID"/>
              </w:rPr>
            </w:pPr>
            <w:r w:rsidRPr="00AC0287">
              <w:rPr>
                <w:lang w:val="id-ID"/>
              </w:rPr>
              <w:t>Perengkingan</w:t>
            </w:r>
          </w:p>
        </w:tc>
      </w:tr>
      <w:tr w:rsidR="008B61A4" w:rsidTr="008B61A4">
        <w:trPr>
          <w:jc w:val="center"/>
        </w:trPr>
        <w:tc>
          <w:tcPr>
            <w:tcW w:w="1981" w:type="dxa"/>
          </w:tcPr>
          <w:p w:rsidR="008B61A4" w:rsidRPr="00AC0287" w:rsidRDefault="008B61A4" w:rsidP="008B61A4">
            <w:pPr>
              <w:jc w:val="both"/>
              <w:rPr>
                <w:lang w:val="id-ID"/>
              </w:rPr>
            </w:pPr>
            <w:r w:rsidRPr="00AC0287">
              <w:rPr>
                <w:lang w:val="id-ID"/>
              </w:rPr>
              <w:t>Rank</w:t>
            </w:r>
          </w:p>
        </w:tc>
        <w:tc>
          <w:tcPr>
            <w:tcW w:w="1982" w:type="dxa"/>
          </w:tcPr>
          <w:p w:rsidR="008B61A4" w:rsidRPr="00AC0287" w:rsidRDefault="008B61A4" w:rsidP="008B61A4">
            <w:pPr>
              <w:jc w:val="both"/>
              <w:rPr>
                <w:lang w:val="id-ID"/>
              </w:rPr>
            </w:pPr>
            <w:r w:rsidRPr="00AC0287">
              <w:rPr>
                <w:lang w:val="id-ID"/>
              </w:rPr>
              <w:t>Kode</w:t>
            </w:r>
          </w:p>
        </w:tc>
        <w:tc>
          <w:tcPr>
            <w:tcW w:w="1982" w:type="dxa"/>
          </w:tcPr>
          <w:p w:rsidR="008B61A4" w:rsidRPr="00AC0287" w:rsidRDefault="008B61A4" w:rsidP="008B61A4">
            <w:pPr>
              <w:jc w:val="both"/>
              <w:rPr>
                <w:lang w:val="id-ID"/>
              </w:rPr>
            </w:pPr>
            <w:r w:rsidRPr="00AC0287">
              <w:rPr>
                <w:lang w:val="id-ID"/>
              </w:rPr>
              <w:t>Nama</w:t>
            </w:r>
          </w:p>
        </w:tc>
        <w:tc>
          <w:tcPr>
            <w:tcW w:w="1982" w:type="dxa"/>
          </w:tcPr>
          <w:p w:rsidR="008B61A4" w:rsidRPr="00AC0287" w:rsidRDefault="008B61A4" w:rsidP="008B61A4">
            <w:pPr>
              <w:jc w:val="both"/>
              <w:rPr>
                <w:lang w:val="id-ID"/>
              </w:rPr>
            </w:pPr>
            <w:r w:rsidRPr="00AC0287">
              <w:rPr>
                <w:lang w:val="id-ID"/>
              </w:rPr>
              <w:t>Total</w:t>
            </w:r>
          </w:p>
        </w:tc>
      </w:tr>
      <w:tr w:rsidR="008B61A4" w:rsidTr="008B61A4">
        <w:trPr>
          <w:jc w:val="center"/>
        </w:trPr>
        <w:tc>
          <w:tcPr>
            <w:tcW w:w="1981" w:type="dxa"/>
          </w:tcPr>
          <w:p w:rsidR="008B61A4" w:rsidRDefault="008B61A4" w:rsidP="008B61A4">
            <w:pPr>
              <w:jc w:val="both"/>
            </w:pPr>
          </w:p>
        </w:tc>
        <w:tc>
          <w:tcPr>
            <w:tcW w:w="1982" w:type="dxa"/>
          </w:tcPr>
          <w:p w:rsidR="008B61A4" w:rsidRDefault="008B61A4" w:rsidP="008B61A4">
            <w:pPr>
              <w:jc w:val="both"/>
            </w:pPr>
          </w:p>
        </w:tc>
        <w:tc>
          <w:tcPr>
            <w:tcW w:w="1982" w:type="dxa"/>
          </w:tcPr>
          <w:p w:rsidR="008B61A4" w:rsidRDefault="008B61A4" w:rsidP="008B61A4">
            <w:pPr>
              <w:jc w:val="both"/>
            </w:pPr>
          </w:p>
        </w:tc>
        <w:tc>
          <w:tcPr>
            <w:tcW w:w="1982" w:type="dxa"/>
          </w:tcPr>
          <w:p w:rsidR="008B61A4" w:rsidRDefault="008B61A4" w:rsidP="008B61A4">
            <w:pPr>
              <w:jc w:val="both"/>
            </w:pPr>
          </w:p>
        </w:tc>
      </w:tr>
      <w:tr w:rsidR="008B61A4" w:rsidTr="008B61A4">
        <w:trPr>
          <w:trHeight w:val="698"/>
          <w:jc w:val="center"/>
        </w:trPr>
        <w:tc>
          <w:tcPr>
            <w:tcW w:w="7927" w:type="dxa"/>
            <w:gridSpan w:val="4"/>
          </w:tcPr>
          <w:p w:rsidR="008B61A4" w:rsidRDefault="008B61A4" w:rsidP="008B61A4">
            <w:pPr>
              <w:jc w:val="both"/>
            </w:pPr>
            <w:r>
              <w:rPr>
                <w:noProof/>
                <w:lang w:eastAsia="id-ID"/>
              </w:rPr>
              <mc:AlternateContent>
                <mc:Choice Requires="wps">
                  <w:drawing>
                    <wp:anchor distT="0" distB="0" distL="114300" distR="114300" simplePos="0" relativeHeight="252397568" behindDoc="0" locked="0" layoutInCell="1" allowOverlap="1" wp14:anchorId="579047C4" wp14:editId="551E0251">
                      <wp:simplePos x="0" y="0"/>
                      <wp:positionH relativeFrom="column">
                        <wp:posOffset>-6985</wp:posOffset>
                      </wp:positionH>
                      <wp:positionV relativeFrom="paragraph">
                        <wp:posOffset>18415</wp:posOffset>
                      </wp:positionV>
                      <wp:extent cx="1028700" cy="381000"/>
                      <wp:effectExtent l="0" t="0" r="19050" b="19050"/>
                      <wp:wrapNone/>
                      <wp:docPr id="13" name="Rectangle: Rounded Corners 32"/>
                      <wp:cNvGraphicFramePr/>
                      <a:graphic xmlns:a="http://schemas.openxmlformats.org/drawingml/2006/main">
                        <a:graphicData uri="http://schemas.microsoft.com/office/word/2010/wordprocessingShape">
                          <wps:wsp>
                            <wps:cNvSpPr/>
                            <wps:spPr>
                              <a:xfrm>
                                <a:off x="0" y="0"/>
                                <a:ext cx="1028700" cy="381000"/>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75631" w:rsidRPr="00AC0287" w:rsidRDefault="00175631" w:rsidP="008B61A4">
                                  <w:pPr>
                                    <w:jc w:val="center"/>
                                    <w:rPr>
                                      <w:b/>
                                      <w:bCs/>
                                    </w:rPr>
                                  </w:pPr>
                                  <w:r>
                                    <w:rPr>
                                      <w:b/>
                                      <w:bCs/>
                                    </w:rPr>
                                    <w:t>Cet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2" o:spid="_x0000_s1102" style="position:absolute;left:0;text-align:left;margin-left:-.55pt;margin-top:1.45pt;width:81pt;height:30pt;z-index:25239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" fillcolor="#cdddac [1622]" strokecolor="#94b64e [3046]">
                      <v:fill color2="#f0f4e6 [502]" rotate="t" angle="180" colors="0 #dafda7;22938f #e4fdc2;1 #f5ffe6" focus="100%" type="gradient"/>
                      <v:shadow on="t" color="black" opacity="24903f" origin=",.5" offset="0,.55556mm"/>
                      <v:textbox>
                        <w:txbxContent>
                          <w:p w:rsidR="00A66F9E" w:rsidRPr="00AC0287" w:rsidRDefault="00A66F9E" w:rsidP="008B61A4">
                            <w:pPr>
                              <w:jc w:val="center"/>
                              <w:rPr>
                                <w:b/>
                                <w:bCs/>
                              </w:rPr>
                            </w:pPr>
                            <w:r>
                              <w:rPr>
                                <w:b/>
                                <w:bCs/>
                              </w:rPr>
                              <w:t>Cetak</w:t>
                            </w:r>
                          </w:p>
                        </w:txbxContent>
                      </v:textbox>
                    </v:roundrect>
                  </w:pict>
                </mc:Fallback>
              </mc:AlternateContent>
            </w:r>
          </w:p>
        </w:tc>
      </w:tr>
    </w:tbl>
    <w:p w:rsidR="008B61A4" w:rsidRDefault="008B61A4" w:rsidP="008B61A4">
      <w:pPr>
        <w:pStyle w:val="ListParagraph"/>
        <w:ind w:left="851"/>
      </w:pPr>
    </w:p>
    <w:p w:rsidR="008B61A4" w:rsidRPr="003C3B0E" w:rsidRDefault="008B61A4" w:rsidP="008B61A4">
      <w:pPr>
        <w:pStyle w:val="ListParagraph"/>
        <w:ind w:left="851"/>
      </w:pPr>
    </w:p>
    <w:p w:rsidR="008B61A4" w:rsidRPr="00F065B7" w:rsidRDefault="008B61A4" w:rsidP="008B61A4">
      <w:pPr>
        <w:rPr>
          <w:b/>
          <w:bCs/>
        </w:rPr>
      </w:pPr>
      <w:r>
        <w:rPr>
          <w:b/>
          <w:bCs/>
        </w:rPr>
        <w:t xml:space="preserve">4.3.8. </w:t>
      </w:r>
      <w:r w:rsidRPr="00F065B7">
        <w:rPr>
          <w:b/>
          <w:bCs/>
        </w:rPr>
        <w:t>Desain Database Secara Terperinci</w:t>
      </w:r>
    </w:p>
    <w:p w:rsidR="008B61A4" w:rsidRDefault="008B61A4" w:rsidP="008B61A4">
      <w:pPr>
        <w:pStyle w:val="Caption"/>
        <w:ind w:left="1070"/>
        <w:jc w:val="center"/>
        <w:rPr>
          <w:b w:val="0"/>
          <w:bCs w:val="0"/>
          <w:color w:val="auto"/>
          <w:sz w:val="24"/>
          <w:szCs w:val="24"/>
        </w:rPr>
      </w:pPr>
      <w:bookmarkStart w:id="152" w:name="_Toc66026275"/>
      <w:r w:rsidRPr="003C3B0E">
        <w:rPr>
          <w:color w:val="auto"/>
          <w:sz w:val="24"/>
          <w:szCs w:val="24"/>
        </w:rPr>
        <w:t xml:space="preserve">Tabel 4. </w:t>
      </w:r>
      <w:r w:rsidRPr="003C3B0E">
        <w:rPr>
          <w:color w:val="auto"/>
          <w:sz w:val="24"/>
          <w:szCs w:val="24"/>
        </w:rPr>
        <w:fldChar w:fldCharType="begin"/>
      </w:r>
      <w:r w:rsidRPr="003C3B0E">
        <w:rPr>
          <w:color w:val="auto"/>
          <w:sz w:val="24"/>
          <w:szCs w:val="24"/>
        </w:rPr>
        <w:instrText xml:space="preserve"> SEQ Tabel_4. \* ARABIC </w:instrText>
      </w:r>
      <w:r w:rsidRPr="003C3B0E">
        <w:rPr>
          <w:color w:val="auto"/>
          <w:sz w:val="24"/>
          <w:szCs w:val="24"/>
        </w:rPr>
        <w:fldChar w:fldCharType="separate"/>
      </w:r>
      <w:r w:rsidR="00A66F9E">
        <w:rPr>
          <w:noProof/>
          <w:color w:val="auto"/>
          <w:sz w:val="24"/>
          <w:szCs w:val="24"/>
        </w:rPr>
        <w:t>13</w:t>
      </w:r>
      <w:r w:rsidRPr="003C3B0E">
        <w:rPr>
          <w:color w:val="auto"/>
          <w:sz w:val="24"/>
          <w:szCs w:val="24"/>
        </w:rPr>
        <w:fldChar w:fldCharType="end"/>
      </w:r>
      <w:r>
        <w:rPr>
          <w:color w:val="auto"/>
          <w:sz w:val="24"/>
          <w:szCs w:val="24"/>
        </w:rPr>
        <w:t xml:space="preserve"> : </w:t>
      </w:r>
      <w:r>
        <w:rPr>
          <w:b w:val="0"/>
          <w:bCs w:val="0"/>
          <w:color w:val="auto"/>
          <w:sz w:val="24"/>
          <w:szCs w:val="24"/>
        </w:rPr>
        <w:t>Isi Tabel Admin</w:t>
      </w:r>
      <w:bookmarkEnd w:id="15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3026"/>
        <w:gridCol w:w="1256"/>
        <w:gridCol w:w="1077"/>
        <w:gridCol w:w="2051"/>
      </w:tblGrid>
      <w:tr w:rsidR="008B61A4" w:rsidRPr="00EF5847" w:rsidTr="008B61A4">
        <w:tc>
          <w:tcPr>
            <w:tcW w:w="7920" w:type="dxa"/>
            <w:gridSpan w:val="5"/>
            <w:shd w:val="clear" w:color="auto" w:fill="FFFFFF"/>
          </w:tcPr>
          <w:p w:rsidR="008B61A4" w:rsidRPr="00EF5847" w:rsidRDefault="008B61A4" w:rsidP="008B61A4">
            <w:pPr>
              <w:tabs>
                <w:tab w:val="left" w:pos="1530"/>
                <w:tab w:val="left" w:pos="1800"/>
              </w:tabs>
              <w:spacing w:after="0" w:line="240" w:lineRule="auto"/>
            </w:pPr>
            <w:r>
              <w:t>Nama File</w:t>
            </w:r>
            <w:r>
              <w:tab/>
              <w:t>:</w:t>
            </w:r>
            <w:r>
              <w:tab/>
              <w:t>tb_admin</w:t>
            </w:r>
          </w:p>
          <w:p w:rsidR="008B61A4" w:rsidRPr="00EF5847" w:rsidRDefault="008B61A4" w:rsidP="008B61A4">
            <w:pPr>
              <w:tabs>
                <w:tab w:val="left" w:pos="1530"/>
                <w:tab w:val="left" w:pos="1800"/>
              </w:tabs>
              <w:spacing w:after="0" w:line="240" w:lineRule="auto"/>
            </w:pPr>
            <w:r w:rsidRPr="00EF5847">
              <w:t>Tipe File</w:t>
            </w:r>
            <w:r w:rsidRPr="00EF5847">
              <w:tab/>
              <w:t>:</w:t>
            </w:r>
            <w:r w:rsidRPr="00EF5847">
              <w:tab/>
              <w:t>Induk</w:t>
            </w:r>
          </w:p>
          <w:p w:rsidR="008B61A4" w:rsidRPr="00EF5847" w:rsidRDefault="008B61A4" w:rsidP="008B61A4">
            <w:pPr>
              <w:tabs>
                <w:tab w:val="left" w:pos="1530"/>
                <w:tab w:val="left" w:pos="1800"/>
              </w:tabs>
              <w:spacing w:after="0" w:line="240" w:lineRule="auto"/>
            </w:pPr>
            <w:r w:rsidRPr="00EF5847">
              <w:t>Organisasi</w:t>
            </w:r>
            <w:r w:rsidRPr="00EF5847">
              <w:tab/>
              <w:t>:</w:t>
            </w:r>
            <w:r w:rsidRPr="00EF5847">
              <w:tab/>
              <w:t>Indeks</w:t>
            </w:r>
          </w:p>
        </w:tc>
      </w:tr>
      <w:tr w:rsidR="008B61A4" w:rsidRPr="00EF5847" w:rsidTr="008B61A4">
        <w:trPr>
          <w:trHeight w:val="275"/>
        </w:trPr>
        <w:tc>
          <w:tcPr>
            <w:tcW w:w="510" w:type="dxa"/>
            <w:shd w:val="clear" w:color="auto" w:fill="EEECE1" w:themeFill="background2"/>
          </w:tcPr>
          <w:p w:rsidR="008B61A4" w:rsidRPr="00EF5847" w:rsidRDefault="008B61A4" w:rsidP="008B61A4">
            <w:pPr>
              <w:spacing w:after="0" w:line="360" w:lineRule="auto"/>
              <w:jc w:val="center"/>
              <w:rPr>
                <w:b/>
              </w:rPr>
            </w:pPr>
            <w:r w:rsidRPr="00EF5847">
              <w:rPr>
                <w:b/>
              </w:rPr>
              <w:t>No</w:t>
            </w:r>
          </w:p>
        </w:tc>
        <w:tc>
          <w:tcPr>
            <w:tcW w:w="3026" w:type="dxa"/>
            <w:shd w:val="clear" w:color="auto" w:fill="EEECE1" w:themeFill="background2"/>
          </w:tcPr>
          <w:p w:rsidR="008B61A4" w:rsidRPr="00EF5847" w:rsidRDefault="008B61A4" w:rsidP="008B61A4">
            <w:pPr>
              <w:spacing w:after="0" w:line="360" w:lineRule="auto"/>
              <w:jc w:val="center"/>
              <w:rPr>
                <w:b/>
              </w:rPr>
            </w:pPr>
            <w:r w:rsidRPr="00EF5847">
              <w:rPr>
                <w:b/>
              </w:rPr>
              <w:t>Field Name</w:t>
            </w:r>
          </w:p>
        </w:tc>
        <w:tc>
          <w:tcPr>
            <w:tcW w:w="1256" w:type="dxa"/>
            <w:shd w:val="clear" w:color="auto" w:fill="EEECE1" w:themeFill="background2"/>
          </w:tcPr>
          <w:p w:rsidR="008B61A4" w:rsidRPr="00EF5847" w:rsidRDefault="008B61A4" w:rsidP="008B61A4">
            <w:pPr>
              <w:spacing w:after="0" w:line="360" w:lineRule="auto"/>
              <w:jc w:val="center"/>
              <w:rPr>
                <w:b/>
              </w:rPr>
            </w:pPr>
            <w:r w:rsidRPr="00EF5847">
              <w:rPr>
                <w:b/>
              </w:rPr>
              <w:t>Type</w:t>
            </w:r>
          </w:p>
        </w:tc>
        <w:tc>
          <w:tcPr>
            <w:tcW w:w="1077" w:type="dxa"/>
            <w:shd w:val="clear" w:color="auto" w:fill="EEECE1" w:themeFill="background2"/>
          </w:tcPr>
          <w:p w:rsidR="008B61A4" w:rsidRPr="00EF5847" w:rsidRDefault="008B61A4" w:rsidP="008B61A4">
            <w:pPr>
              <w:spacing w:after="0" w:line="360" w:lineRule="auto"/>
              <w:jc w:val="center"/>
              <w:rPr>
                <w:b/>
              </w:rPr>
            </w:pPr>
            <w:r w:rsidRPr="00EF5847">
              <w:rPr>
                <w:b/>
              </w:rPr>
              <w:t>Width</w:t>
            </w:r>
          </w:p>
        </w:tc>
        <w:tc>
          <w:tcPr>
            <w:tcW w:w="2051" w:type="dxa"/>
            <w:shd w:val="clear" w:color="auto" w:fill="EEECE1" w:themeFill="background2"/>
          </w:tcPr>
          <w:p w:rsidR="008B61A4" w:rsidRPr="00EF5847" w:rsidRDefault="008B61A4" w:rsidP="008B61A4">
            <w:pPr>
              <w:spacing w:after="0" w:line="360" w:lineRule="auto"/>
              <w:jc w:val="center"/>
              <w:rPr>
                <w:b/>
              </w:rPr>
            </w:pPr>
            <w:r w:rsidRPr="00EF5847">
              <w:rPr>
                <w:b/>
              </w:rPr>
              <w:t>Indeks</w:t>
            </w:r>
          </w:p>
        </w:tc>
      </w:tr>
      <w:tr w:rsidR="008B61A4" w:rsidRPr="00EF5847" w:rsidTr="008B61A4">
        <w:trPr>
          <w:trHeight w:val="282"/>
        </w:trPr>
        <w:tc>
          <w:tcPr>
            <w:tcW w:w="510" w:type="dxa"/>
          </w:tcPr>
          <w:p w:rsidR="008B61A4" w:rsidRPr="00EF5847" w:rsidRDefault="008B61A4" w:rsidP="008B61A4">
            <w:pPr>
              <w:spacing w:after="0" w:line="312" w:lineRule="auto"/>
              <w:jc w:val="center"/>
            </w:pPr>
            <w:r w:rsidRPr="00EF5847">
              <w:t>1.</w:t>
            </w:r>
          </w:p>
        </w:tc>
        <w:tc>
          <w:tcPr>
            <w:tcW w:w="3026" w:type="dxa"/>
          </w:tcPr>
          <w:p w:rsidR="008B61A4" w:rsidRPr="00003C90" w:rsidRDefault="008B61A4" w:rsidP="008B61A4">
            <w:pPr>
              <w:spacing w:after="0" w:line="312" w:lineRule="auto"/>
            </w:pPr>
            <w:r>
              <w:t>User</w:t>
            </w:r>
          </w:p>
        </w:tc>
        <w:tc>
          <w:tcPr>
            <w:tcW w:w="1256" w:type="dxa"/>
          </w:tcPr>
          <w:p w:rsidR="008B61A4" w:rsidRPr="00EF5847" w:rsidRDefault="008B61A4" w:rsidP="008B61A4">
            <w:pPr>
              <w:spacing w:after="0" w:line="312" w:lineRule="auto"/>
              <w:jc w:val="center"/>
            </w:pPr>
            <w:r w:rsidRPr="00EF5847">
              <w:t>Varchar</w:t>
            </w:r>
          </w:p>
        </w:tc>
        <w:tc>
          <w:tcPr>
            <w:tcW w:w="1077" w:type="dxa"/>
          </w:tcPr>
          <w:p w:rsidR="008B61A4" w:rsidRPr="00A5430D" w:rsidRDefault="008B61A4" w:rsidP="008B61A4">
            <w:pPr>
              <w:spacing w:after="0" w:line="312" w:lineRule="auto"/>
              <w:jc w:val="center"/>
            </w:pPr>
            <w:r>
              <w:t>16</w:t>
            </w:r>
          </w:p>
        </w:tc>
        <w:tc>
          <w:tcPr>
            <w:tcW w:w="2051" w:type="dxa"/>
          </w:tcPr>
          <w:p w:rsidR="008B61A4" w:rsidRPr="00EF5847" w:rsidRDefault="008B61A4" w:rsidP="008B61A4">
            <w:pPr>
              <w:spacing w:after="0" w:line="312" w:lineRule="auto"/>
              <w:jc w:val="center"/>
            </w:pPr>
          </w:p>
        </w:tc>
      </w:tr>
      <w:tr w:rsidR="008B61A4" w:rsidRPr="00EF5847" w:rsidTr="008B61A4">
        <w:tc>
          <w:tcPr>
            <w:tcW w:w="510" w:type="dxa"/>
          </w:tcPr>
          <w:p w:rsidR="008B61A4" w:rsidRPr="00EF5847" w:rsidRDefault="008B61A4" w:rsidP="008B61A4">
            <w:pPr>
              <w:spacing w:after="0" w:line="312" w:lineRule="auto"/>
              <w:jc w:val="center"/>
            </w:pPr>
            <w:r w:rsidRPr="00EF5847">
              <w:t>2.</w:t>
            </w:r>
          </w:p>
        </w:tc>
        <w:tc>
          <w:tcPr>
            <w:tcW w:w="3026" w:type="dxa"/>
          </w:tcPr>
          <w:p w:rsidR="008B61A4" w:rsidRPr="00003C90" w:rsidRDefault="008B61A4" w:rsidP="008B61A4">
            <w:pPr>
              <w:spacing w:after="0" w:line="312" w:lineRule="auto"/>
            </w:pPr>
            <w:r>
              <w:t>Pass</w:t>
            </w:r>
          </w:p>
        </w:tc>
        <w:tc>
          <w:tcPr>
            <w:tcW w:w="1256" w:type="dxa"/>
          </w:tcPr>
          <w:p w:rsidR="008B61A4" w:rsidRPr="00EF5847" w:rsidRDefault="008B61A4" w:rsidP="008B61A4">
            <w:pPr>
              <w:spacing w:after="0" w:line="312" w:lineRule="auto"/>
              <w:jc w:val="center"/>
            </w:pPr>
            <w:r w:rsidRPr="00EF5847">
              <w:t>Varchar</w:t>
            </w:r>
          </w:p>
        </w:tc>
        <w:tc>
          <w:tcPr>
            <w:tcW w:w="1077" w:type="dxa"/>
          </w:tcPr>
          <w:p w:rsidR="008B61A4" w:rsidRPr="00EF5847" w:rsidRDefault="008B61A4" w:rsidP="008B61A4">
            <w:pPr>
              <w:spacing w:after="0" w:line="312" w:lineRule="auto"/>
              <w:jc w:val="center"/>
            </w:pPr>
            <w:r>
              <w:t>16</w:t>
            </w:r>
          </w:p>
        </w:tc>
        <w:tc>
          <w:tcPr>
            <w:tcW w:w="2051" w:type="dxa"/>
          </w:tcPr>
          <w:p w:rsidR="008B61A4" w:rsidRPr="00EF5847" w:rsidRDefault="008B61A4" w:rsidP="008B61A4">
            <w:pPr>
              <w:spacing w:after="0" w:line="312" w:lineRule="auto"/>
              <w:jc w:val="center"/>
            </w:pPr>
          </w:p>
        </w:tc>
      </w:tr>
    </w:tbl>
    <w:p w:rsidR="008B61A4" w:rsidRPr="000F13C3" w:rsidRDefault="008B61A4" w:rsidP="008B61A4">
      <w:pPr>
        <w:pStyle w:val="ListParagraph"/>
        <w:ind w:left="1070"/>
      </w:pPr>
    </w:p>
    <w:p w:rsidR="008B61A4" w:rsidRDefault="008B61A4" w:rsidP="008B61A4">
      <w:pPr>
        <w:pStyle w:val="Caption"/>
        <w:ind w:left="1070"/>
        <w:jc w:val="center"/>
        <w:rPr>
          <w:color w:val="auto"/>
          <w:sz w:val="24"/>
          <w:szCs w:val="24"/>
        </w:rPr>
      </w:pPr>
      <w:bookmarkStart w:id="153" w:name="_Toc66026276"/>
    </w:p>
    <w:p w:rsidR="008B61A4" w:rsidRDefault="008B61A4" w:rsidP="008B61A4">
      <w:pPr>
        <w:pStyle w:val="Caption"/>
        <w:ind w:left="1070"/>
        <w:jc w:val="center"/>
        <w:rPr>
          <w:b w:val="0"/>
          <w:bCs w:val="0"/>
          <w:color w:val="auto"/>
          <w:sz w:val="24"/>
          <w:szCs w:val="24"/>
        </w:rPr>
      </w:pPr>
      <w:r w:rsidRPr="003C3B0E">
        <w:rPr>
          <w:color w:val="auto"/>
          <w:sz w:val="24"/>
          <w:szCs w:val="24"/>
        </w:rPr>
        <w:lastRenderedPageBreak/>
        <w:t xml:space="preserve">Tabel 4. </w:t>
      </w:r>
      <w:r w:rsidRPr="003C3B0E">
        <w:rPr>
          <w:color w:val="auto"/>
          <w:sz w:val="24"/>
          <w:szCs w:val="24"/>
        </w:rPr>
        <w:fldChar w:fldCharType="begin"/>
      </w:r>
      <w:r w:rsidRPr="003C3B0E">
        <w:rPr>
          <w:color w:val="auto"/>
          <w:sz w:val="24"/>
          <w:szCs w:val="24"/>
        </w:rPr>
        <w:instrText xml:space="preserve"> SEQ Tabel_4. \* ARABIC </w:instrText>
      </w:r>
      <w:r w:rsidRPr="003C3B0E">
        <w:rPr>
          <w:color w:val="auto"/>
          <w:sz w:val="24"/>
          <w:szCs w:val="24"/>
        </w:rPr>
        <w:fldChar w:fldCharType="separate"/>
      </w:r>
      <w:r w:rsidR="00A66F9E">
        <w:rPr>
          <w:noProof/>
          <w:color w:val="auto"/>
          <w:sz w:val="24"/>
          <w:szCs w:val="24"/>
        </w:rPr>
        <w:t>14</w:t>
      </w:r>
      <w:r w:rsidRPr="003C3B0E">
        <w:rPr>
          <w:color w:val="auto"/>
          <w:sz w:val="24"/>
          <w:szCs w:val="24"/>
        </w:rPr>
        <w:fldChar w:fldCharType="end"/>
      </w:r>
      <w:r>
        <w:rPr>
          <w:color w:val="auto"/>
          <w:sz w:val="24"/>
          <w:szCs w:val="24"/>
        </w:rPr>
        <w:t xml:space="preserve"> : </w:t>
      </w:r>
      <w:r>
        <w:rPr>
          <w:b w:val="0"/>
          <w:bCs w:val="0"/>
          <w:color w:val="auto"/>
          <w:sz w:val="24"/>
          <w:szCs w:val="24"/>
        </w:rPr>
        <w:t>Isi Tabel Alternatif</w:t>
      </w:r>
      <w:bookmarkEnd w:id="15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3029"/>
        <w:gridCol w:w="1255"/>
        <w:gridCol w:w="1076"/>
        <w:gridCol w:w="2050"/>
      </w:tblGrid>
      <w:tr w:rsidR="008B61A4" w:rsidRPr="00EF5847" w:rsidTr="008B61A4">
        <w:tc>
          <w:tcPr>
            <w:tcW w:w="7920" w:type="dxa"/>
            <w:gridSpan w:val="5"/>
            <w:shd w:val="clear" w:color="auto" w:fill="FFFFFF"/>
          </w:tcPr>
          <w:p w:rsidR="008B61A4" w:rsidRPr="00EF5847" w:rsidRDefault="008B61A4" w:rsidP="008B61A4">
            <w:pPr>
              <w:tabs>
                <w:tab w:val="left" w:pos="1530"/>
                <w:tab w:val="left" w:pos="1800"/>
              </w:tabs>
              <w:spacing w:after="0" w:line="240" w:lineRule="auto"/>
            </w:pPr>
            <w:r w:rsidRPr="00EF5847">
              <w:t>Nama File</w:t>
            </w:r>
            <w:r w:rsidRPr="00EF5847">
              <w:tab/>
              <w:t>:</w:t>
            </w:r>
            <w:r w:rsidRPr="00EF5847">
              <w:tab/>
              <w:t>tb_alternatif</w:t>
            </w:r>
          </w:p>
          <w:p w:rsidR="008B61A4" w:rsidRPr="00EF5847" w:rsidRDefault="008B61A4" w:rsidP="008B61A4">
            <w:pPr>
              <w:tabs>
                <w:tab w:val="left" w:pos="1530"/>
                <w:tab w:val="left" w:pos="1800"/>
              </w:tabs>
              <w:spacing w:after="0" w:line="240" w:lineRule="auto"/>
            </w:pPr>
            <w:r w:rsidRPr="00EF5847">
              <w:t>Tipe File</w:t>
            </w:r>
            <w:r w:rsidRPr="00EF5847">
              <w:tab/>
              <w:t>:</w:t>
            </w:r>
            <w:r w:rsidRPr="00EF5847">
              <w:tab/>
              <w:t>Induk</w:t>
            </w:r>
          </w:p>
          <w:p w:rsidR="008B61A4" w:rsidRPr="00EF5847" w:rsidRDefault="008B61A4" w:rsidP="008B61A4">
            <w:pPr>
              <w:tabs>
                <w:tab w:val="left" w:pos="1530"/>
                <w:tab w:val="left" w:pos="1800"/>
              </w:tabs>
              <w:spacing w:after="0" w:line="240" w:lineRule="auto"/>
            </w:pPr>
            <w:r w:rsidRPr="00EF5847">
              <w:t>Organisasi</w:t>
            </w:r>
            <w:r w:rsidRPr="00EF5847">
              <w:tab/>
              <w:t>:</w:t>
            </w:r>
            <w:r w:rsidRPr="00EF5847">
              <w:tab/>
              <w:t>Indeks</w:t>
            </w:r>
          </w:p>
        </w:tc>
      </w:tr>
      <w:tr w:rsidR="008B61A4" w:rsidRPr="00EF5847" w:rsidTr="008B61A4">
        <w:tc>
          <w:tcPr>
            <w:tcW w:w="510" w:type="dxa"/>
            <w:shd w:val="clear" w:color="auto" w:fill="EEECE1" w:themeFill="background2"/>
          </w:tcPr>
          <w:p w:rsidR="008B61A4" w:rsidRPr="00EF5847" w:rsidRDefault="008B61A4" w:rsidP="008B61A4">
            <w:pPr>
              <w:spacing w:after="0" w:line="360" w:lineRule="auto"/>
              <w:jc w:val="center"/>
              <w:rPr>
                <w:b/>
              </w:rPr>
            </w:pPr>
            <w:r w:rsidRPr="00EF5847">
              <w:rPr>
                <w:b/>
              </w:rPr>
              <w:t>No</w:t>
            </w:r>
          </w:p>
        </w:tc>
        <w:tc>
          <w:tcPr>
            <w:tcW w:w="3029" w:type="dxa"/>
            <w:shd w:val="clear" w:color="auto" w:fill="EEECE1" w:themeFill="background2"/>
          </w:tcPr>
          <w:p w:rsidR="008B61A4" w:rsidRPr="00EF5847" w:rsidRDefault="008B61A4" w:rsidP="008B61A4">
            <w:pPr>
              <w:spacing w:after="0" w:line="360" w:lineRule="auto"/>
              <w:jc w:val="center"/>
              <w:rPr>
                <w:b/>
              </w:rPr>
            </w:pPr>
            <w:r w:rsidRPr="00EF5847">
              <w:rPr>
                <w:b/>
              </w:rPr>
              <w:t>Field Name</w:t>
            </w:r>
          </w:p>
        </w:tc>
        <w:tc>
          <w:tcPr>
            <w:tcW w:w="1255" w:type="dxa"/>
            <w:shd w:val="clear" w:color="auto" w:fill="EEECE1" w:themeFill="background2"/>
          </w:tcPr>
          <w:p w:rsidR="008B61A4" w:rsidRPr="00EF5847" w:rsidRDefault="008B61A4" w:rsidP="008B61A4">
            <w:pPr>
              <w:spacing w:after="0" w:line="360" w:lineRule="auto"/>
              <w:jc w:val="center"/>
              <w:rPr>
                <w:b/>
              </w:rPr>
            </w:pPr>
            <w:r w:rsidRPr="00EF5847">
              <w:rPr>
                <w:b/>
              </w:rPr>
              <w:t>Ty pe</w:t>
            </w:r>
          </w:p>
        </w:tc>
        <w:tc>
          <w:tcPr>
            <w:tcW w:w="1076" w:type="dxa"/>
            <w:shd w:val="clear" w:color="auto" w:fill="EEECE1" w:themeFill="background2"/>
          </w:tcPr>
          <w:p w:rsidR="008B61A4" w:rsidRPr="00EF5847" w:rsidRDefault="008B61A4" w:rsidP="008B61A4">
            <w:pPr>
              <w:spacing w:after="0" w:line="360" w:lineRule="auto"/>
              <w:jc w:val="center"/>
              <w:rPr>
                <w:b/>
              </w:rPr>
            </w:pPr>
            <w:r w:rsidRPr="00EF5847">
              <w:rPr>
                <w:b/>
              </w:rPr>
              <w:t>Width</w:t>
            </w:r>
          </w:p>
        </w:tc>
        <w:tc>
          <w:tcPr>
            <w:tcW w:w="2050" w:type="dxa"/>
            <w:shd w:val="clear" w:color="auto" w:fill="EEECE1" w:themeFill="background2"/>
          </w:tcPr>
          <w:p w:rsidR="008B61A4" w:rsidRPr="00EF5847" w:rsidRDefault="008B61A4" w:rsidP="008B61A4">
            <w:pPr>
              <w:spacing w:after="0" w:line="360" w:lineRule="auto"/>
              <w:jc w:val="center"/>
              <w:rPr>
                <w:b/>
              </w:rPr>
            </w:pPr>
            <w:r w:rsidRPr="00EF5847">
              <w:rPr>
                <w:b/>
              </w:rPr>
              <w:t>Indeks</w:t>
            </w:r>
          </w:p>
        </w:tc>
      </w:tr>
      <w:tr w:rsidR="008B61A4" w:rsidRPr="00EF5847" w:rsidTr="008B61A4">
        <w:tc>
          <w:tcPr>
            <w:tcW w:w="510" w:type="dxa"/>
          </w:tcPr>
          <w:p w:rsidR="008B61A4" w:rsidRPr="00EF5847" w:rsidRDefault="008B61A4" w:rsidP="008B61A4">
            <w:pPr>
              <w:spacing w:after="0" w:line="360" w:lineRule="auto"/>
              <w:jc w:val="center"/>
            </w:pPr>
            <w:r w:rsidRPr="00EF5847">
              <w:t>1.</w:t>
            </w:r>
          </w:p>
        </w:tc>
        <w:tc>
          <w:tcPr>
            <w:tcW w:w="3029" w:type="dxa"/>
          </w:tcPr>
          <w:p w:rsidR="008B61A4" w:rsidRPr="00EF5847" w:rsidRDefault="008B61A4" w:rsidP="008B61A4">
            <w:pPr>
              <w:spacing w:after="0" w:line="360" w:lineRule="auto"/>
            </w:pPr>
            <w:r>
              <w:t>kode</w:t>
            </w:r>
            <w:r w:rsidRPr="00EF5847">
              <w:t>_alternatif</w:t>
            </w:r>
          </w:p>
        </w:tc>
        <w:tc>
          <w:tcPr>
            <w:tcW w:w="1255" w:type="dxa"/>
          </w:tcPr>
          <w:p w:rsidR="008B61A4" w:rsidRPr="00EF5847" w:rsidRDefault="008B61A4" w:rsidP="008B61A4">
            <w:pPr>
              <w:spacing w:after="0" w:line="360" w:lineRule="auto"/>
              <w:jc w:val="center"/>
            </w:pPr>
            <w:r w:rsidRPr="00EF5847">
              <w:t>Varchar</w:t>
            </w:r>
          </w:p>
        </w:tc>
        <w:tc>
          <w:tcPr>
            <w:tcW w:w="1076" w:type="dxa"/>
          </w:tcPr>
          <w:p w:rsidR="008B61A4" w:rsidRPr="00A5430D" w:rsidRDefault="008B61A4" w:rsidP="008B61A4">
            <w:pPr>
              <w:spacing w:after="0" w:line="360" w:lineRule="auto"/>
              <w:jc w:val="center"/>
            </w:pPr>
            <w:r>
              <w:t>16</w:t>
            </w:r>
          </w:p>
        </w:tc>
        <w:tc>
          <w:tcPr>
            <w:tcW w:w="2050" w:type="dxa"/>
          </w:tcPr>
          <w:p w:rsidR="008B61A4" w:rsidRPr="00EF5847" w:rsidRDefault="008B61A4" w:rsidP="008B61A4">
            <w:pPr>
              <w:spacing w:after="0" w:line="360" w:lineRule="auto"/>
              <w:jc w:val="center"/>
            </w:pPr>
            <w:r>
              <w:t>Primary Key</w:t>
            </w:r>
          </w:p>
        </w:tc>
      </w:tr>
      <w:tr w:rsidR="008B61A4" w:rsidRPr="00EF5847" w:rsidTr="008B61A4">
        <w:tc>
          <w:tcPr>
            <w:tcW w:w="510" w:type="dxa"/>
          </w:tcPr>
          <w:p w:rsidR="008B61A4" w:rsidRPr="00EF5847" w:rsidRDefault="008B61A4" w:rsidP="008B61A4">
            <w:pPr>
              <w:spacing w:after="0" w:line="360" w:lineRule="auto"/>
              <w:jc w:val="center"/>
            </w:pPr>
            <w:r w:rsidRPr="00EF5847">
              <w:t>2.</w:t>
            </w:r>
          </w:p>
        </w:tc>
        <w:tc>
          <w:tcPr>
            <w:tcW w:w="3029" w:type="dxa"/>
          </w:tcPr>
          <w:p w:rsidR="008B61A4" w:rsidRPr="00EF5847" w:rsidRDefault="008B61A4" w:rsidP="008B61A4">
            <w:pPr>
              <w:spacing w:after="0" w:line="360" w:lineRule="auto"/>
            </w:pPr>
            <w:r>
              <w:t>nama</w:t>
            </w:r>
            <w:r w:rsidRPr="00EF5847">
              <w:t>_alternatif</w:t>
            </w:r>
          </w:p>
        </w:tc>
        <w:tc>
          <w:tcPr>
            <w:tcW w:w="1255" w:type="dxa"/>
          </w:tcPr>
          <w:p w:rsidR="008B61A4" w:rsidRPr="00EF5847" w:rsidRDefault="008B61A4" w:rsidP="008B61A4">
            <w:pPr>
              <w:spacing w:after="0" w:line="360" w:lineRule="auto"/>
              <w:jc w:val="center"/>
            </w:pPr>
            <w:r w:rsidRPr="00EF5847">
              <w:t>Varchar</w:t>
            </w:r>
          </w:p>
        </w:tc>
        <w:tc>
          <w:tcPr>
            <w:tcW w:w="1076" w:type="dxa"/>
          </w:tcPr>
          <w:p w:rsidR="008B61A4" w:rsidRPr="00A5430D" w:rsidRDefault="008B61A4" w:rsidP="008B61A4">
            <w:pPr>
              <w:spacing w:after="0" w:line="360" w:lineRule="auto"/>
              <w:jc w:val="center"/>
            </w:pPr>
            <w:r>
              <w:t>255</w:t>
            </w:r>
          </w:p>
        </w:tc>
        <w:tc>
          <w:tcPr>
            <w:tcW w:w="2050" w:type="dxa"/>
          </w:tcPr>
          <w:p w:rsidR="008B61A4" w:rsidRPr="00EF5847" w:rsidRDefault="008B61A4" w:rsidP="008B61A4">
            <w:pPr>
              <w:spacing w:after="0" w:line="360" w:lineRule="auto"/>
              <w:jc w:val="center"/>
            </w:pPr>
          </w:p>
        </w:tc>
      </w:tr>
      <w:tr w:rsidR="008B61A4" w:rsidRPr="00EF5847" w:rsidTr="008B61A4">
        <w:tc>
          <w:tcPr>
            <w:tcW w:w="510" w:type="dxa"/>
          </w:tcPr>
          <w:p w:rsidR="008B61A4" w:rsidRPr="00EF5847" w:rsidRDefault="008B61A4" w:rsidP="008B61A4">
            <w:pPr>
              <w:spacing w:after="0" w:line="360" w:lineRule="auto"/>
              <w:jc w:val="center"/>
            </w:pPr>
            <w:r>
              <w:t>3.</w:t>
            </w:r>
          </w:p>
        </w:tc>
        <w:tc>
          <w:tcPr>
            <w:tcW w:w="3029" w:type="dxa"/>
          </w:tcPr>
          <w:p w:rsidR="008B61A4" w:rsidRDefault="008B61A4" w:rsidP="008B61A4">
            <w:pPr>
              <w:spacing w:after="0" w:line="360" w:lineRule="auto"/>
            </w:pPr>
            <w:r>
              <w:t>Keterangan</w:t>
            </w:r>
          </w:p>
        </w:tc>
        <w:tc>
          <w:tcPr>
            <w:tcW w:w="1255" w:type="dxa"/>
          </w:tcPr>
          <w:p w:rsidR="008B61A4" w:rsidRPr="00EF5847" w:rsidRDefault="008B61A4" w:rsidP="008B61A4">
            <w:pPr>
              <w:spacing w:after="0" w:line="360" w:lineRule="auto"/>
              <w:jc w:val="center"/>
            </w:pPr>
            <w:r>
              <w:t>Varchar</w:t>
            </w:r>
          </w:p>
        </w:tc>
        <w:tc>
          <w:tcPr>
            <w:tcW w:w="1076" w:type="dxa"/>
          </w:tcPr>
          <w:p w:rsidR="008B61A4" w:rsidRDefault="008B61A4" w:rsidP="008B61A4">
            <w:pPr>
              <w:spacing w:after="0" w:line="360" w:lineRule="auto"/>
              <w:jc w:val="center"/>
            </w:pPr>
            <w:r>
              <w:t>255</w:t>
            </w:r>
          </w:p>
        </w:tc>
        <w:tc>
          <w:tcPr>
            <w:tcW w:w="2050" w:type="dxa"/>
          </w:tcPr>
          <w:p w:rsidR="008B61A4" w:rsidRPr="00EF5847" w:rsidRDefault="008B61A4" w:rsidP="008B61A4">
            <w:pPr>
              <w:spacing w:after="0" w:line="360" w:lineRule="auto"/>
              <w:jc w:val="center"/>
            </w:pPr>
          </w:p>
        </w:tc>
      </w:tr>
      <w:tr w:rsidR="008B61A4" w:rsidRPr="00EF5847" w:rsidTr="008B61A4">
        <w:tc>
          <w:tcPr>
            <w:tcW w:w="510" w:type="dxa"/>
          </w:tcPr>
          <w:p w:rsidR="008B61A4" w:rsidRDefault="008B61A4" w:rsidP="008B61A4">
            <w:pPr>
              <w:spacing w:after="0" w:line="360" w:lineRule="auto"/>
              <w:jc w:val="center"/>
            </w:pPr>
            <w:r>
              <w:t>4.</w:t>
            </w:r>
          </w:p>
        </w:tc>
        <w:tc>
          <w:tcPr>
            <w:tcW w:w="3029" w:type="dxa"/>
          </w:tcPr>
          <w:p w:rsidR="008B61A4" w:rsidRDefault="008B61A4" w:rsidP="008B61A4">
            <w:pPr>
              <w:spacing w:after="0" w:line="360" w:lineRule="auto"/>
            </w:pPr>
            <w:r>
              <w:t>Rank</w:t>
            </w:r>
          </w:p>
        </w:tc>
        <w:tc>
          <w:tcPr>
            <w:tcW w:w="1255" w:type="dxa"/>
            <w:vAlign w:val="center"/>
          </w:tcPr>
          <w:p w:rsidR="008B61A4" w:rsidRPr="00EF5847" w:rsidRDefault="008B61A4" w:rsidP="008B61A4">
            <w:pPr>
              <w:spacing w:after="0" w:line="360" w:lineRule="auto"/>
              <w:jc w:val="center"/>
            </w:pPr>
            <w:r>
              <w:t>Int</w:t>
            </w:r>
          </w:p>
        </w:tc>
        <w:tc>
          <w:tcPr>
            <w:tcW w:w="1076" w:type="dxa"/>
          </w:tcPr>
          <w:p w:rsidR="008B61A4" w:rsidRDefault="008B61A4" w:rsidP="008B61A4">
            <w:pPr>
              <w:spacing w:after="0" w:line="360" w:lineRule="auto"/>
              <w:jc w:val="center"/>
            </w:pPr>
            <w:r>
              <w:t>11</w:t>
            </w:r>
          </w:p>
        </w:tc>
        <w:tc>
          <w:tcPr>
            <w:tcW w:w="2050" w:type="dxa"/>
          </w:tcPr>
          <w:p w:rsidR="008B61A4" w:rsidRPr="00EF5847" w:rsidRDefault="008B61A4" w:rsidP="008B61A4">
            <w:pPr>
              <w:spacing w:after="0" w:line="360" w:lineRule="auto"/>
              <w:jc w:val="center"/>
            </w:pPr>
          </w:p>
        </w:tc>
      </w:tr>
      <w:tr w:rsidR="008B61A4" w:rsidRPr="00EF5847" w:rsidTr="008B61A4">
        <w:tc>
          <w:tcPr>
            <w:tcW w:w="510" w:type="dxa"/>
          </w:tcPr>
          <w:p w:rsidR="008B61A4" w:rsidRDefault="008B61A4" w:rsidP="008B61A4">
            <w:pPr>
              <w:spacing w:after="0" w:line="360" w:lineRule="auto"/>
              <w:jc w:val="center"/>
            </w:pPr>
            <w:r>
              <w:t>5.</w:t>
            </w:r>
          </w:p>
        </w:tc>
        <w:tc>
          <w:tcPr>
            <w:tcW w:w="3029" w:type="dxa"/>
          </w:tcPr>
          <w:p w:rsidR="008B61A4" w:rsidRDefault="008B61A4" w:rsidP="008B61A4">
            <w:pPr>
              <w:spacing w:after="0" w:line="360" w:lineRule="auto"/>
            </w:pPr>
            <w:r>
              <w:t>Total</w:t>
            </w:r>
          </w:p>
        </w:tc>
        <w:tc>
          <w:tcPr>
            <w:tcW w:w="1255" w:type="dxa"/>
            <w:vAlign w:val="center"/>
          </w:tcPr>
          <w:p w:rsidR="008B61A4" w:rsidRPr="00EF5847" w:rsidRDefault="008B61A4" w:rsidP="008B61A4">
            <w:pPr>
              <w:spacing w:after="0" w:line="360" w:lineRule="auto"/>
              <w:jc w:val="center"/>
            </w:pPr>
            <w:r>
              <w:t>Double</w:t>
            </w:r>
          </w:p>
        </w:tc>
        <w:tc>
          <w:tcPr>
            <w:tcW w:w="1076" w:type="dxa"/>
          </w:tcPr>
          <w:p w:rsidR="008B61A4" w:rsidRDefault="008B61A4" w:rsidP="008B61A4">
            <w:pPr>
              <w:spacing w:after="0" w:line="360" w:lineRule="auto"/>
              <w:jc w:val="center"/>
            </w:pPr>
            <w:r>
              <w:t>-</w:t>
            </w:r>
          </w:p>
        </w:tc>
        <w:tc>
          <w:tcPr>
            <w:tcW w:w="2050" w:type="dxa"/>
          </w:tcPr>
          <w:p w:rsidR="008B61A4" w:rsidRPr="00EF5847" w:rsidRDefault="008B61A4" w:rsidP="008B61A4">
            <w:pPr>
              <w:spacing w:after="0" w:line="360" w:lineRule="auto"/>
              <w:jc w:val="center"/>
            </w:pPr>
          </w:p>
        </w:tc>
      </w:tr>
    </w:tbl>
    <w:p w:rsidR="008B61A4" w:rsidRPr="0013741C" w:rsidRDefault="008B61A4" w:rsidP="008B61A4">
      <w:pPr>
        <w:pStyle w:val="Caption"/>
        <w:ind w:left="1070"/>
        <w:jc w:val="center"/>
        <w:rPr>
          <w:color w:val="auto"/>
          <w:sz w:val="24"/>
          <w:szCs w:val="24"/>
        </w:rPr>
      </w:pPr>
    </w:p>
    <w:p w:rsidR="008B61A4" w:rsidRDefault="008B61A4" w:rsidP="008B61A4">
      <w:pPr>
        <w:pStyle w:val="Caption"/>
        <w:ind w:left="1070"/>
        <w:jc w:val="center"/>
        <w:rPr>
          <w:color w:val="auto"/>
          <w:sz w:val="24"/>
          <w:szCs w:val="24"/>
        </w:rPr>
      </w:pPr>
      <w:bookmarkStart w:id="154" w:name="_Toc66026277"/>
    </w:p>
    <w:p w:rsidR="008B61A4" w:rsidRDefault="008B61A4" w:rsidP="008B61A4">
      <w:pPr>
        <w:pStyle w:val="Caption"/>
        <w:ind w:left="1070"/>
        <w:jc w:val="center"/>
        <w:rPr>
          <w:b w:val="0"/>
          <w:bCs w:val="0"/>
          <w:color w:val="auto"/>
          <w:sz w:val="24"/>
          <w:szCs w:val="24"/>
        </w:rPr>
      </w:pPr>
      <w:r w:rsidRPr="000F13C3">
        <w:rPr>
          <w:color w:val="auto"/>
          <w:sz w:val="24"/>
          <w:szCs w:val="24"/>
        </w:rPr>
        <w:t xml:space="preserve">Tabel 4. </w:t>
      </w:r>
      <w:r w:rsidRPr="000F13C3">
        <w:rPr>
          <w:color w:val="auto"/>
          <w:sz w:val="24"/>
          <w:szCs w:val="24"/>
        </w:rPr>
        <w:fldChar w:fldCharType="begin"/>
      </w:r>
      <w:r w:rsidRPr="000F13C3">
        <w:rPr>
          <w:color w:val="auto"/>
          <w:sz w:val="24"/>
          <w:szCs w:val="24"/>
        </w:rPr>
        <w:instrText xml:space="preserve"> SEQ Tabel_4. \* ARABIC </w:instrText>
      </w:r>
      <w:r w:rsidRPr="000F13C3">
        <w:rPr>
          <w:color w:val="auto"/>
          <w:sz w:val="24"/>
          <w:szCs w:val="24"/>
        </w:rPr>
        <w:fldChar w:fldCharType="separate"/>
      </w:r>
      <w:r w:rsidR="00A66F9E">
        <w:rPr>
          <w:noProof/>
          <w:color w:val="auto"/>
          <w:sz w:val="24"/>
          <w:szCs w:val="24"/>
        </w:rPr>
        <w:t>15</w:t>
      </w:r>
      <w:r w:rsidRPr="000F13C3">
        <w:rPr>
          <w:color w:val="auto"/>
          <w:sz w:val="24"/>
          <w:szCs w:val="24"/>
        </w:rPr>
        <w:fldChar w:fldCharType="end"/>
      </w:r>
      <w:r>
        <w:rPr>
          <w:color w:val="auto"/>
          <w:sz w:val="24"/>
          <w:szCs w:val="24"/>
        </w:rPr>
        <w:t xml:space="preserve"> : </w:t>
      </w:r>
      <w:r>
        <w:rPr>
          <w:b w:val="0"/>
          <w:bCs w:val="0"/>
          <w:color w:val="auto"/>
          <w:sz w:val="24"/>
          <w:szCs w:val="24"/>
        </w:rPr>
        <w:t>Isi Tabel Kriteria</w:t>
      </w:r>
      <w:bookmarkEnd w:id="154"/>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3026"/>
        <w:gridCol w:w="1256"/>
        <w:gridCol w:w="1077"/>
        <w:gridCol w:w="2051"/>
      </w:tblGrid>
      <w:tr w:rsidR="008B61A4" w:rsidRPr="00EF5847" w:rsidTr="008B61A4">
        <w:trPr>
          <w:jc w:val="center"/>
        </w:trPr>
        <w:tc>
          <w:tcPr>
            <w:tcW w:w="7920" w:type="dxa"/>
            <w:gridSpan w:val="5"/>
            <w:shd w:val="clear" w:color="auto" w:fill="FFFFFF"/>
          </w:tcPr>
          <w:p w:rsidR="008B61A4" w:rsidRPr="00EF5847" w:rsidRDefault="008B61A4" w:rsidP="008B61A4">
            <w:pPr>
              <w:tabs>
                <w:tab w:val="left" w:pos="1530"/>
                <w:tab w:val="left" w:pos="1800"/>
              </w:tabs>
              <w:spacing w:after="0" w:line="240" w:lineRule="auto"/>
            </w:pPr>
            <w:r w:rsidRPr="00EF5847">
              <w:t>Nama File</w:t>
            </w:r>
            <w:r w:rsidRPr="00EF5847">
              <w:tab/>
              <w:t>:</w:t>
            </w:r>
            <w:r w:rsidRPr="00EF5847">
              <w:tab/>
              <w:t>tb_kriteria</w:t>
            </w:r>
          </w:p>
          <w:p w:rsidR="008B61A4" w:rsidRPr="00EF5847" w:rsidRDefault="008B61A4" w:rsidP="008B61A4">
            <w:pPr>
              <w:tabs>
                <w:tab w:val="left" w:pos="1530"/>
                <w:tab w:val="left" w:pos="1800"/>
              </w:tabs>
              <w:spacing w:after="0" w:line="240" w:lineRule="auto"/>
            </w:pPr>
            <w:r w:rsidRPr="00EF5847">
              <w:t>Tipe File</w:t>
            </w:r>
            <w:r w:rsidRPr="00EF5847">
              <w:tab/>
              <w:t>:</w:t>
            </w:r>
            <w:r w:rsidRPr="00EF5847">
              <w:tab/>
              <w:t>Induk</w:t>
            </w:r>
          </w:p>
          <w:p w:rsidR="008B61A4" w:rsidRPr="00EF5847" w:rsidRDefault="008B61A4" w:rsidP="008B61A4">
            <w:pPr>
              <w:tabs>
                <w:tab w:val="left" w:pos="1530"/>
                <w:tab w:val="left" w:pos="1800"/>
              </w:tabs>
              <w:spacing w:after="0" w:line="240" w:lineRule="auto"/>
            </w:pPr>
            <w:r w:rsidRPr="00EF5847">
              <w:t>Organisasi</w:t>
            </w:r>
            <w:r w:rsidRPr="00EF5847">
              <w:tab/>
              <w:t>:</w:t>
            </w:r>
            <w:r w:rsidRPr="00EF5847">
              <w:tab/>
              <w:t>Indeks</w:t>
            </w:r>
          </w:p>
        </w:tc>
      </w:tr>
      <w:tr w:rsidR="008B61A4" w:rsidRPr="00EF5847" w:rsidTr="008B61A4">
        <w:trPr>
          <w:trHeight w:val="275"/>
          <w:jc w:val="center"/>
        </w:trPr>
        <w:tc>
          <w:tcPr>
            <w:tcW w:w="510" w:type="dxa"/>
            <w:shd w:val="clear" w:color="auto" w:fill="EEECE1" w:themeFill="background2"/>
          </w:tcPr>
          <w:p w:rsidR="008B61A4" w:rsidRPr="00EF5847" w:rsidRDefault="008B61A4" w:rsidP="008B61A4">
            <w:pPr>
              <w:spacing w:after="0" w:line="360" w:lineRule="auto"/>
              <w:jc w:val="center"/>
              <w:rPr>
                <w:b/>
              </w:rPr>
            </w:pPr>
            <w:r w:rsidRPr="00EF5847">
              <w:rPr>
                <w:b/>
              </w:rPr>
              <w:t>No</w:t>
            </w:r>
          </w:p>
        </w:tc>
        <w:tc>
          <w:tcPr>
            <w:tcW w:w="3026" w:type="dxa"/>
            <w:shd w:val="clear" w:color="auto" w:fill="EEECE1" w:themeFill="background2"/>
          </w:tcPr>
          <w:p w:rsidR="008B61A4" w:rsidRPr="00EF5847" w:rsidRDefault="008B61A4" w:rsidP="008B61A4">
            <w:pPr>
              <w:spacing w:after="0" w:line="360" w:lineRule="auto"/>
              <w:jc w:val="center"/>
              <w:rPr>
                <w:b/>
              </w:rPr>
            </w:pPr>
            <w:r w:rsidRPr="00EF5847">
              <w:rPr>
                <w:b/>
              </w:rPr>
              <w:t>Field Name</w:t>
            </w:r>
          </w:p>
        </w:tc>
        <w:tc>
          <w:tcPr>
            <w:tcW w:w="1256" w:type="dxa"/>
            <w:shd w:val="clear" w:color="auto" w:fill="EEECE1" w:themeFill="background2"/>
          </w:tcPr>
          <w:p w:rsidR="008B61A4" w:rsidRPr="00EF5847" w:rsidRDefault="008B61A4" w:rsidP="008B61A4">
            <w:pPr>
              <w:spacing w:after="0" w:line="360" w:lineRule="auto"/>
              <w:jc w:val="center"/>
              <w:rPr>
                <w:b/>
              </w:rPr>
            </w:pPr>
            <w:r w:rsidRPr="00EF5847">
              <w:rPr>
                <w:b/>
              </w:rPr>
              <w:t>Type</w:t>
            </w:r>
          </w:p>
        </w:tc>
        <w:tc>
          <w:tcPr>
            <w:tcW w:w="1077" w:type="dxa"/>
            <w:shd w:val="clear" w:color="auto" w:fill="EEECE1" w:themeFill="background2"/>
          </w:tcPr>
          <w:p w:rsidR="008B61A4" w:rsidRPr="00EF5847" w:rsidRDefault="008B61A4" w:rsidP="008B61A4">
            <w:pPr>
              <w:spacing w:after="0" w:line="360" w:lineRule="auto"/>
              <w:jc w:val="center"/>
              <w:rPr>
                <w:b/>
              </w:rPr>
            </w:pPr>
            <w:r w:rsidRPr="00EF5847">
              <w:rPr>
                <w:b/>
              </w:rPr>
              <w:t>Width</w:t>
            </w:r>
          </w:p>
        </w:tc>
        <w:tc>
          <w:tcPr>
            <w:tcW w:w="2051" w:type="dxa"/>
            <w:shd w:val="clear" w:color="auto" w:fill="EEECE1" w:themeFill="background2"/>
          </w:tcPr>
          <w:p w:rsidR="008B61A4" w:rsidRPr="00EF5847" w:rsidRDefault="008B61A4" w:rsidP="008B61A4">
            <w:pPr>
              <w:spacing w:after="0" w:line="360" w:lineRule="auto"/>
              <w:jc w:val="center"/>
              <w:rPr>
                <w:b/>
              </w:rPr>
            </w:pPr>
            <w:r w:rsidRPr="00EF5847">
              <w:rPr>
                <w:b/>
              </w:rPr>
              <w:t>Indeks</w:t>
            </w:r>
          </w:p>
        </w:tc>
      </w:tr>
      <w:tr w:rsidR="008B61A4" w:rsidRPr="00EF5847" w:rsidTr="008B61A4">
        <w:trPr>
          <w:trHeight w:val="282"/>
          <w:jc w:val="center"/>
        </w:trPr>
        <w:tc>
          <w:tcPr>
            <w:tcW w:w="510" w:type="dxa"/>
          </w:tcPr>
          <w:p w:rsidR="008B61A4" w:rsidRPr="00EF5847" w:rsidRDefault="008B61A4" w:rsidP="008B61A4">
            <w:pPr>
              <w:spacing w:after="0" w:line="312" w:lineRule="auto"/>
              <w:jc w:val="center"/>
            </w:pPr>
            <w:r w:rsidRPr="00EF5847">
              <w:t>1.</w:t>
            </w:r>
          </w:p>
        </w:tc>
        <w:tc>
          <w:tcPr>
            <w:tcW w:w="3026" w:type="dxa"/>
          </w:tcPr>
          <w:p w:rsidR="008B61A4" w:rsidRPr="00003C90" w:rsidRDefault="008B61A4" w:rsidP="008B61A4">
            <w:pPr>
              <w:spacing w:after="0" w:line="312" w:lineRule="auto"/>
            </w:pPr>
            <w:r>
              <w:t>kode</w:t>
            </w:r>
            <w:r w:rsidRPr="00EF5847">
              <w:t>_kriteria</w:t>
            </w:r>
          </w:p>
        </w:tc>
        <w:tc>
          <w:tcPr>
            <w:tcW w:w="1256" w:type="dxa"/>
          </w:tcPr>
          <w:p w:rsidR="008B61A4" w:rsidRPr="00EF5847" w:rsidRDefault="008B61A4" w:rsidP="008B61A4">
            <w:pPr>
              <w:spacing w:after="0" w:line="312" w:lineRule="auto"/>
              <w:jc w:val="center"/>
            </w:pPr>
            <w:r w:rsidRPr="00EF5847">
              <w:t>Varchar</w:t>
            </w:r>
          </w:p>
        </w:tc>
        <w:tc>
          <w:tcPr>
            <w:tcW w:w="1077" w:type="dxa"/>
          </w:tcPr>
          <w:p w:rsidR="008B61A4" w:rsidRPr="00A5430D" w:rsidRDefault="008B61A4" w:rsidP="008B61A4">
            <w:pPr>
              <w:spacing w:after="0" w:line="312" w:lineRule="auto"/>
              <w:jc w:val="center"/>
            </w:pPr>
            <w:r>
              <w:t>16</w:t>
            </w:r>
          </w:p>
        </w:tc>
        <w:tc>
          <w:tcPr>
            <w:tcW w:w="2051" w:type="dxa"/>
          </w:tcPr>
          <w:p w:rsidR="008B61A4" w:rsidRPr="00EF5847" w:rsidRDefault="008B61A4" w:rsidP="008B61A4">
            <w:pPr>
              <w:spacing w:after="0" w:line="312" w:lineRule="auto"/>
              <w:jc w:val="center"/>
            </w:pPr>
            <w:r>
              <w:t>Primary Key</w:t>
            </w:r>
          </w:p>
        </w:tc>
      </w:tr>
      <w:tr w:rsidR="008B61A4" w:rsidRPr="00EF5847" w:rsidTr="008B61A4">
        <w:trPr>
          <w:jc w:val="center"/>
        </w:trPr>
        <w:tc>
          <w:tcPr>
            <w:tcW w:w="510" w:type="dxa"/>
          </w:tcPr>
          <w:p w:rsidR="008B61A4" w:rsidRPr="00EF5847" w:rsidRDefault="008B61A4" w:rsidP="008B61A4">
            <w:pPr>
              <w:spacing w:after="0" w:line="312" w:lineRule="auto"/>
              <w:jc w:val="center"/>
            </w:pPr>
            <w:r w:rsidRPr="00EF5847">
              <w:t>2.</w:t>
            </w:r>
          </w:p>
        </w:tc>
        <w:tc>
          <w:tcPr>
            <w:tcW w:w="3026" w:type="dxa"/>
          </w:tcPr>
          <w:p w:rsidR="008B61A4" w:rsidRPr="00003C90" w:rsidRDefault="008B61A4" w:rsidP="008B61A4">
            <w:pPr>
              <w:spacing w:after="0" w:line="312" w:lineRule="auto"/>
            </w:pPr>
            <w:r>
              <w:t>nama_kriteria</w:t>
            </w:r>
          </w:p>
        </w:tc>
        <w:tc>
          <w:tcPr>
            <w:tcW w:w="1256" w:type="dxa"/>
          </w:tcPr>
          <w:p w:rsidR="008B61A4" w:rsidRPr="00EF5847" w:rsidRDefault="008B61A4" w:rsidP="008B61A4">
            <w:pPr>
              <w:spacing w:after="0" w:line="312" w:lineRule="auto"/>
              <w:jc w:val="center"/>
            </w:pPr>
            <w:r w:rsidRPr="00EF5847">
              <w:t>Varchar</w:t>
            </w:r>
          </w:p>
        </w:tc>
        <w:tc>
          <w:tcPr>
            <w:tcW w:w="1077" w:type="dxa"/>
          </w:tcPr>
          <w:p w:rsidR="008B61A4" w:rsidRPr="00EF5847" w:rsidRDefault="008B61A4" w:rsidP="008B61A4">
            <w:pPr>
              <w:spacing w:after="0" w:line="312" w:lineRule="auto"/>
              <w:jc w:val="center"/>
            </w:pPr>
            <w:r>
              <w:t>255</w:t>
            </w:r>
          </w:p>
        </w:tc>
        <w:tc>
          <w:tcPr>
            <w:tcW w:w="2051" w:type="dxa"/>
          </w:tcPr>
          <w:p w:rsidR="008B61A4" w:rsidRPr="00EF5847" w:rsidRDefault="008B61A4" w:rsidP="008B61A4">
            <w:pPr>
              <w:spacing w:after="0" w:line="312" w:lineRule="auto"/>
              <w:jc w:val="center"/>
            </w:pPr>
          </w:p>
        </w:tc>
      </w:tr>
      <w:tr w:rsidR="008B61A4" w:rsidRPr="00EF5847" w:rsidTr="008B61A4">
        <w:trPr>
          <w:jc w:val="center"/>
        </w:trPr>
        <w:tc>
          <w:tcPr>
            <w:tcW w:w="510" w:type="dxa"/>
          </w:tcPr>
          <w:p w:rsidR="008B61A4" w:rsidRPr="00EF5847" w:rsidRDefault="008B61A4" w:rsidP="008B61A4">
            <w:pPr>
              <w:spacing w:after="0" w:line="312" w:lineRule="auto"/>
              <w:jc w:val="center"/>
            </w:pPr>
            <w:r w:rsidRPr="00EF5847">
              <w:t>3.</w:t>
            </w:r>
          </w:p>
        </w:tc>
        <w:tc>
          <w:tcPr>
            <w:tcW w:w="3026" w:type="dxa"/>
          </w:tcPr>
          <w:p w:rsidR="008B61A4" w:rsidRPr="00003C90" w:rsidRDefault="008B61A4" w:rsidP="008B61A4">
            <w:pPr>
              <w:tabs>
                <w:tab w:val="left" w:pos="1725"/>
              </w:tabs>
              <w:spacing w:after="0" w:line="312" w:lineRule="auto"/>
            </w:pPr>
            <w:r>
              <w:t>Bobot</w:t>
            </w:r>
          </w:p>
        </w:tc>
        <w:tc>
          <w:tcPr>
            <w:tcW w:w="1256" w:type="dxa"/>
          </w:tcPr>
          <w:p w:rsidR="008B61A4" w:rsidRPr="00003C90" w:rsidRDefault="008B61A4" w:rsidP="008B61A4">
            <w:pPr>
              <w:spacing w:after="0" w:line="312" w:lineRule="auto"/>
              <w:jc w:val="center"/>
            </w:pPr>
            <w:r>
              <w:t>Double</w:t>
            </w:r>
          </w:p>
        </w:tc>
        <w:tc>
          <w:tcPr>
            <w:tcW w:w="1077" w:type="dxa"/>
          </w:tcPr>
          <w:p w:rsidR="008B61A4" w:rsidRPr="00A5430D" w:rsidRDefault="008B61A4" w:rsidP="008B61A4">
            <w:pPr>
              <w:spacing w:after="0" w:line="312" w:lineRule="auto"/>
              <w:jc w:val="center"/>
            </w:pPr>
            <w:r>
              <w:t>-</w:t>
            </w:r>
          </w:p>
        </w:tc>
        <w:tc>
          <w:tcPr>
            <w:tcW w:w="2051" w:type="dxa"/>
          </w:tcPr>
          <w:p w:rsidR="008B61A4" w:rsidRPr="00EF5847" w:rsidRDefault="008B61A4" w:rsidP="008B61A4">
            <w:pPr>
              <w:spacing w:after="0" w:line="312" w:lineRule="auto"/>
              <w:jc w:val="center"/>
            </w:pPr>
          </w:p>
        </w:tc>
      </w:tr>
    </w:tbl>
    <w:p w:rsidR="008B61A4" w:rsidRPr="000F13C3" w:rsidRDefault="008B61A4" w:rsidP="008B61A4">
      <w:pPr>
        <w:pStyle w:val="Caption"/>
        <w:ind w:left="1070"/>
        <w:rPr>
          <w:b w:val="0"/>
          <w:bCs w:val="0"/>
          <w:color w:val="auto"/>
          <w:sz w:val="24"/>
          <w:szCs w:val="24"/>
        </w:rPr>
      </w:pPr>
    </w:p>
    <w:p w:rsidR="008B61A4" w:rsidRDefault="008B61A4" w:rsidP="008B61A4">
      <w:pPr>
        <w:pStyle w:val="Caption"/>
        <w:ind w:left="1070"/>
        <w:jc w:val="center"/>
        <w:rPr>
          <w:b w:val="0"/>
          <w:bCs w:val="0"/>
          <w:color w:val="auto"/>
          <w:sz w:val="24"/>
          <w:szCs w:val="24"/>
        </w:rPr>
      </w:pPr>
      <w:bookmarkStart w:id="155" w:name="_Toc66026278"/>
      <w:r w:rsidRPr="000F13C3">
        <w:rPr>
          <w:color w:val="auto"/>
          <w:sz w:val="24"/>
          <w:szCs w:val="24"/>
        </w:rPr>
        <w:t xml:space="preserve">Tabel 4. </w:t>
      </w:r>
      <w:r w:rsidRPr="000F13C3">
        <w:rPr>
          <w:color w:val="auto"/>
          <w:sz w:val="24"/>
          <w:szCs w:val="24"/>
        </w:rPr>
        <w:fldChar w:fldCharType="begin"/>
      </w:r>
      <w:r w:rsidRPr="000F13C3">
        <w:rPr>
          <w:color w:val="auto"/>
          <w:sz w:val="24"/>
          <w:szCs w:val="24"/>
        </w:rPr>
        <w:instrText xml:space="preserve"> SEQ Tabel_4. \* ARABIC </w:instrText>
      </w:r>
      <w:r w:rsidRPr="000F13C3">
        <w:rPr>
          <w:color w:val="auto"/>
          <w:sz w:val="24"/>
          <w:szCs w:val="24"/>
        </w:rPr>
        <w:fldChar w:fldCharType="separate"/>
      </w:r>
      <w:r w:rsidR="00A66F9E">
        <w:rPr>
          <w:noProof/>
          <w:color w:val="auto"/>
          <w:sz w:val="24"/>
          <w:szCs w:val="24"/>
        </w:rPr>
        <w:t>16</w:t>
      </w:r>
      <w:r w:rsidRPr="000F13C3">
        <w:rPr>
          <w:color w:val="auto"/>
          <w:sz w:val="24"/>
          <w:szCs w:val="24"/>
        </w:rPr>
        <w:fldChar w:fldCharType="end"/>
      </w:r>
      <w:r>
        <w:rPr>
          <w:color w:val="auto"/>
          <w:sz w:val="24"/>
          <w:szCs w:val="24"/>
        </w:rPr>
        <w:t xml:space="preserve"> : </w:t>
      </w:r>
      <w:r>
        <w:rPr>
          <w:b w:val="0"/>
          <w:bCs w:val="0"/>
          <w:color w:val="auto"/>
          <w:sz w:val="24"/>
          <w:szCs w:val="24"/>
        </w:rPr>
        <w:t>Isi Tabel Nilai Alernatif</w:t>
      </w:r>
      <w:bookmarkEnd w:id="155"/>
    </w:p>
    <w:tbl>
      <w:tblPr>
        <w:tblW w:w="0" w:type="auto"/>
        <w:jc w:val="center"/>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3009"/>
        <w:gridCol w:w="1253"/>
        <w:gridCol w:w="1074"/>
        <w:gridCol w:w="2074"/>
      </w:tblGrid>
      <w:tr w:rsidR="008B61A4" w:rsidRPr="00EF5847" w:rsidTr="008B61A4">
        <w:trPr>
          <w:jc w:val="center"/>
        </w:trPr>
        <w:tc>
          <w:tcPr>
            <w:tcW w:w="7920" w:type="dxa"/>
            <w:gridSpan w:val="5"/>
            <w:shd w:val="clear" w:color="auto" w:fill="FFFFFF"/>
          </w:tcPr>
          <w:p w:rsidR="008B61A4" w:rsidRPr="00EF5847" w:rsidRDefault="008B61A4" w:rsidP="008B61A4">
            <w:pPr>
              <w:tabs>
                <w:tab w:val="left" w:pos="1530"/>
                <w:tab w:val="left" w:pos="1800"/>
              </w:tabs>
              <w:spacing w:after="0" w:line="240" w:lineRule="auto"/>
            </w:pPr>
            <w:r w:rsidRPr="00EF5847">
              <w:t>Nama File</w:t>
            </w:r>
            <w:r w:rsidRPr="00EF5847">
              <w:tab/>
              <w:t>:</w:t>
            </w:r>
            <w:r w:rsidRPr="00EF5847">
              <w:tab/>
              <w:t>tb_rel_alternatif</w:t>
            </w:r>
          </w:p>
          <w:p w:rsidR="008B61A4" w:rsidRPr="00EF5847" w:rsidRDefault="008B61A4" w:rsidP="008B61A4">
            <w:pPr>
              <w:tabs>
                <w:tab w:val="left" w:pos="1530"/>
                <w:tab w:val="left" w:pos="1800"/>
              </w:tabs>
              <w:spacing w:after="0" w:line="240" w:lineRule="auto"/>
            </w:pPr>
            <w:r w:rsidRPr="00EF5847">
              <w:t>Tipe File</w:t>
            </w:r>
            <w:r w:rsidRPr="00EF5847">
              <w:tab/>
              <w:t>:</w:t>
            </w:r>
            <w:r w:rsidRPr="00EF5847">
              <w:tab/>
              <w:t>Induk</w:t>
            </w:r>
          </w:p>
          <w:p w:rsidR="008B61A4" w:rsidRPr="00EF5847" w:rsidRDefault="008B61A4" w:rsidP="008B61A4">
            <w:pPr>
              <w:tabs>
                <w:tab w:val="left" w:pos="1530"/>
                <w:tab w:val="left" w:pos="1800"/>
              </w:tabs>
              <w:spacing w:after="0" w:line="240" w:lineRule="auto"/>
            </w:pPr>
            <w:r w:rsidRPr="00EF5847">
              <w:t>Organisasi</w:t>
            </w:r>
            <w:r w:rsidRPr="00EF5847">
              <w:tab/>
              <w:t>:</w:t>
            </w:r>
            <w:r w:rsidRPr="00EF5847">
              <w:tab/>
              <w:t>Indeks</w:t>
            </w:r>
          </w:p>
        </w:tc>
      </w:tr>
      <w:tr w:rsidR="008B61A4" w:rsidRPr="00EF5847" w:rsidTr="008B61A4">
        <w:trPr>
          <w:jc w:val="center"/>
        </w:trPr>
        <w:tc>
          <w:tcPr>
            <w:tcW w:w="510" w:type="dxa"/>
            <w:shd w:val="clear" w:color="auto" w:fill="EEECE1" w:themeFill="background2"/>
          </w:tcPr>
          <w:p w:rsidR="008B61A4" w:rsidRPr="00EF5847" w:rsidRDefault="008B61A4" w:rsidP="008B61A4">
            <w:pPr>
              <w:spacing w:after="0"/>
              <w:jc w:val="center"/>
              <w:rPr>
                <w:b/>
              </w:rPr>
            </w:pPr>
            <w:r w:rsidRPr="00EF5847">
              <w:rPr>
                <w:b/>
              </w:rPr>
              <w:t>No</w:t>
            </w:r>
          </w:p>
        </w:tc>
        <w:tc>
          <w:tcPr>
            <w:tcW w:w="3009" w:type="dxa"/>
            <w:shd w:val="clear" w:color="auto" w:fill="EEECE1" w:themeFill="background2"/>
          </w:tcPr>
          <w:p w:rsidR="008B61A4" w:rsidRPr="00EF5847" w:rsidRDefault="008B61A4" w:rsidP="008B61A4">
            <w:pPr>
              <w:spacing w:after="0"/>
              <w:jc w:val="center"/>
              <w:rPr>
                <w:b/>
              </w:rPr>
            </w:pPr>
            <w:r w:rsidRPr="00EF5847">
              <w:rPr>
                <w:b/>
              </w:rPr>
              <w:t>Field Name</w:t>
            </w:r>
          </w:p>
        </w:tc>
        <w:tc>
          <w:tcPr>
            <w:tcW w:w="1253" w:type="dxa"/>
            <w:shd w:val="clear" w:color="auto" w:fill="EEECE1" w:themeFill="background2"/>
          </w:tcPr>
          <w:p w:rsidR="008B61A4" w:rsidRPr="00EF5847" w:rsidRDefault="008B61A4" w:rsidP="008B61A4">
            <w:pPr>
              <w:spacing w:after="0"/>
              <w:jc w:val="center"/>
              <w:rPr>
                <w:b/>
              </w:rPr>
            </w:pPr>
            <w:r w:rsidRPr="00EF5847">
              <w:rPr>
                <w:b/>
              </w:rPr>
              <w:t>Type</w:t>
            </w:r>
          </w:p>
        </w:tc>
        <w:tc>
          <w:tcPr>
            <w:tcW w:w="1074" w:type="dxa"/>
            <w:shd w:val="clear" w:color="auto" w:fill="EEECE1" w:themeFill="background2"/>
          </w:tcPr>
          <w:p w:rsidR="008B61A4" w:rsidRPr="00EF5847" w:rsidRDefault="008B61A4" w:rsidP="008B61A4">
            <w:pPr>
              <w:spacing w:after="0"/>
              <w:jc w:val="center"/>
              <w:rPr>
                <w:b/>
              </w:rPr>
            </w:pPr>
            <w:r w:rsidRPr="00EF5847">
              <w:rPr>
                <w:b/>
              </w:rPr>
              <w:t>Width</w:t>
            </w:r>
          </w:p>
        </w:tc>
        <w:tc>
          <w:tcPr>
            <w:tcW w:w="2074" w:type="dxa"/>
            <w:shd w:val="clear" w:color="auto" w:fill="EEECE1" w:themeFill="background2"/>
          </w:tcPr>
          <w:p w:rsidR="008B61A4" w:rsidRPr="00EF5847" w:rsidRDefault="008B61A4" w:rsidP="008B61A4">
            <w:pPr>
              <w:spacing w:after="0"/>
              <w:jc w:val="center"/>
              <w:rPr>
                <w:b/>
              </w:rPr>
            </w:pPr>
            <w:r w:rsidRPr="00EF5847">
              <w:rPr>
                <w:b/>
              </w:rPr>
              <w:t>Indeks</w:t>
            </w:r>
          </w:p>
        </w:tc>
      </w:tr>
      <w:tr w:rsidR="008B61A4" w:rsidRPr="00EF5847" w:rsidTr="008B61A4">
        <w:trPr>
          <w:jc w:val="center"/>
        </w:trPr>
        <w:tc>
          <w:tcPr>
            <w:tcW w:w="510" w:type="dxa"/>
          </w:tcPr>
          <w:p w:rsidR="008B61A4" w:rsidRPr="00EF5847" w:rsidRDefault="008B61A4" w:rsidP="008B61A4">
            <w:pPr>
              <w:spacing w:after="0"/>
              <w:jc w:val="center"/>
            </w:pPr>
            <w:r w:rsidRPr="00EF5847">
              <w:t>1.</w:t>
            </w:r>
          </w:p>
        </w:tc>
        <w:tc>
          <w:tcPr>
            <w:tcW w:w="3009" w:type="dxa"/>
          </w:tcPr>
          <w:p w:rsidR="008B61A4" w:rsidRPr="00EF5847" w:rsidRDefault="008B61A4" w:rsidP="008B61A4">
            <w:pPr>
              <w:spacing w:after="0"/>
            </w:pPr>
            <w:r w:rsidRPr="00EF5847">
              <w:t>ID</w:t>
            </w:r>
          </w:p>
        </w:tc>
        <w:tc>
          <w:tcPr>
            <w:tcW w:w="1253" w:type="dxa"/>
          </w:tcPr>
          <w:p w:rsidR="008B61A4" w:rsidRPr="00EF5847" w:rsidRDefault="008B61A4" w:rsidP="008B61A4">
            <w:pPr>
              <w:spacing w:after="0"/>
              <w:jc w:val="center"/>
            </w:pPr>
            <w:r w:rsidRPr="00EF5847">
              <w:t>Int</w:t>
            </w:r>
          </w:p>
        </w:tc>
        <w:tc>
          <w:tcPr>
            <w:tcW w:w="1074" w:type="dxa"/>
          </w:tcPr>
          <w:p w:rsidR="008B61A4" w:rsidRPr="00EF5847" w:rsidRDefault="008B61A4" w:rsidP="008B61A4">
            <w:pPr>
              <w:spacing w:after="0"/>
              <w:jc w:val="center"/>
            </w:pPr>
            <w:r w:rsidRPr="00EF5847">
              <w:t>11</w:t>
            </w:r>
          </w:p>
        </w:tc>
        <w:tc>
          <w:tcPr>
            <w:tcW w:w="2074" w:type="dxa"/>
          </w:tcPr>
          <w:p w:rsidR="008B61A4" w:rsidRPr="00EF5847" w:rsidRDefault="008B61A4" w:rsidP="008B61A4">
            <w:pPr>
              <w:spacing w:after="0"/>
              <w:jc w:val="center"/>
            </w:pPr>
            <w:r w:rsidRPr="00EF5847">
              <w:t>Primary Key</w:t>
            </w:r>
          </w:p>
        </w:tc>
      </w:tr>
      <w:tr w:rsidR="008B61A4" w:rsidRPr="00EF5847" w:rsidTr="008B61A4">
        <w:trPr>
          <w:jc w:val="center"/>
        </w:trPr>
        <w:tc>
          <w:tcPr>
            <w:tcW w:w="510" w:type="dxa"/>
          </w:tcPr>
          <w:p w:rsidR="008B61A4" w:rsidRPr="00EF5847" w:rsidRDefault="008B61A4" w:rsidP="008B61A4">
            <w:pPr>
              <w:spacing w:after="0"/>
              <w:jc w:val="center"/>
            </w:pPr>
            <w:r w:rsidRPr="00EF5847">
              <w:t>2.</w:t>
            </w:r>
          </w:p>
        </w:tc>
        <w:tc>
          <w:tcPr>
            <w:tcW w:w="3009" w:type="dxa"/>
          </w:tcPr>
          <w:p w:rsidR="008B61A4" w:rsidRPr="00EF5847" w:rsidRDefault="008B61A4" w:rsidP="008B61A4">
            <w:pPr>
              <w:spacing w:after="0"/>
            </w:pPr>
            <w:r>
              <w:t>k</w:t>
            </w:r>
            <w:r w:rsidRPr="00EF5847">
              <w:t>ode_alternatif</w:t>
            </w:r>
          </w:p>
        </w:tc>
        <w:tc>
          <w:tcPr>
            <w:tcW w:w="1253" w:type="dxa"/>
          </w:tcPr>
          <w:p w:rsidR="008B61A4" w:rsidRPr="00EF5847" w:rsidRDefault="008B61A4" w:rsidP="008B61A4">
            <w:pPr>
              <w:spacing w:after="0"/>
              <w:jc w:val="center"/>
            </w:pPr>
            <w:r w:rsidRPr="00EF5847">
              <w:t>Varchar</w:t>
            </w:r>
          </w:p>
        </w:tc>
        <w:tc>
          <w:tcPr>
            <w:tcW w:w="1074" w:type="dxa"/>
          </w:tcPr>
          <w:p w:rsidR="008B61A4" w:rsidRPr="00EF5847" w:rsidRDefault="008B61A4" w:rsidP="008B61A4">
            <w:pPr>
              <w:spacing w:after="0"/>
              <w:jc w:val="center"/>
            </w:pPr>
            <w:r w:rsidRPr="00EF5847">
              <w:t>16</w:t>
            </w:r>
          </w:p>
        </w:tc>
        <w:tc>
          <w:tcPr>
            <w:tcW w:w="2074" w:type="dxa"/>
          </w:tcPr>
          <w:p w:rsidR="008B61A4" w:rsidRPr="00EF5847" w:rsidRDefault="008B61A4" w:rsidP="008B61A4">
            <w:pPr>
              <w:spacing w:after="0"/>
              <w:jc w:val="center"/>
            </w:pPr>
          </w:p>
        </w:tc>
      </w:tr>
      <w:tr w:rsidR="008B61A4" w:rsidRPr="00EF5847" w:rsidTr="008B61A4">
        <w:trPr>
          <w:jc w:val="center"/>
        </w:trPr>
        <w:tc>
          <w:tcPr>
            <w:tcW w:w="510" w:type="dxa"/>
          </w:tcPr>
          <w:p w:rsidR="008B61A4" w:rsidRPr="00EF5847" w:rsidRDefault="008B61A4" w:rsidP="008B61A4">
            <w:pPr>
              <w:spacing w:after="0"/>
              <w:jc w:val="center"/>
            </w:pPr>
            <w:r w:rsidRPr="00EF5847">
              <w:t>3.</w:t>
            </w:r>
          </w:p>
        </w:tc>
        <w:tc>
          <w:tcPr>
            <w:tcW w:w="3009" w:type="dxa"/>
          </w:tcPr>
          <w:p w:rsidR="008B61A4" w:rsidRPr="00EF5847" w:rsidRDefault="008B61A4" w:rsidP="008B61A4">
            <w:pPr>
              <w:spacing w:after="0"/>
            </w:pPr>
            <w:r>
              <w:t>k</w:t>
            </w:r>
            <w:r w:rsidRPr="00EF5847">
              <w:t>ode_kriteria</w:t>
            </w:r>
          </w:p>
        </w:tc>
        <w:tc>
          <w:tcPr>
            <w:tcW w:w="1253" w:type="dxa"/>
          </w:tcPr>
          <w:p w:rsidR="008B61A4" w:rsidRPr="00EF5847" w:rsidRDefault="008B61A4" w:rsidP="008B61A4">
            <w:pPr>
              <w:spacing w:after="0"/>
              <w:jc w:val="center"/>
            </w:pPr>
            <w:r w:rsidRPr="00EF5847">
              <w:t>Varchar</w:t>
            </w:r>
          </w:p>
        </w:tc>
        <w:tc>
          <w:tcPr>
            <w:tcW w:w="1074" w:type="dxa"/>
          </w:tcPr>
          <w:p w:rsidR="008B61A4" w:rsidRPr="00EF5847" w:rsidRDefault="008B61A4" w:rsidP="008B61A4">
            <w:pPr>
              <w:spacing w:after="0"/>
              <w:jc w:val="center"/>
            </w:pPr>
            <w:r w:rsidRPr="00EF5847">
              <w:t>16</w:t>
            </w:r>
          </w:p>
        </w:tc>
        <w:tc>
          <w:tcPr>
            <w:tcW w:w="2074" w:type="dxa"/>
          </w:tcPr>
          <w:p w:rsidR="008B61A4" w:rsidRPr="00EF5847" w:rsidRDefault="008B61A4" w:rsidP="008B61A4">
            <w:pPr>
              <w:spacing w:after="0"/>
              <w:jc w:val="center"/>
            </w:pPr>
          </w:p>
        </w:tc>
      </w:tr>
      <w:tr w:rsidR="008B61A4" w:rsidRPr="00EF5847" w:rsidTr="008B61A4">
        <w:trPr>
          <w:jc w:val="center"/>
        </w:trPr>
        <w:tc>
          <w:tcPr>
            <w:tcW w:w="510" w:type="dxa"/>
          </w:tcPr>
          <w:p w:rsidR="008B61A4" w:rsidRPr="00EF5847" w:rsidRDefault="008B61A4" w:rsidP="008B61A4">
            <w:pPr>
              <w:spacing w:after="0"/>
              <w:jc w:val="center"/>
            </w:pPr>
            <w:r w:rsidRPr="00EF5847">
              <w:t>4.</w:t>
            </w:r>
          </w:p>
        </w:tc>
        <w:tc>
          <w:tcPr>
            <w:tcW w:w="3009" w:type="dxa"/>
          </w:tcPr>
          <w:p w:rsidR="008B61A4" w:rsidRPr="00EF5847" w:rsidRDefault="008B61A4" w:rsidP="008B61A4">
            <w:pPr>
              <w:spacing w:after="0"/>
            </w:pPr>
            <w:r>
              <w:t>N</w:t>
            </w:r>
            <w:r w:rsidRPr="00EF5847">
              <w:t>ilai</w:t>
            </w:r>
          </w:p>
        </w:tc>
        <w:tc>
          <w:tcPr>
            <w:tcW w:w="1253" w:type="dxa"/>
          </w:tcPr>
          <w:p w:rsidR="008B61A4" w:rsidRPr="00EF5847" w:rsidRDefault="008B61A4" w:rsidP="008B61A4">
            <w:pPr>
              <w:spacing w:after="0"/>
              <w:jc w:val="center"/>
            </w:pPr>
            <w:r w:rsidRPr="00EF5847">
              <w:t>Double</w:t>
            </w:r>
          </w:p>
        </w:tc>
        <w:tc>
          <w:tcPr>
            <w:tcW w:w="1074" w:type="dxa"/>
          </w:tcPr>
          <w:p w:rsidR="008B61A4" w:rsidRPr="00EF5847" w:rsidRDefault="008B61A4" w:rsidP="008B61A4">
            <w:pPr>
              <w:spacing w:after="0"/>
              <w:jc w:val="center"/>
            </w:pPr>
            <w:r w:rsidRPr="00EF5847">
              <w:t>-</w:t>
            </w:r>
          </w:p>
        </w:tc>
        <w:tc>
          <w:tcPr>
            <w:tcW w:w="2074" w:type="dxa"/>
          </w:tcPr>
          <w:p w:rsidR="008B61A4" w:rsidRPr="00EF5847" w:rsidRDefault="008B61A4" w:rsidP="008B61A4">
            <w:pPr>
              <w:spacing w:after="0"/>
              <w:jc w:val="center"/>
            </w:pPr>
          </w:p>
        </w:tc>
      </w:tr>
    </w:tbl>
    <w:p w:rsidR="008B61A4" w:rsidRDefault="008B61A4" w:rsidP="008B61A4">
      <w:pPr>
        <w:pStyle w:val="ListParagraph"/>
        <w:ind w:left="851"/>
      </w:pPr>
    </w:p>
    <w:p w:rsidR="008B61A4" w:rsidRDefault="008B61A4" w:rsidP="008B61A4">
      <w:pPr>
        <w:pStyle w:val="ListParagraph"/>
        <w:ind w:left="851"/>
      </w:pPr>
    </w:p>
    <w:p w:rsidR="008B61A4" w:rsidRDefault="008B61A4" w:rsidP="008B61A4">
      <w:pPr>
        <w:pStyle w:val="ListParagraph"/>
        <w:ind w:left="851"/>
      </w:pPr>
    </w:p>
    <w:p w:rsidR="008B61A4" w:rsidRDefault="008B61A4" w:rsidP="008B61A4">
      <w:pPr>
        <w:pStyle w:val="ListParagraph"/>
        <w:ind w:left="851"/>
      </w:pPr>
    </w:p>
    <w:p w:rsidR="008B61A4" w:rsidRDefault="008B61A4" w:rsidP="008B61A4">
      <w:pPr>
        <w:pStyle w:val="ListParagraph"/>
        <w:ind w:left="851"/>
      </w:pPr>
    </w:p>
    <w:p w:rsidR="008B61A4" w:rsidRDefault="008B61A4" w:rsidP="008B61A4">
      <w:pPr>
        <w:pStyle w:val="ListParagraph"/>
        <w:ind w:left="851"/>
      </w:pPr>
    </w:p>
    <w:p w:rsidR="008B61A4" w:rsidRDefault="008B61A4" w:rsidP="008B61A4">
      <w:pPr>
        <w:pStyle w:val="ListParagraph"/>
        <w:ind w:left="851"/>
      </w:pPr>
    </w:p>
    <w:p w:rsidR="008B61A4" w:rsidRDefault="008B61A4" w:rsidP="008B61A4">
      <w:pPr>
        <w:pStyle w:val="ListParagraph"/>
        <w:ind w:left="851"/>
      </w:pPr>
    </w:p>
    <w:p w:rsidR="008B61A4" w:rsidRDefault="008B61A4" w:rsidP="008B61A4">
      <w:pPr>
        <w:pStyle w:val="ListParagraph"/>
        <w:ind w:left="851"/>
      </w:pPr>
    </w:p>
    <w:p w:rsidR="008B61A4" w:rsidRDefault="008B61A4" w:rsidP="008B61A4">
      <w:pPr>
        <w:pStyle w:val="ListParagraph"/>
        <w:ind w:left="851"/>
      </w:pPr>
    </w:p>
    <w:p w:rsidR="008B61A4" w:rsidRPr="000F13C3" w:rsidRDefault="008B61A4" w:rsidP="008B61A4">
      <w:pPr>
        <w:pStyle w:val="ListParagraph"/>
        <w:ind w:left="851"/>
      </w:pPr>
    </w:p>
    <w:tbl>
      <w:tblPr>
        <w:tblStyle w:val="TableGrid1"/>
        <w:tblpPr w:leftFromText="180" w:rightFromText="180" w:vertAnchor="text" w:horzAnchor="page" w:tblpX="7213" w:tblpY="426"/>
        <w:tblW w:w="0" w:type="auto"/>
        <w:tblLook w:val="04A0" w:firstRow="1" w:lastRow="0" w:firstColumn="1" w:lastColumn="0" w:noHBand="0" w:noVBand="1"/>
      </w:tblPr>
      <w:tblGrid>
        <w:gridCol w:w="456"/>
        <w:gridCol w:w="1669"/>
        <w:gridCol w:w="1336"/>
      </w:tblGrid>
      <w:tr w:rsidR="008B61A4" w:rsidTr="008B61A4">
        <w:trPr>
          <w:trHeight w:val="287"/>
        </w:trPr>
        <w:tc>
          <w:tcPr>
            <w:tcW w:w="3461" w:type="dxa"/>
            <w:gridSpan w:val="3"/>
            <w:shd w:val="clear" w:color="auto" w:fill="EEECE1" w:themeFill="background2"/>
          </w:tcPr>
          <w:p w:rsidR="008B61A4" w:rsidRPr="00D4179F" w:rsidRDefault="008B61A4" w:rsidP="008B61A4">
            <w:pPr>
              <w:jc w:val="center"/>
              <w:rPr>
                <w:b/>
                <w:bCs/>
                <w:lang w:val="id-ID"/>
              </w:rPr>
            </w:pPr>
            <w:r w:rsidRPr="00D4179F">
              <w:rPr>
                <w:lang w:val="id-ID"/>
              </w:rPr>
              <w:t xml:space="preserve">db_maut </w:t>
            </w:r>
            <w:r w:rsidRPr="00D4179F">
              <w:rPr>
                <w:b/>
                <w:bCs/>
                <w:lang w:val="id-ID"/>
              </w:rPr>
              <w:t>tb_</w:t>
            </w:r>
            <w:r>
              <w:rPr>
                <w:b/>
                <w:bCs/>
                <w:lang w:val="id-ID"/>
              </w:rPr>
              <w:t>rel_alternatif</w:t>
            </w:r>
          </w:p>
        </w:tc>
      </w:tr>
      <w:tr w:rsidR="008B61A4" w:rsidTr="008B61A4">
        <w:trPr>
          <w:trHeight w:val="303"/>
        </w:trPr>
        <w:tc>
          <w:tcPr>
            <w:tcW w:w="456" w:type="dxa"/>
          </w:tcPr>
          <w:p w:rsidR="008B61A4" w:rsidRPr="00D4179F" w:rsidRDefault="008B61A4" w:rsidP="008B61A4">
            <w:pPr>
              <w:jc w:val="center"/>
            </w:pPr>
            <w:r w:rsidRPr="00D4179F">
              <w:sym w:font="Webdings" w:char="F0CF"/>
            </w:r>
          </w:p>
        </w:tc>
        <w:tc>
          <w:tcPr>
            <w:tcW w:w="1669" w:type="dxa"/>
          </w:tcPr>
          <w:p w:rsidR="008B61A4" w:rsidRPr="00D4179F" w:rsidRDefault="008B61A4" w:rsidP="008B61A4">
            <w:pPr>
              <w:rPr>
                <w:lang w:val="id-ID"/>
              </w:rPr>
            </w:pPr>
            <w:r>
              <w:rPr>
                <w:lang w:val="id-ID"/>
              </w:rPr>
              <w:t>ID</w:t>
            </w:r>
          </w:p>
        </w:tc>
        <w:tc>
          <w:tcPr>
            <w:tcW w:w="1336" w:type="dxa"/>
          </w:tcPr>
          <w:p w:rsidR="008B61A4" w:rsidRPr="00D4179F" w:rsidRDefault="008B61A4" w:rsidP="008B61A4">
            <w:pPr>
              <w:rPr>
                <w:lang w:val="id-ID"/>
              </w:rPr>
            </w:pPr>
            <w:r>
              <w:rPr>
                <w:lang w:val="id-ID"/>
              </w:rPr>
              <w:t>int(11)</w:t>
            </w:r>
          </w:p>
        </w:tc>
      </w:tr>
      <w:tr w:rsidR="008B61A4" w:rsidTr="008B61A4">
        <w:trPr>
          <w:trHeight w:val="287"/>
        </w:trPr>
        <w:tc>
          <w:tcPr>
            <w:tcW w:w="456" w:type="dxa"/>
          </w:tcPr>
          <w:p w:rsidR="008B61A4" w:rsidRPr="00D4179F" w:rsidRDefault="008B61A4" w:rsidP="008B61A4">
            <w:pPr>
              <w:jc w:val="center"/>
            </w:pPr>
            <w:r w:rsidRPr="00D4179F">
              <w:sym w:font="Webdings" w:char="F09D"/>
            </w:r>
          </w:p>
        </w:tc>
        <w:tc>
          <w:tcPr>
            <w:tcW w:w="1669" w:type="dxa"/>
          </w:tcPr>
          <w:p w:rsidR="008B61A4" w:rsidRPr="00D4179F" w:rsidRDefault="008B61A4" w:rsidP="008B61A4">
            <w:pPr>
              <w:rPr>
                <w:lang w:val="id-ID"/>
              </w:rPr>
            </w:pPr>
            <w:r>
              <w:rPr>
                <w:lang w:val="id-ID"/>
              </w:rPr>
              <w:t>kode</w:t>
            </w:r>
            <w:r w:rsidRPr="00D4179F">
              <w:rPr>
                <w:lang w:val="id-ID"/>
              </w:rPr>
              <w:t>_</w:t>
            </w:r>
            <w:r>
              <w:rPr>
                <w:lang w:val="id-ID"/>
              </w:rPr>
              <w:t>alternatif</w:t>
            </w:r>
          </w:p>
        </w:tc>
        <w:tc>
          <w:tcPr>
            <w:tcW w:w="1336" w:type="dxa"/>
          </w:tcPr>
          <w:p w:rsidR="008B61A4" w:rsidRPr="00D4179F" w:rsidRDefault="008B61A4" w:rsidP="008B61A4">
            <w:pPr>
              <w:rPr>
                <w:lang w:val="id-ID"/>
              </w:rPr>
            </w:pPr>
            <w:r w:rsidRPr="00D4179F">
              <w:rPr>
                <w:lang w:val="id-ID"/>
              </w:rPr>
              <w:t>varchar(</w:t>
            </w:r>
            <w:r>
              <w:rPr>
                <w:lang w:val="id-ID"/>
              </w:rPr>
              <w:t>16</w:t>
            </w:r>
            <w:r w:rsidRPr="00D4179F">
              <w:rPr>
                <w:lang w:val="id-ID"/>
              </w:rPr>
              <w:t>)</w:t>
            </w:r>
          </w:p>
        </w:tc>
      </w:tr>
      <w:tr w:rsidR="008B61A4" w:rsidTr="008B61A4">
        <w:trPr>
          <w:trHeight w:val="303"/>
        </w:trPr>
        <w:tc>
          <w:tcPr>
            <w:tcW w:w="456" w:type="dxa"/>
          </w:tcPr>
          <w:p w:rsidR="008B61A4" w:rsidRPr="00D4179F" w:rsidRDefault="008B61A4" w:rsidP="008B61A4">
            <w:pPr>
              <w:jc w:val="center"/>
              <w:rPr>
                <w:lang w:val="id-ID"/>
              </w:rPr>
            </w:pPr>
            <w:r w:rsidRPr="00D4179F">
              <w:sym w:font="Webdings" w:char="F09D"/>
            </w:r>
          </w:p>
        </w:tc>
        <w:tc>
          <w:tcPr>
            <w:tcW w:w="1669" w:type="dxa"/>
          </w:tcPr>
          <w:p w:rsidR="008B61A4" w:rsidRPr="00D4179F" w:rsidRDefault="008B61A4" w:rsidP="008B61A4">
            <w:pPr>
              <w:rPr>
                <w:lang w:val="id-ID"/>
              </w:rPr>
            </w:pPr>
            <w:r>
              <w:rPr>
                <w:lang w:val="id-ID"/>
              </w:rPr>
              <w:t>kode_kriteria</w:t>
            </w:r>
          </w:p>
        </w:tc>
        <w:tc>
          <w:tcPr>
            <w:tcW w:w="1336" w:type="dxa"/>
          </w:tcPr>
          <w:p w:rsidR="008B61A4" w:rsidRPr="00D4179F" w:rsidRDefault="008B61A4" w:rsidP="008B61A4">
            <w:pPr>
              <w:rPr>
                <w:lang w:val="id-ID"/>
              </w:rPr>
            </w:pPr>
            <w:r w:rsidRPr="00D4179F">
              <w:rPr>
                <w:lang w:val="id-ID"/>
              </w:rPr>
              <w:t>varchar(</w:t>
            </w:r>
            <w:r>
              <w:rPr>
                <w:lang w:val="id-ID"/>
              </w:rPr>
              <w:t>16</w:t>
            </w:r>
            <w:r w:rsidRPr="00D4179F">
              <w:rPr>
                <w:lang w:val="id-ID"/>
              </w:rPr>
              <w:t>)</w:t>
            </w:r>
          </w:p>
        </w:tc>
      </w:tr>
      <w:tr w:rsidR="008B61A4" w:rsidTr="008B61A4">
        <w:trPr>
          <w:trHeight w:val="303"/>
        </w:trPr>
        <w:tc>
          <w:tcPr>
            <w:tcW w:w="456" w:type="dxa"/>
          </w:tcPr>
          <w:p w:rsidR="008B61A4" w:rsidRPr="00D4179F" w:rsidRDefault="008B61A4" w:rsidP="008B61A4">
            <w:pPr>
              <w:jc w:val="center"/>
              <w:rPr>
                <w:color w:val="4F81BD" w:themeColor="accent1"/>
                <w:lang w:val="id-ID"/>
              </w:rPr>
            </w:pPr>
            <w:r w:rsidRPr="00D4179F">
              <w:rPr>
                <w:color w:val="4F81BD" w:themeColor="accent1"/>
                <w:lang w:val="id-ID"/>
              </w:rPr>
              <w:t>#</w:t>
            </w:r>
          </w:p>
        </w:tc>
        <w:tc>
          <w:tcPr>
            <w:tcW w:w="1669" w:type="dxa"/>
          </w:tcPr>
          <w:p w:rsidR="008B61A4" w:rsidRDefault="008B61A4" w:rsidP="008B61A4">
            <w:pPr>
              <w:rPr>
                <w:lang w:val="id-ID"/>
              </w:rPr>
            </w:pPr>
            <w:r>
              <w:rPr>
                <w:lang w:val="id-ID"/>
              </w:rPr>
              <w:t>Nilai</w:t>
            </w:r>
          </w:p>
        </w:tc>
        <w:tc>
          <w:tcPr>
            <w:tcW w:w="1336" w:type="dxa"/>
          </w:tcPr>
          <w:p w:rsidR="008B61A4" w:rsidRPr="00D4179F" w:rsidRDefault="008B61A4" w:rsidP="008B61A4">
            <w:pPr>
              <w:rPr>
                <w:lang w:val="id-ID"/>
              </w:rPr>
            </w:pPr>
            <w:r>
              <w:rPr>
                <w:lang w:val="id-ID"/>
              </w:rPr>
              <w:t>Double</w:t>
            </w:r>
          </w:p>
        </w:tc>
      </w:tr>
    </w:tbl>
    <w:p w:rsidR="008B61A4" w:rsidRPr="00A671E5" w:rsidRDefault="008B61A4" w:rsidP="008B61A4">
      <w:pPr>
        <w:pStyle w:val="ListParagraph"/>
        <w:ind w:left="426"/>
        <w:rPr>
          <w:b/>
        </w:rPr>
      </w:pPr>
      <w:r>
        <w:rPr>
          <w:b/>
        </w:rPr>
        <w:t>4.3.9.</w:t>
      </w:r>
      <w:r w:rsidRPr="00A671E5">
        <w:rPr>
          <w:b/>
        </w:rPr>
        <w:t>Relasi Tabel</w:t>
      </w:r>
    </w:p>
    <w:tbl>
      <w:tblPr>
        <w:tblStyle w:val="TableGrid"/>
        <w:tblW w:w="0" w:type="auto"/>
        <w:tblLook w:val="04A0" w:firstRow="1" w:lastRow="0" w:firstColumn="1" w:lastColumn="0" w:noHBand="0" w:noVBand="1"/>
      </w:tblPr>
      <w:tblGrid>
        <w:gridCol w:w="493"/>
        <w:gridCol w:w="670"/>
        <w:gridCol w:w="1353"/>
      </w:tblGrid>
      <w:tr w:rsidR="008B61A4" w:rsidTr="008B61A4">
        <w:trPr>
          <w:trHeight w:val="331"/>
        </w:trPr>
        <w:tc>
          <w:tcPr>
            <w:tcW w:w="2484" w:type="dxa"/>
            <w:gridSpan w:val="3"/>
            <w:shd w:val="clear" w:color="auto" w:fill="EEECE1" w:themeFill="background2"/>
          </w:tcPr>
          <w:p w:rsidR="008B61A4" w:rsidRPr="00D4179F" w:rsidRDefault="008B61A4" w:rsidP="008B61A4">
            <w:pPr>
              <w:jc w:val="center"/>
              <w:rPr>
                <w:b/>
                <w:bCs/>
                <w:lang w:val="id-ID"/>
              </w:rPr>
            </w:pPr>
            <w:r w:rsidRPr="00D4179F">
              <w:rPr>
                <w:lang w:val="id-ID"/>
              </w:rPr>
              <w:t xml:space="preserve">db_maut </w:t>
            </w:r>
            <w:r w:rsidRPr="00D4179F">
              <w:rPr>
                <w:b/>
                <w:bCs/>
                <w:lang w:val="id-ID"/>
              </w:rPr>
              <w:t>tb</w:t>
            </w:r>
            <w:r w:rsidRPr="00D4179F">
              <w:rPr>
                <w:b/>
                <w:bCs/>
                <w:lang w:val="id-ID"/>
              </w:rPr>
              <w:softHyphen/>
              <w:t>_admin</w:t>
            </w:r>
          </w:p>
        </w:tc>
      </w:tr>
      <w:tr w:rsidR="008B61A4" w:rsidTr="008B61A4">
        <w:trPr>
          <w:trHeight w:val="331"/>
        </w:trPr>
        <w:tc>
          <w:tcPr>
            <w:tcW w:w="493" w:type="dxa"/>
          </w:tcPr>
          <w:p w:rsidR="008B61A4" w:rsidRPr="00D4179F" w:rsidRDefault="008B61A4" w:rsidP="008B61A4">
            <w:pPr>
              <w:jc w:val="center"/>
            </w:pPr>
            <w:r w:rsidRPr="00D4179F">
              <w:sym w:font="Webdings" w:char="F0CF"/>
            </w:r>
          </w:p>
        </w:tc>
        <w:tc>
          <w:tcPr>
            <w:tcW w:w="638" w:type="dxa"/>
          </w:tcPr>
          <w:p w:rsidR="008B61A4" w:rsidRPr="00D4179F" w:rsidRDefault="008B61A4" w:rsidP="008B61A4">
            <w:pPr>
              <w:rPr>
                <w:lang w:val="id-ID"/>
              </w:rPr>
            </w:pPr>
            <w:r w:rsidRPr="00D4179F">
              <w:rPr>
                <w:lang w:val="id-ID"/>
              </w:rPr>
              <w:t>User</w:t>
            </w:r>
          </w:p>
        </w:tc>
        <w:tc>
          <w:tcPr>
            <w:tcW w:w="1353" w:type="dxa"/>
          </w:tcPr>
          <w:p w:rsidR="008B61A4" w:rsidRPr="00D4179F" w:rsidRDefault="008B61A4" w:rsidP="008B61A4">
            <w:pPr>
              <w:rPr>
                <w:lang w:val="id-ID"/>
              </w:rPr>
            </w:pPr>
            <w:r w:rsidRPr="00D4179F">
              <w:rPr>
                <w:lang w:val="id-ID"/>
              </w:rPr>
              <w:t>varchar(16)</w:t>
            </w:r>
          </w:p>
        </w:tc>
      </w:tr>
      <w:tr w:rsidR="008B61A4" w:rsidTr="008B61A4">
        <w:trPr>
          <w:trHeight w:val="331"/>
        </w:trPr>
        <w:tc>
          <w:tcPr>
            <w:tcW w:w="493" w:type="dxa"/>
          </w:tcPr>
          <w:p w:rsidR="008B61A4" w:rsidRPr="00D4179F" w:rsidRDefault="008B61A4" w:rsidP="008B61A4">
            <w:pPr>
              <w:jc w:val="center"/>
            </w:pPr>
            <w:r w:rsidRPr="00D4179F">
              <w:sym w:font="Webdings" w:char="F09D"/>
            </w:r>
          </w:p>
        </w:tc>
        <w:tc>
          <w:tcPr>
            <w:tcW w:w="638" w:type="dxa"/>
          </w:tcPr>
          <w:p w:rsidR="008B61A4" w:rsidRPr="00D4179F" w:rsidRDefault="008B61A4" w:rsidP="008B61A4">
            <w:pPr>
              <w:rPr>
                <w:lang w:val="id-ID"/>
              </w:rPr>
            </w:pPr>
            <w:r w:rsidRPr="00D4179F">
              <w:rPr>
                <w:lang w:val="id-ID"/>
              </w:rPr>
              <w:t>Pass</w:t>
            </w:r>
          </w:p>
        </w:tc>
        <w:tc>
          <w:tcPr>
            <w:tcW w:w="1353" w:type="dxa"/>
          </w:tcPr>
          <w:p w:rsidR="008B61A4" w:rsidRPr="00D4179F" w:rsidRDefault="008B61A4" w:rsidP="008B61A4">
            <w:pPr>
              <w:rPr>
                <w:lang w:val="id-ID"/>
              </w:rPr>
            </w:pPr>
            <w:r w:rsidRPr="00A671E5">
              <w:rPr>
                <w:b/>
                <w:noProof/>
                <w:lang w:eastAsia="id-ID"/>
              </w:rPr>
              <mc:AlternateContent>
                <mc:Choice Requires="wps">
                  <w:drawing>
                    <wp:anchor distT="0" distB="0" distL="114300" distR="114300" simplePos="0" relativeHeight="252398592" behindDoc="0" locked="0" layoutInCell="1" allowOverlap="1" wp14:anchorId="5821759B" wp14:editId="16A9905B">
                      <wp:simplePos x="0" y="0"/>
                      <wp:positionH relativeFrom="column">
                        <wp:posOffset>770890</wp:posOffset>
                      </wp:positionH>
                      <wp:positionV relativeFrom="paragraph">
                        <wp:posOffset>19685</wp:posOffset>
                      </wp:positionV>
                      <wp:extent cx="1556385" cy="1438910"/>
                      <wp:effectExtent l="0" t="0" r="81915" b="104140"/>
                      <wp:wrapNone/>
                      <wp:docPr id="902" name="Connector: Elbow 902"/>
                      <wp:cNvGraphicFramePr/>
                      <a:graphic xmlns:a="http://schemas.openxmlformats.org/drawingml/2006/main">
                        <a:graphicData uri="http://schemas.microsoft.com/office/word/2010/wordprocessingShape">
                          <wps:wsp>
                            <wps:cNvCnPr/>
                            <wps:spPr>
                              <a:xfrm>
                                <a:off x="0" y="0"/>
                                <a:ext cx="1556385" cy="143891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902" o:spid="_x0000_s1026" type="#_x0000_t34" style="position:absolute;margin-left:60.7pt;margin-top:1.55pt;width:122.55pt;height:113.3pt;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" strokecolor="black [3040]">
                      <v:stroke endarrow="block"/>
                    </v:shape>
                  </w:pict>
                </mc:Fallback>
              </mc:AlternateContent>
            </w:r>
            <w:r w:rsidRPr="00D4179F">
              <w:rPr>
                <w:lang w:val="id-ID"/>
              </w:rPr>
              <w:t>varchar(16)</w:t>
            </w:r>
          </w:p>
        </w:tc>
      </w:tr>
    </w:tbl>
    <w:p w:rsidR="008B61A4" w:rsidRDefault="008B61A4" w:rsidP="008B61A4">
      <w:r w:rsidRPr="00A671E5">
        <w:rPr>
          <w:b/>
          <w:noProof/>
          <w:lang w:eastAsia="id-ID"/>
        </w:rPr>
        <mc:AlternateContent>
          <mc:Choice Requires="wps">
            <w:drawing>
              <wp:anchor distT="0" distB="0" distL="114300" distR="114300" simplePos="0" relativeHeight="252399616" behindDoc="0" locked="0" layoutInCell="1" allowOverlap="1" wp14:anchorId="2740C85F" wp14:editId="7B539C1B">
                <wp:simplePos x="0" y="0"/>
                <wp:positionH relativeFrom="column">
                  <wp:posOffset>1912620</wp:posOffset>
                </wp:positionH>
                <wp:positionV relativeFrom="paragraph">
                  <wp:posOffset>125821</wp:posOffset>
                </wp:positionV>
                <wp:extent cx="1305741" cy="968828"/>
                <wp:effectExtent l="0" t="76200" r="0" b="22225"/>
                <wp:wrapNone/>
                <wp:docPr id="903" name="Connector: Elbow 903"/>
                <wp:cNvGraphicFramePr/>
                <a:graphic xmlns:a="http://schemas.openxmlformats.org/drawingml/2006/main">
                  <a:graphicData uri="http://schemas.microsoft.com/office/word/2010/wordprocessingShape">
                    <wps:wsp>
                      <wps:cNvCnPr/>
                      <wps:spPr>
                        <a:xfrm flipV="1">
                          <a:off x="0" y="0"/>
                          <a:ext cx="1305741" cy="968828"/>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nector: Elbow 903" o:spid="_x0000_s1026" type="#_x0000_t34" style="position:absolute;margin-left:150.6pt;margin-top:9.9pt;width:102.8pt;height:76.3pt;flip:y;z-index:25239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" strokecolor="black [3040]">
                <v:stroke endarrow="block"/>
              </v:shape>
            </w:pict>
          </mc:Fallback>
        </mc:AlternateContent>
      </w:r>
    </w:p>
    <w:tbl>
      <w:tblPr>
        <w:tblStyle w:val="TableGrid"/>
        <w:tblpPr w:leftFromText="180" w:rightFromText="180" w:vertAnchor="text" w:horzAnchor="page" w:tblpX="1538" w:tblpY="75"/>
        <w:tblW w:w="0" w:type="auto"/>
        <w:tblLook w:val="04A0" w:firstRow="1" w:lastRow="0" w:firstColumn="1" w:lastColumn="0" w:noHBand="0" w:noVBand="1"/>
      </w:tblPr>
      <w:tblGrid>
        <w:gridCol w:w="562"/>
        <w:gridCol w:w="1722"/>
        <w:gridCol w:w="1456"/>
      </w:tblGrid>
      <w:tr w:rsidR="008B61A4" w:rsidTr="008B61A4">
        <w:tc>
          <w:tcPr>
            <w:tcW w:w="3740" w:type="dxa"/>
            <w:gridSpan w:val="3"/>
            <w:shd w:val="clear" w:color="auto" w:fill="EEECE1" w:themeFill="background2"/>
          </w:tcPr>
          <w:p w:rsidR="008B61A4" w:rsidRPr="00D4179F" w:rsidRDefault="008B61A4" w:rsidP="008B61A4">
            <w:pPr>
              <w:jc w:val="center"/>
              <w:rPr>
                <w:b/>
                <w:bCs/>
                <w:lang w:val="id-ID"/>
              </w:rPr>
            </w:pPr>
            <w:r w:rsidRPr="00D4179F">
              <w:rPr>
                <w:lang w:val="id-ID"/>
              </w:rPr>
              <w:t xml:space="preserve">db_maut </w:t>
            </w:r>
            <w:r w:rsidRPr="00D4179F">
              <w:rPr>
                <w:b/>
                <w:bCs/>
                <w:lang w:val="id-ID"/>
              </w:rPr>
              <w:t>tb_</w:t>
            </w:r>
            <w:r>
              <w:rPr>
                <w:b/>
                <w:bCs/>
                <w:lang w:val="id-ID"/>
              </w:rPr>
              <w:t>alternatif</w:t>
            </w:r>
          </w:p>
        </w:tc>
      </w:tr>
      <w:tr w:rsidR="008B61A4" w:rsidTr="008B61A4">
        <w:tc>
          <w:tcPr>
            <w:tcW w:w="562" w:type="dxa"/>
          </w:tcPr>
          <w:p w:rsidR="008B61A4" w:rsidRPr="00D4179F" w:rsidRDefault="008B61A4" w:rsidP="008B61A4">
            <w:pPr>
              <w:jc w:val="center"/>
            </w:pPr>
            <w:r w:rsidRPr="00D4179F">
              <w:sym w:font="Webdings" w:char="F0CF"/>
            </w:r>
          </w:p>
        </w:tc>
        <w:tc>
          <w:tcPr>
            <w:tcW w:w="1722" w:type="dxa"/>
          </w:tcPr>
          <w:p w:rsidR="008B61A4" w:rsidRPr="00D4179F" w:rsidRDefault="008B61A4" w:rsidP="008B61A4">
            <w:pPr>
              <w:rPr>
                <w:lang w:val="id-ID"/>
              </w:rPr>
            </w:pPr>
            <w:r w:rsidRPr="00D4179F">
              <w:rPr>
                <w:lang w:val="id-ID"/>
              </w:rPr>
              <w:t>kode_</w:t>
            </w:r>
            <w:r>
              <w:rPr>
                <w:lang w:val="id-ID"/>
              </w:rPr>
              <w:t>alternatif</w:t>
            </w:r>
          </w:p>
        </w:tc>
        <w:tc>
          <w:tcPr>
            <w:tcW w:w="1456" w:type="dxa"/>
          </w:tcPr>
          <w:p w:rsidR="008B61A4" w:rsidRPr="00D4179F" w:rsidRDefault="008B61A4" w:rsidP="008B61A4">
            <w:pPr>
              <w:rPr>
                <w:lang w:val="id-ID"/>
              </w:rPr>
            </w:pPr>
            <w:r w:rsidRPr="00D4179F">
              <w:rPr>
                <w:lang w:val="id-ID"/>
              </w:rPr>
              <w:t>varchar(16)</w:t>
            </w:r>
          </w:p>
        </w:tc>
      </w:tr>
      <w:tr w:rsidR="008B61A4" w:rsidTr="008B61A4">
        <w:tc>
          <w:tcPr>
            <w:tcW w:w="562" w:type="dxa"/>
          </w:tcPr>
          <w:p w:rsidR="008B61A4" w:rsidRPr="00D4179F" w:rsidRDefault="008B61A4" w:rsidP="008B61A4">
            <w:pPr>
              <w:jc w:val="center"/>
            </w:pPr>
            <w:r w:rsidRPr="00D4179F">
              <w:sym w:font="Webdings" w:char="F09D"/>
            </w:r>
          </w:p>
        </w:tc>
        <w:tc>
          <w:tcPr>
            <w:tcW w:w="1722" w:type="dxa"/>
          </w:tcPr>
          <w:p w:rsidR="008B61A4" w:rsidRPr="00D4179F" w:rsidRDefault="008B61A4" w:rsidP="008B61A4">
            <w:pPr>
              <w:rPr>
                <w:lang w:val="id-ID"/>
              </w:rPr>
            </w:pPr>
            <w:r w:rsidRPr="00D4179F">
              <w:rPr>
                <w:lang w:val="id-ID"/>
              </w:rPr>
              <w:t>nama_</w:t>
            </w:r>
            <w:r>
              <w:rPr>
                <w:lang w:val="id-ID"/>
              </w:rPr>
              <w:t>alternatif</w:t>
            </w:r>
          </w:p>
        </w:tc>
        <w:tc>
          <w:tcPr>
            <w:tcW w:w="1456" w:type="dxa"/>
          </w:tcPr>
          <w:p w:rsidR="008B61A4" w:rsidRPr="00D4179F" w:rsidRDefault="008B61A4" w:rsidP="008B61A4">
            <w:pPr>
              <w:rPr>
                <w:lang w:val="id-ID"/>
              </w:rPr>
            </w:pPr>
            <w:r w:rsidRPr="00D4179F">
              <w:rPr>
                <w:lang w:val="id-ID"/>
              </w:rPr>
              <w:t>varchar(255)</w:t>
            </w:r>
          </w:p>
        </w:tc>
      </w:tr>
      <w:tr w:rsidR="008B61A4" w:rsidTr="008B61A4">
        <w:tc>
          <w:tcPr>
            <w:tcW w:w="562" w:type="dxa"/>
          </w:tcPr>
          <w:p w:rsidR="008B61A4" w:rsidRPr="00D4179F" w:rsidRDefault="008B61A4" w:rsidP="008B61A4">
            <w:pPr>
              <w:jc w:val="center"/>
              <w:rPr>
                <w:lang w:val="id-ID"/>
              </w:rPr>
            </w:pPr>
            <w:r w:rsidRPr="00D4179F">
              <w:sym w:font="Webdings" w:char="F09D"/>
            </w:r>
          </w:p>
        </w:tc>
        <w:tc>
          <w:tcPr>
            <w:tcW w:w="1722" w:type="dxa"/>
          </w:tcPr>
          <w:p w:rsidR="008B61A4" w:rsidRPr="00D4179F" w:rsidRDefault="008B61A4" w:rsidP="008B61A4">
            <w:pPr>
              <w:rPr>
                <w:lang w:val="id-ID"/>
              </w:rPr>
            </w:pPr>
            <w:r>
              <w:rPr>
                <w:lang w:val="id-ID"/>
              </w:rPr>
              <w:t>Keterangan</w:t>
            </w:r>
          </w:p>
        </w:tc>
        <w:tc>
          <w:tcPr>
            <w:tcW w:w="1456" w:type="dxa"/>
          </w:tcPr>
          <w:p w:rsidR="008B61A4" w:rsidRPr="00D4179F" w:rsidRDefault="008B61A4" w:rsidP="008B61A4">
            <w:pPr>
              <w:rPr>
                <w:lang w:val="id-ID"/>
              </w:rPr>
            </w:pPr>
            <w:r w:rsidRPr="00D4179F">
              <w:rPr>
                <w:lang w:val="id-ID"/>
              </w:rPr>
              <w:t>varchar(255)</w:t>
            </w:r>
          </w:p>
        </w:tc>
      </w:tr>
      <w:tr w:rsidR="008B61A4" w:rsidTr="008B61A4">
        <w:tc>
          <w:tcPr>
            <w:tcW w:w="562" w:type="dxa"/>
          </w:tcPr>
          <w:p w:rsidR="008B61A4" w:rsidRPr="00D4179F" w:rsidRDefault="008B61A4" w:rsidP="008B61A4">
            <w:pPr>
              <w:jc w:val="center"/>
              <w:rPr>
                <w:color w:val="4F81BD" w:themeColor="accent1"/>
                <w:lang w:val="id-ID"/>
              </w:rPr>
            </w:pPr>
            <w:r w:rsidRPr="00D4179F">
              <w:rPr>
                <w:color w:val="4F81BD" w:themeColor="accent1"/>
                <w:lang w:val="id-ID"/>
              </w:rPr>
              <w:t>#</w:t>
            </w:r>
          </w:p>
        </w:tc>
        <w:tc>
          <w:tcPr>
            <w:tcW w:w="1722" w:type="dxa"/>
          </w:tcPr>
          <w:p w:rsidR="008B61A4" w:rsidRDefault="008B61A4" w:rsidP="008B61A4">
            <w:pPr>
              <w:rPr>
                <w:lang w:val="id-ID"/>
              </w:rPr>
            </w:pPr>
            <w:r>
              <w:rPr>
                <w:lang w:val="id-ID"/>
              </w:rPr>
              <w:t>Rank</w:t>
            </w:r>
          </w:p>
        </w:tc>
        <w:tc>
          <w:tcPr>
            <w:tcW w:w="1456" w:type="dxa"/>
          </w:tcPr>
          <w:p w:rsidR="008B61A4" w:rsidRPr="00D4179F" w:rsidRDefault="008B61A4" w:rsidP="008B61A4">
            <w:pPr>
              <w:rPr>
                <w:lang w:val="id-ID"/>
              </w:rPr>
            </w:pPr>
            <w:r>
              <w:rPr>
                <w:lang w:val="id-ID"/>
              </w:rPr>
              <w:t>int(11)</w:t>
            </w:r>
          </w:p>
        </w:tc>
      </w:tr>
      <w:tr w:rsidR="008B61A4" w:rsidTr="008B61A4">
        <w:tc>
          <w:tcPr>
            <w:tcW w:w="562" w:type="dxa"/>
          </w:tcPr>
          <w:p w:rsidR="008B61A4" w:rsidRPr="00D4179F" w:rsidRDefault="008B61A4" w:rsidP="008B61A4">
            <w:pPr>
              <w:jc w:val="center"/>
              <w:rPr>
                <w:color w:val="4F81BD" w:themeColor="accent1"/>
                <w:lang w:val="id-ID"/>
              </w:rPr>
            </w:pPr>
            <w:r w:rsidRPr="00D4179F">
              <w:rPr>
                <w:color w:val="4F81BD" w:themeColor="accent1"/>
                <w:lang w:val="id-ID"/>
              </w:rPr>
              <w:t>#</w:t>
            </w:r>
          </w:p>
        </w:tc>
        <w:tc>
          <w:tcPr>
            <w:tcW w:w="1722" w:type="dxa"/>
          </w:tcPr>
          <w:p w:rsidR="008B61A4" w:rsidRDefault="008B61A4" w:rsidP="008B61A4">
            <w:pPr>
              <w:rPr>
                <w:lang w:val="id-ID"/>
              </w:rPr>
            </w:pPr>
            <w:r>
              <w:rPr>
                <w:lang w:val="id-ID"/>
              </w:rPr>
              <w:t>Total</w:t>
            </w:r>
          </w:p>
        </w:tc>
        <w:tc>
          <w:tcPr>
            <w:tcW w:w="1456" w:type="dxa"/>
          </w:tcPr>
          <w:p w:rsidR="008B61A4" w:rsidRPr="00D4179F" w:rsidRDefault="008B61A4" w:rsidP="008B61A4">
            <w:pPr>
              <w:rPr>
                <w:lang w:val="id-ID"/>
              </w:rPr>
            </w:pPr>
            <w:r>
              <w:rPr>
                <w:lang w:val="id-ID"/>
              </w:rPr>
              <w:t>D</w:t>
            </w:r>
            <w:r w:rsidRPr="00D4179F">
              <w:rPr>
                <w:lang w:val="id-ID"/>
              </w:rPr>
              <w:t>ouble</w:t>
            </w:r>
          </w:p>
        </w:tc>
      </w:tr>
    </w:tbl>
    <w:p w:rsidR="008B61A4" w:rsidRDefault="008B61A4" w:rsidP="008B61A4"/>
    <w:tbl>
      <w:tblPr>
        <w:tblStyle w:val="TableGrid2"/>
        <w:tblpPr w:leftFromText="180" w:rightFromText="180" w:vertAnchor="text" w:horzAnchor="page" w:tblpX="7059" w:tblpY="192"/>
        <w:tblW w:w="0" w:type="auto"/>
        <w:tblLook w:val="04A0" w:firstRow="1" w:lastRow="0" w:firstColumn="1" w:lastColumn="0" w:noHBand="0" w:noVBand="1"/>
      </w:tblPr>
      <w:tblGrid>
        <w:gridCol w:w="562"/>
        <w:gridCol w:w="1549"/>
        <w:gridCol w:w="1456"/>
      </w:tblGrid>
      <w:tr w:rsidR="008B61A4" w:rsidTr="008B61A4">
        <w:tc>
          <w:tcPr>
            <w:tcW w:w="3567" w:type="dxa"/>
            <w:gridSpan w:val="3"/>
            <w:shd w:val="clear" w:color="auto" w:fill="EEECE1" w:themeFill="background2"/>
          </w:tcPr>
          <w:p w:rsidR="008B61A4" w:rsidRPr="00D4179F" w:rsidRDefault="008B61A4" w:rsidP="008B61A4">
            <w:pPr>
              <w:jc w:val="center"/>
              <w:rPr>
                <w:b/>
                <w:bCs/>
                <w:lang w:val="id-ID"/>
              </w:rPr>
            </w:pPr>
            <w:r w:rsidRPr="00D4179F">
              <w:rPr>
                <w:lang w:val="id-ID"/>
              </w:rPr>
              <w:t xml:space="preserve">db_maut </w:t>
            </w:r>
            <w:r w:rsidRPr="00D4179F">
              <w:rPr>
                <w:b/>
                <w:bCs/>
                <w:lang w:val="id-ID"/>
              </w:rPr>
              <w:t>tb_kriteria</w:t>
            </w:r>
          </w:p>
        </w:tc>
      </w:tr>
      <w:tr w:rsidR="008B61A4" w:rsidTr="008B61A4">
        <w:tc>
          <w:tcPr>
            <w:tcW w:w="562" w:type="dxa"/>
          </w:tcPr>
          <w:p w:rsidR="008B61A4" w:rsidRPr="00D4179F" w:rsidRDefault="008B61A4" w:rsidP="008B61A4">
            <w:pPr>
              <w:jc w:val="center"/>
            </w:pPr>
            <w:r w:rsidRPr="00D4179F">
              <w:sym w:font="Webdings" w:char="F0CF"/>
            </w:r>
          </w:p>
        </w:tc>
        <w:tc>
          <w:tcPr>
            <w:tcW w:w="1549" w:type="dxa"/>
          </w:tcPr>
          <w:p w:rsidR="008B61A4" w:rsidRPr="00D4179F" w:rsidRDefault="008B61A4" w:rsidP="008B61A4">
            <w:pPr>
              <w:rPr>
                <w:lang w:val="id-ID"/>
              </w:rPr>
            </w:pPr>
            <w:r w:rsidRPr="00D4179F">
              <w:rPr>
                <w:lang w:val="id-ID"/>
              </w:rPr>
              <w:t>kode_kriteria</w:t>
            </w:r>
          </w:p>
        </w:tc>
        <w:tc>
          <w:tcPr>
            <w:tcW w:w="1456" w:type="dxa"/>
          </w:tcPr>
          <w:p w:rsidR="008B61A4" w:rsidRPr="00D4179F" w:rsidRDefault="008B61A4" w:rsidP="008B61A4">
            <w:pPr>
              <w:rPr>
                <w:lang w:val="id-ID"/>
              </w:rPr>
            </w:pPr>
            <w:r w:rsidRPr="00D4179F">
              <w:rPr>
                <w:lang w:val="id-ID"/>
              </w:rPr>
              <w:t>varchar(16)</w:t>
            </w:r>
          </w:p>
        </w:tc>
      </w:tr>
      <w:tr w:rsidR="008B61A4" w:rsidTr="008B61A4">
        <w:tc>
          <w:tcPr>
            <w:tcW w:w="562" w:type="dxa"/>
          </w:tcPr>
          <w:p w:rsidR="008B61A4" w:rsidRPr="00D4179F" w:rsidRDefault="008B61A4" w:rsidP="008B61A4">
            <w:pPr>
              <w:jc w:val="center"/>
            </w:pPr>
            <w:r>
              <w:rPr>
                <w:lang w:val="id-ID"/>
              </w:rPr>
              <w:t xml:space="preserve"> </w:t>
            </w:r>
            <w:r w:rsidRPr="00D4179F">
              <w:sym w:font="Webdings" w:char="F09D"/>
            </w:r>
          </w:p>
        </w:tc>
        <w:tc>
          <w:tcPr>
            <w:tcW w:w="1549" w:type="dxa"/>
          </w:tcPr>
          <w:p w:rsidR="008B61A4" w:rsidRPr="00D4179F" w:rsidRDefault="008B61A4" w:rsidP="008B61A4">
            <w:pPr>
              <w:rPr>
                <w:lang w:val="id-ID"/>
              </w:rPr>
            </w:pPr>
            <w:r w:rsidRPr="00D4179F">
              <w:rPr>
                <w:lang w:val="id-ID"/>
              </w:rPr>
              <w:t>nama_kriteria</w:t>
            </w:r>
          </w:p>
        </w:tc>
        <w:tc>
          <w:tcPr>
            <w:tcW w:w="1456" w:type="dxa"/>
          </w:tcPr>
          <w:p w:rsidR="008B61A4" w:rsidRPr="00D4179F" w:rsidRDefault="008B61A4" w:rsidP="008B61A4">
            <w:pPr>
              <w:rPr>
                <w:lang w:val="id-ID"/>
              </w:rPr>
            </w:pPr>
            <w:r w:rsidRPr="00D4179F">
              <w:rPr>
                <w:lang w:val="id-ID"/>
              </w:rPr>
              <w:t>varchar(255)</w:t>
            </w:r>
          </w:p>
        </w:tc>
      </w:tr>
      <w:tr w:rsidR="008B61A4" w:rsidTr="008B61A4">
        <w:tc>
          <w:tcPr>
            <w:tcW w:w="562" w:type="dxa"/>
          </w:tcPr>
          <w:p w:rsidR="008B61A4" w:rsidRPr="00D4179F" w:rsidRDefault="008B61A4" w:rsidP="008B61A4">
            <w:pPr>
              <w:jc w:val="center"/>
              <w:rPr>
                <w:lang w:val="id-ID"/>
              </w:rPr>
            </w:pPr>
            <w:r w:rsidRPr="00D4179F">
              <w:rPr>
                <w:color w:val="4F81BD" w:themeColor="accent1"/>
                <w:lang w:val="id-ID"/>
              </w:rPr>
              <w:t>#</w:t>
            </w:r>
          </w:p>
        </w:tc>
        <w:tc>
          <w:tcPr>
            <w:tcW w:w="1549" w:type="dxa"/>
          </w:tcPr>
          <w:p w:rsidR="008B61A4" w:rsidRPr="00D4179F" w:rsidRDefault="008B61A4" w:rsidP="008B61A4">
            <w:pPr>
              <w:rPr>
                <w:lang w:val="id-ID"/>
              </w:rPr>
            </w:pPr>
            <w:r w:rsidRPr="00D4179F">
              <w:rPr>
                <w:lang w:val="id-ID"/>
              </w:rPr>
              <w:t>Bobot</w:t>
            </w:r>
          </w:p>
        </w:tc>
        <w:tc>
          <w:tcPr>
            <w:tcW w:w="1456" w:type="dxa"/>
          </w:tcPr>
          <w:p w:rsidR="008B61A4" w:rsidRPr="00D4179F" w:rsidRDefault="008B61A4" w:rsidP="008B61A4">
            <w:pPr>
              <w:rPr>
                <w:lang w:val="id-ID"/>
              </w:rPr>
            </w:pPr>
            <w:r w:rsidRPr="00D4179F">
              <w:rPr>
                <w:lang w:val="id-ID"/>
              </w:rPr>
              <w:t>Double</w:t>
            </w:r>
          </w:p>
        </w:tc>
      </w:tr>
    </w:tbl>
    <w:p w:rsidR="008B61A4" w:rsidRDefault="008B61A4" w:rsidP="008B61A4"/>
    <w:p w:rsidR="008B61A4" w:rsidRDefault="008B61A4" w:rsidP="008B61A4"/>
    <w:p w:rsidR="008B61A4" w:rsidRDefault="008B61A4" w:rsidP="008B61A4"/>
    <w:p w:rsidR="008B61A4" w:rsidRDefault="008B61A4" w:rsidP="008B61A4"/>
    <w:p w:rsidR="008B61A4" w:rsidRDefault="008B61A4" w:rsidP="008B61A4">
      <w:pPr>
        <w:jc w:val="center"/>
        <w:rPr>
          <w:b/>
          <w:bCs/>
        </w:rPr>
      </w:pPr>
      <w:bookmarkStart w:id="156" w:name="_Toc66024513"/>
      <w:bookmarkStart w:id="157" w:name="_Toc66025010"/>
    </w:p>
    <w:p w:rsidR="008B61A4" w:rsidRDefault="008B61A4" w:rsidP="008B61A4">
      <w:pPr>
        <w:jc w:val="center"/>
        <w:rPr>
          <w:b/>
          <w:bCs/>
        </w:rPr>
      </w:pPr>
    </w:p>
    <w:p w:rsidR="008B61A4" w:rsidRDefault="008B61A4" w:rsidP="008B61A4">
      <w:pPr>
        <w:jc w:val="center"/>
      </w:pPr>
      <w:r w:rsidRPr="00A0722B">
        <w:rPr>
          <w:b/>
          <w:bCs/>
        </w:rPr>
        <w:t xml:space="preserve">Gambar 4. </w:t>
      </w:r>
      <w:r>
        <w:rPr>
          <w:b/>
          <w:bCs/>
        </w:rPr>
        <w:t>13</w:t>
      </w:r>
      <w:r w:rsidRPr="00A0722B">
        <w:rPr>
          <w:b/>
          <w:bCs/>
        </w:rPr>
        <w:t>:</w:t>
      </w:r>
      <w:r>
        <w:t xml:space="preserve"> </w:t>
      </w:r>
      <w:r w:rsidRPr="00A0722B">
        <w:t>Relasi Tabel</w:t>
      </w:r>
      <w:bookmarkEnd w:id="156"/>
      <w:bookmarkEnd w:id="157"/>
    </w:p>
    <w:p w:rsidR="008B61A4" w:rsidRDefault="008B61A4" w:rsidP="008B61A4">
      <w:pPr>
        <w:jc w:val="center"/>
      </w:pPr>
    </w:p>
    <w:p w:rsidR="008B61A4" w:rsidRDefault="008B61A4" w:rsidP="008B61A4">
      <w:pPr>
        <w:jc w:val="center"/>
      </w:pPr>
    </w:p>
    <w:p w:rsidR="008B61A4" w:rsidRDefault="008B61A4" w:rsidP="008B61A4">
      <w:pPr>
        <w:jc w:val="center"/>
      </w:pPr>
    </w:p>
    <w:p w:rsidR="008B61A4" w:rsidRDefault="008B61A4" w:rsidP="008B61A4">
      <w:pPr>
        <w:jc w:val="center"/>
      </w:pPr>
    </w:p>
    <w:p w:rsidR="008B61A4" w:rsidRDefault="008B61A4" w:rsidP="008B61A4">
      <w:pPr>
        <w:jc w:val="center"/>
      </w:pPr>
    </w:p>
    <w:p w:rsidR="008B61A4" w:rsidRDefault="008B61A4" w:rsidP="008B61A4">
      <w:pPr>
        <w:jc w:val="center"/>
      </w:pPr>
    </w:p>
    <w:p w:rsidR="008B61A4" w:rsidRDefault="008B61A4" w:rsidP="008B61A4">
      <w:pPr>
        <w:jc w:val="center"/>
      </w:pPr>
    </w:p>
    <w:p w:rsidR="008B61A4" w:rsidRDefault="008B61A4" w:rsidP="008B61A4">
      <w:pPr>
        <w:jc w:val="center"/>
      </w:pPr>
    </w:p>
    <w:p w:rsidR="008B61A4" w:rsidRDefault="008B61A4" w:rsidP="008B61A4">
      <w:pPr>
        <w:jc w:val="center"/>
      </w:pPr>
    </w:p>
    <w:p w:rsidR="008B61A4" w:rsidRDefault="008B61A4" w:rsidP="008B61A4">
      <w:pPr>
        <w:jc w:val="center"/>
      </w:pPr>
    </w:p>
    <w:p w:rsidR="008B61A4" w:rsidRPr="00A0722B" w:rsidRDefault="008B61A4" w:rsidP="008B61A4">
      <w:pPr>
        <w:jc w:val="center"/>
      </w:pPr>
    </w:p>
    <w:p w:rsidR="008B61A4" w:rsidRPr="00E568FC" w:rsidRDefault="008B61A4" w:rsidP="008B61A4">
      <w:pPr>
        <w:pStyle w:val="Heading2"/>
        <w:spacing w:before="40" w:line="360" w:lineRule="auto"/>
        <w:ind w:left="142"/>
        <w:rPr>
          <w:rFonts w:cs="Times New Roman"/>
          <w:b w:val="0"/>
          <w:bCs w:val="0"/>
          <w:szCs w:val="24"/>
        </w:rPr>
      </w:pPr>
      <w:bookmarkStart w:id="158" w:name="_Toc85504180"/>
      <w:r>
        <w:rPr>
          <w:rFonts w:cs="Times New Roman"/>
          <w:szCs w:val="24"/>
        </w:rPr>
        <w:lastRenderedPageBreak/>
        <w:t>4.4. Penguj</w:t>
      </w:r>
      <w:r w:rsidRPr="00E568FC">
        <w:rPr>
          <w:rFonts w:cs="Times New Roman"/>
          <w:szCs w:val="24"/>
        </w:rPr>
        <w:t>ian Sistem</w:t>
      </w:r>
      <w:bookmarkEnd w:id="158"/>
    </w:p>
    <w:p w:rsidR="00C859BB" w:rsidRDefault="008B61A4" w:rsidP="00C859BB">
      <w:pPr>
        <w:pStyle w:val="ListParagraph"/>
        <w:numPr>
          <w:ilvl w:val="0"/>
          <w:numId w:val="49"/>
        </w:numPr>
        <w:spacing w:line="360" w:lineRule="auto"/>
        <w:ind w:hanging="578"/>
      </w:pPr>
      <w:r w:rsidRPr="00E568FC">
        <w:t xml:space="preserve">Kode Program Pengujian </w:t>
      </w:r>
      <w:r w:rsidRPr="007635F9">
        <w:rPr>
          <w:i/>
          <w:iCs/>
        </w:rPr>
        <w:t>White Box Form</w:t>
      </w:r>
      <w:r w:rsidRPr="00E568FC">
        <w:t xml:space="preserve"> data Alternati</w:t>
      </w:r>
      <w:r w:rsidR="00924447">
        <w:t>f</w:t>
      </w:r>
    </w:p>
    <w:p w:rsidR="00C859BB" w:rsidRPr="00C859BB" w:rsidRDefault="00C859BB" w:rsidP="00C859BB">
      <w:pPr>
        <w:rPr>
          <w:b/>
          <w:i/>
        </w:rPr>
      </w:pPr>
      <w:r w:rsidRPr="00C859BB">
        <w:rPr>
          <w:b/>
          <w:i/>
        </w:rPr>
        <w:t>STATEMENT</w:t>
      </w:r>
      <w:r w:rsidRPr="00C859BB">
        <w:rPr>
          <w:b/>
          <w:i/>
        </w:rPr>
        <w:tab/>
      </w:r>
      <w:r>
        <w:rPr>
          <w:b/>
          <w:i/>
        </w:rPr>
        <w:tab/>
      </w:r>
      <w:r>
        <w:rPr>
          <w:b/>
          <w:i/>
        </w:rPr>
        <w:tab/>
      </w:r>
      <w:r>
        <w:rPr>
          <w:b/>
          <w:i/>
        </w:rPr>
        <w:tab/>
      </w:r>
      <w:r>
        <w:rPr>
          <w:b/>
          <w:i/>
        </w:rPr>
        <w:tab/>
      </w:r>
      <w:r>
        <w:rPr>
          <w:b/>
          <w:i/>
        </w:rPr>
        <w:tab/>
      </w:r>
      <w:r>
        <w:rPr>
          <w:b/>
          <w:i/>
        </w:rPr>
        <w:tab/>
      </w:r>
      <w:r>
        <w:rPr>
          <w:b/>
          <w:i/>
        </w:rPr>
        <w:tab/>
      </w:r>
      <w:r w:rsidRPr="00C859BB">
        <w:rPr>
          <w:b/>
          <w:i/>
        </w:rPr>
        <w:t xml:space="preserve">NODE  </w:t>
      </w:r>
      <w:r w:rsidR="002258D8">
        <w:rPr>
          <w:b/>
          <w:i/>
        </w:rPr>
        <w:t xml:space="preserve">         </w:t>
      </w:r>
      <w:r>
        <w:rPr>
          <w:b/>
          <w:i/>
        </w:rPr>
        <w:tab/>
      </w:r>
      <w:r>
        <w:rPr>
          <w:b/>
          <w:i/>
        </w:rPr>
        <w:tab/>
      </w:r>
      <w:r>
        <w:rPr>
          <w:b/>
          <w:i/>
        </w:rPr>
        <w:tab/>
      </w:r>
      <w:r>
        <w:rPr>
          <w:b/>
          <w:i/>
        </w:rPr>
        <w:tab/>
      </w:r>
      <w:r>
        <w:rPr>
          <w:b/>
          <w:i/>
        </w:rPr>
        <w:tab/>
      </w:r>
      <w:r>
        <w:rPr>
          <w:b/>
          <w:i/>
        </w:rPr>
        <w:tab/>
      </w:r>
      <w:r>
        <w:rPr>
          <w:b/>
          <w:i/>
        </w:rPr>
        <w:tab/>
      </w:r>
      <w:r>
        <w:rPr>
          <w:b/>
          <w:i/>
        </w:rPr>
        <w:tab/>
      </w:r>
      <w:r>
        <w:rPr>
          <w:b/>
          <w:i/>
        </w:rPr>
        <w:tab/>
      </w:r>
    </w:p>
    <w:p w:rsidR="00C859BB" w:rsidRDefault="00C859BB" w:rsidP="00C859BB">
      <w:r w:rsidRPr="00C415B2">
        <w:t>&lt;a href="?m=alternatif" class="dropdown-toggle" data-toggle</w:t>
      </w:r>
      <w:r>
        <w:t>…………..….….1</w:t>
      </w:r>
    </w:p>
    <w:p w:rsidR="00C859BB" w:rsidRDefault="00C859BB" w:rsidP="00C859BB">
      <w:r w:rsidRPr="00C415B2">
        <w:t>="dropdown" role="button" aria-expanded="false"&gt;</w:t>
      </w:r>
      <w:r>
        <w:t>…………………….……...1</w:t>
      </w:r>
    </w:p>
    <w:p w:rsidR="00C859BB" w:rsidRDefault="00C859BB" w:rsidP="00C859BB">
      <w:r w:rsidRPr="00C415B2">
        <w:t>&lt;span class="glyphicon glyphicon-user"&gt;&lt;/span&gt; Alternatif &lt;span</w:t>
      </w:r>
      <w:r>
        <w:t>………...….1</w:t>
      </w:r>
    </w:p>
    <w:p w:rsidR="00C859BB" w:rsidRPr="00C415B2" w:rsidRDefault="00C859BB" w:rsidP="00C859BB">
      <w:r w:rsidRPr="00C415B2">
        <w:t>class="caret"&gt;&lt;/span&gt;&lt;/a&gt;</w:t>
      </w:r>
      <w:r>
        <w:t>………………………………………………………1</w:t>
      </w:r>
    </w:p>
    <w:p w:rsidR="00C859BB" w:rsidRPr="00C415B2" w:rsidRDefault="00C859BB" w:rsidP="00C859BB">
      <w:r w:rsidRPr="00C415B2">
        <w:t>&lt;ul class="dropdown-menu" role="menu"&gt;</w:t>
      </w:r>
      <w:r>
        <w:t>………………………………….....1</w:t>
      </w:r>
    </w:p>
    <w:p w:rsidR="00C859BB" w:rsidRPr="00BE6D13" w:rsidRDefault="00C859BB" w:rsidP="00C859BB">
      <w:r w:rsidRPr="00C415B2">
        <w:t>&lt;li&gt;&lt;a href="?m=alternatif"&gt;&lt;span class="glyphicon glyphicon-user"&gt;</w:t>
      </w:r>
      <w:r>
        <w:t xml:space="preserve">……….1 </w:t>
      </w:r>
      <w:r w:rsidRPr="00C415B2">
        <w:t>&lt;/span&gt; Alternatif&lt;/a&gt;&lt;/li&gt;</w:t>
      </w:r>
      <w:r>
        <w:t>……………………………………………………...1</w:t>
      </w:r>
      <w:r w:rsidRPr="00C415B2">
        <w:t xml:space="preserve"> </w:t>
      </w:r>
      <w:r w:rsidRPr="00BE6D13">
        <w:t>&lt;h1&gt;Alternatif&lt;/h1&gt;</w:t>
      </w:r>
      <w:r>
        <w:t>……………………………………………………………..2</w:t>
      </w:r>
    </w:p>
    <w:p w:rsidR="00C859BB" w:rsidRPr="00A31CF8" w:rsidRDefault="00C859BB" w:rsidP="00C859BB">
      <w:r w:rsidRPr="00A31CF8">
        <w:t>&lt;table class="table table-bordered table-hover table-striped"&gt;</w:t>
      </w:r>
      <w:r>
        <w:t>…………………2</w:t>
      </w:r>
      <w:r w:rsidRPr="00A31CF8">
        <w:t xml:space="preserve"> &lt;thead&gt;&lt;tr&gt;</w:t>
      </w:r>
      <w:r>
        <w:t>……………………………………………………………………...2</w:t>
      </w:r>
    </w:p>
    <w:p w:rsidR="00C859BB" w:rsidRPr="00A31CF8" w:rsidRDefault="00C859BB" w:rsidP="00C859BB">
      <w:r w:rsidRPr="00A31CF8">
        <w:t>&lt;th&gt;No&lt;/th&gt;</w:t>
      </w:r>
      <w:r>
        <w:t>………………………………………………………………..……2</w:t>
      </w:r>
    </w:p>
    <w:p w:rsidR="00C859BB" w:rsidRPr="00A31CF8" w:rsidRDefault="00C859BB" w:rsidP="00C859BB">
      <w:r w:rsidRPr="00A31CF8">
        <w:t>&lt;th&gt;Kode &lt;/th&gt;</w:t>
      </w:r>
      <w:r>
        <w:t>…………………………………………………………….……2</w:t>
      </w:r>
    </w:p>
    <w:p w:rsidR="00C859BB" w:rsidRPr="00A31CF8" w:rsidRDefault="00C859BB" w:rsidP="00C859BB">
      <w:r>
        <w:t>&lt;th&gt;Nama Alternatif&lt;/th&gt;</w:t>
      </w:r>
      <w:r w:rsidRPr="00A31CF8">
        <w:t xml:space="preserve"> </w:t>
      </w:r>
      <w:r>
        <w:t>…………………………………...……………….…2</w:t>
      </w:r>
      <w:r w:rsidRPr="00A31CF8">
        <w:t xml:space="preserve">              </w:t>
      </w:r>
    </w:p>
    <w:p w:rsidR="00C859BB" w:rsidRPr="00A31CF8" w:rsidRDefault="00C859BB" w:rsidP="00C859BB">
      <w:r w:rsidRPr="00A31CF8">
        <w:t>&lt;th&gt;Aksi&lt;/th&gt;</w:t>
      </w:r>
      <w:r>
        <w:t>…………………………………………………………………...2</w:t>
      </w:r>
    </w:p>
    <w:p w:rsidR="00C859BB" w:rsidRDefault="00C859BB" w:rsidP="00C859BB">
      <w:r w:rsidRPr="00A31CF8">
        <w:t>&lt;/tr&gt;&lt;/thead&gt;</w:t>
      </w:r>
      <w:r>
        <w:t>…………………………………………………………………….2</w:t>
      </w:r>
    </w:p>
    <w:p w:rsidR="00C859BB" w:rsidRDefault="00C859BB" w:rsidP="00C859BB">
      <w:r w:rsidRPr="00D054FB">
        <w:t>&lt;/span&gt; Cari&lt;/button&gt;</w:t>
      </w:r>
      <w:r>
        <w:t>……………………………………….……..……………3</w:t>
      </w:r>
    </w:p>
    <w:p w:rsidR="00C859BB" w:rsidRDefault="00C859BB" w:rsidP="00C859BB">
      <w:pPr>
        <w:rPr>
          <w:color w:val="000000" w:themeColor="text1"/>
        </w:rPr>
      </w:pPr>
      <w:r w:rsidRPr="00D054FB">
        <w:rPr>
          <w:color w:val="000000" w:themeColor="text1"/>
        </w:rPr>
        <w:t>&lt;span class="glyphicon glyphicon-</w:t>
      </w:r>
      <w:r>
        <w:rPr>
          <w:color w:val="000000" w:themeColor="text1"/>
        </w:rPr>
        <w:t>……………………………………………...4</w:t>
      </w:r>
    </w:p>
    <w:p w:rsidR="00C859BB" w:rsidRPr="00D054FB" w:rsidRDefault="00C859BB" w:rsidP="00C859BB">
      <w:pPr>
        <w:rPr>
          <w:color w:val="000000" w:themeColor="text1"/>
        </w:rPr>
      </w:pPr>
      <w:r w:rsidRPr="00D054FB">
        <w:rPr>
          <w:color w:val="000000" w:themeColor="text1"/>
        </w:rPr>
        <w:t>search"&gt;………</w:t>
      </w:r>
      <w:r>
        <w:t>………………………………………………………………….4</w:t>
      </w:r>
    </w:p>
    <w:p w:rsidR="00C859BB" w:rsidRDefault="00C859BB" w:rsidP="00C859BB">
      <w:pPr>
        <w:rPr>
          <w:color w:val="000000" w:themeColor="text1"/>
        </w:rPr>
      </w:pPr>
      <w:r w:rsidRPr="00D054FB">
        <w:t>&lt;button class="btn btn-success</w:t>
      </w:r>
      <w:r w:rsidRPr="00D054FB">
        <w:rPr>
          <w:color w:val="000000" w:themeColor="text1"/>
        </w:rPr>
        <w:t>"&gt;</w:t>
      </w:r>
      <w:r>
        <w:rPr>
          <w:color w:val="000000" w:themeColor="text1"/>
        </w:rPr>
        <w:t>………………………………………………..5</w:t>
      </w:r>
    </w:p>
    <w:p w:rsidR="00C859BB" w:rsidRDefault="00C859BB" w:rsidP="00C859BB">
      <w:r w:rsidRPr="00BE6D13">
        <w:t>href="?m=alternatif_tambah"&gt;</w:t>
      </w:r>
      <w:r>
        <w:t>……………………………………………….….6</w:t>
      </w:r>
    </w:p>
    <w:p w:rsidR="00C859BB" w:rsidRDefault="00C859BB" w:rsidP="00C859BB">
      <w:pPr>
        <w:rPr>
          <w:color w:val="000000" w:themeColor="text1"/>
        </w:rPr>
      </w:pPr>
      <w:r w:rsidRPr="00D054FB">
        <w:rPr>
          <w:color w:val="000000" w:themeColor="text1"/>
        </w:rPr>
        <w:t>&lt;label&gt;Nama Alternatif &lt;spa</w:t>
      </w:r>
      <w:r>
        <w:rPr>
          <w:color w:val="000000" w:themeColor="text1"/>
        </w:rPr>
        <w:t>n class</w:t>
      </w:r>
      <w:r w:rsidRPr="00D054FB">
        <w:rPr>
          <w:color w:val="000000" w:themeColor="text1"/>
        </w:rPr>
        <w:t>"text-danger"&gt;*&lt;/span&gt;&lt;/label&gt;</w:t>
      </w:r>
      <w:r>
        <w:rPr>
          <w:color w:val="000000" w:themeColor="text1"/>
        </w:rPr>
        <w:t>……….…7</w:t>
      </w:r>
    </w:p>
    <w:p w:rsidR="00C859BB" w:rsidRDefault="00C859BB" w:rsidP="00C859BB">
      <w:pPr>
        <w:rPr>
          <w:color w:val="000000" w:themeColor="text1"/>
        </w:rPr>
      </w:pPr>
      <w:r w:rsidRPr="00D054FB">
        <w:rPr>
          <w:color w:val="000000" w:themeColor="text1"/>
        </w:rPr>
        <w:t>&lt;button class="btn btn-primary"&gt;&lt;span class="glyphicon glyphicon</w:t>
      </w:r>
      <w:r>
        <w:rPr>
          <w:color w:val="000000" w:themeColor="text1"/>
        </w:rPr>
        <w:t>……..........8</w:t>
      </w:r>
    </w:p>
    <w:p w:rsidR="00C859BB" w:rsidRDefault="00C859BB" w:rsidP="00C859BB">
      <w:pPr>
        <w:rPr>
          <w:color w:val="000000" w:themeColor="text1"/>
        </w:rPr>
      </w:pPr>
      <w:r w:rsidRPr="00D054FB">
        <w:rPr>
          <w:color w:val="000000" w:themeColor="text1"/>
        </w:rPr>
        <w:t>save"&gt;&lt;/span&gt; Simpan&lt;/button&gt;</w:t>
      </w:r>
      <w:r>
        <w:rPr>
          <w:color w:val="000000" w:themeColor="text1"/>
        </w:rPr>
        <w:t>………………………………………………..9</w:t>
      </w:r>
    </w:p>
    <w:p w:rsidR="00C859BB" w:rsidRDefault="00C859BB" w:rsidP="00C859BB">
      <w:pPr>
        <w:rPr>
          <w:color w:val="000000" w:themeColor="text1"/>
        </w:rPr>
      </w:pPr>
      <w:r w:rsidRPr="00C60752">
        <w:rPr>
          <w:color w:val="000000" w:themeColor="text1"/>
        </w:rPr>
        <w:t>&lt;a class="bt</w:t>
      </w:r>
      <w:r>
        <w:rPr>
          <w:color w:val="000000" w:themeColor="text1"/>
        </w:rPr>
        <w:t>n btn-default" target="_blank"…………………………………….10</w:t>
      </w:r>
    </w:p>
    <w:p w:rsidR="00C859BB" w:rsidRDefault="00C859BB" w:rsidP="00C859BB">
      <w:pPr>
        <w:rPr>
          <w:color w:val="000000" w:themeColor="text1"/>
        </w:rPr>
      </w:pPr>
      <w:r w:rsidRPr="00C60752">
        <w:rPr>
          <w:color w:val="000000" w:themeColor="text1"/>
        </w:rPr>
        <w:t>href="cetak.php?m=alternatif"&gt;&lt;span class="glyphicon glyphicon-</w:t>
      </w:r>
      <w:r>
        <w:rPr>
          <w:color w:val="000000" w:themeColor="text1"/>
        </w:rPr>
        <w:t>………….10</w:t>
      </w:r>
    </w:p>
    <w:p w:rsidR="00C859BB" w:rsidRDefault="00C859BB" w:rsidP="00C859BB">
      <w:pPr>
        <w:rPr>
          <w:color w:val="000000" w:themeColor="text1"/>
        </w:rPr>
      </w:pPr>
      <w:r w:rsidRPr="00C60752">
        <w:rPr>
          <w:color w:val="000000" w:themeColor="text1"/>
        </w:rPr>
        <w:lastRenderedPageBreak/>
        <w:t>print"&gt;&lt;/span&gt; Cetak&lt;/a&gt;</w:t>
      </w:r>
      <w:r>
        <w:rPr>
          <w:color w:val="000000" w:themeColor="text1"/>
        </w:rPr>
        <w:t>……………………………………………………...10</w:t>
      </w:r>
    </w:p>
    <w:p w:rsidR="00C859BB" w:rsidRPr="00C60752" w:rsidRDefault="00C859BB" w:rsidP="00C859BB">
      <w:pPr>
        <w:rPr>
          <w:color w:val="000000" w:themeColor="text1"/>
        </w:rPr>
      </w:pPr>
      <w:r w:rsidRPr="00C60752">
        <w:rPr>
          <w:color w:val="000000" w:themeColor="text1"/>
        </w:rPr>
        <w:t>&lt;h1&gt;Alternatif&lt;/h1&gt;</w:t>
      </w:r>
      <w:r>
        <w:rPr>
          <w:color w:val="000000" w:themeColor="text1"/>
        </w:rPr>
        <w:t>……………………………………………………………11</w:t>
      </w:r>
    </w:p>
    <w:p w:rsidR="00C859BB" w:rsidRDefault="00C859BB" w:rsidP="00C859BB">
      <w:pPr>
        <w:rPr>
          <w:color w:val="000000" w:themeColor="text1"/>
        </w:rPr>
      </w:pPr>
      <w:r w:rsidRPr="00C60752">
        <w:rPr>
          <w:color w:val="000000" w:themeColor="text1"/>
        </w:rPr>
        <w:t>&lt;table&gt; &lt;thead&gt;&lt;tr&gt;</w:t>
      </w:r>
      <w:r>
        <w:rPr>
          <w:color w:val="000000" w:themeColor="text1"/>
        </w:rPr>
        <w:t>…………………………………………………………....11</w:t>
      </w:r>
    </w:p>
    <w:p w:rsidR="00C859BB" w:rsidRPr="00C60752" w:rsidRDefault="00C859BB" w:rsidP="00C859BB">
      <w:pPr>
        <w:rPr>
          <w:color w:val="000000" w:themeColor="text1"/>
        </w:rPr>
      </w:pPr>
      <w:r w:rsidRPr="00C60752">
        <w:rPr>
          <w:color w:val="000000" w:themeColor="text1"/>
        </w:rPr>
        <w:t>&lt;th&gt;No&lt;/th&gt;</w:t>
      </w:r>
      <w:r>
        <w:rPr>
          <w:color w:val="000000" w:themeColor="text1"/>
        </w:rPr>
        <w:t>…………………………………………………………………....11</w:t>
      </w:r>
    </w:p>
    <w:p w:rsidR="00C859BB" w:rsidRPr="00C60752" w:rsidRDefault="00C859BB" w:rsidP="00C859BB">
      <w:pPr>
        <w:rPr>
          <w:color w:val="000000" w:themeColor="text1"/>
        </w:rPr>
      </w:pPr>
      <w:r w:rsidRPr="00C60752">
        <w:rPr>
          <w:color w:val="000000" w:themeColor="text1"/>
        </w:rPr>
        <w:t>&lt;th&gt;Kode&lt;/th&gt;</w:t>
      </w:r>
      <w:r>
        <w:rPr>
          <w:color w:val="000000" w:themeColor="text1"/>
        </w:rPr>
        <w:t>………………………………………………………................11</w:t>
      </w:r>
    </w:p>
    <w:p w:rsidR="00C859BB" w:rsidRPr="00C60752" w:rsidRDefault="00C859BB" w:rsidP="00C859BB">
      <w:pPr>
        <w:rPr>
          <w:color w:val="000000" w:themeColor="text1"/>
        </w:rPr>
      </w:pPr>
      <w:r w:rsidRPr="00C60752">
        <w:rPr>
          <w:color w:val="000000" w:themeColor="text1"/>
        </w:rPr>
        <w:t xml:space="preserve"> &lt;th&gt;Nama Alternatif&lt;/th&gt;</w:t>
      </w:r>
      <w:r>
        <w:rPr>
          <w:color w:val="000000" w:themeColor="text1"/>
        </w:rPr>
        <w:t>……………………………………………………..11</w:t>
      </w:r>
    </w:p>
    <w:p w:rsidR="00C859BB" w:rsidRPr="00C60752" w:rsidRDefault="00C859BB" w:rsidP="00C859BB">
      <w:pPr>
        <w:rPr>
          <w:color w:val="000000" w:themeColor="text1"/>
        </w:rPr>
      </w:pPr>
      <w:r w:rsidRPr="00C60752">
        <w:rPr>
          <w:color w:val="000000" w:themeColor="text1"/>
        </w:rPr>
        <w:t>&lt;/tr&gt;&lt;/thead&gt;</w:t>
      </w:r>
      <w:r>
        <w:rPr>
          <w:color w:val="000000" w:themeColor="text1"/>
        </w:rPr>
        <w:t>………………………………………………………...................11</w:t>
      </w:r>
    </w:p>
    <w:p w:rsidR="00C859BB" w:rsidRDefault="00C859BB" w:rsidP="00C859BB">
      <w:pPr>
        <w:rPr>
          <w:color w:val="000000" w:themeColor="text1"/>
        </w:rPr>
      </w:pPr>
      <w:r>
        <w:rPr>
          <w:color w:val="000000" w:themeColor="text1"/>
        </w:rPr>
        <w:t>$q = esc_field($_GET['q']);</w:t>
      </w:r>
      <w:r w:rsidRPr="00EA7CDC">
        <w:rPr>
          <w:color w:val="000000" w:themeColor="text1"/>
        </w:rPr>
        <w:t xml:space="preserve"> </w:t>
      </w:r>
      <w:r>
        <w:rPr>
          <w:color w:val="000000" w:themeColor="text1"/>
        </w:rPr>
        <w:t>……………………………………………………12</w:t>
      </w:r>
    </w:p>
    <w:p w:rsidR="00C859BB" w:rsidRPr="00C60752" w:rsidRDefault="00C859BB" w:rsidP="00C859BB">
      <w:pPr>
        <w:rPr>
          <w:color w:val="000000" w:themeColor="text1"/>
        </w:rPr>
      </w:pPr>
      <w:r w:rsidRPr="00C60752">
        <w:rPr>
          <w:color w:val="000000" w:themeColor="text1"/>
        </w:rPr>
        <w:t>$ro</w:t>
      </w:r>
      <w:r>
        <w:rPr>
          <w:color w:val="000000" w:themeColor="text1"/>
        </w:rPr>
        <w:t>ws = $db-&gt;get_results("SELECT *…………………………………………12</w:t>
      </w:r>
    </w:p>
    <w:p w:rsidR="00C859BB" w:rsidRPr="00C60752" w:rsidRDefault="00C859BB" w:rsidP="00C859BB">
      <w:pPr>
        <w:rPr>
          <w:color w:val="000000" w:themeColor="text1"/>
        </w:rPr>
      </w:pPr>
      <w:r w:rsidRPr="00C60752">
        <w:rPr>
          <w:color w:val="000000" w:themeColor="text1"/>
        </w:rPr>
        <w:t xml:space="preserve">FROM tb_alternatif a </w:t>
      </w:r>
      <w:r>
        <w:rPr>
          <w:color w:val="000000" w:themeColor="text1"/>
        </w:rPr>
        <w:t>………………………………………………………......12</w:t>
      </w:r>
    </w:p>
    <w:p w:rsidR="00C859BB" w:rsidRPr="00C60752" w:rsidRDefault="00C859BB" w:rsidP="00C859BB">
      <w:pPr>
        <w:rPr>
          <w:color w:val="000000" w:themeColor="text1"/>
        </w:rPr>
      </w:pPr>
      <w:r w:rsidRPr="00C60752">
        <w:rPr>
          <w:color w:val="000000" w:themeColor="text1"/>
        </w:rPr>
        <w:t>WHERE nama_alternatif LIKE '%$q%' ORDER BY kode_alternatif");</w:t>
      </w:r>
      <w:r>
        <w:rPr>
          <w:color w:val="000000" w:themeColor="text1"/>
        </w:rPr>
        <w:t>……...12</w:t>
      </w:r>
    </w:p>
    <w:p w:rsidR="00C859BB" w:rsidRPr="00C60752" w:rsidRDefault="00C859BB" w:rsidP="00C859BB">
      <w:pPr>
        <w:rPr>
          <w:color w:val="000000" w:themeColor="text1"/>
        </w:rPr>
      </w:pPr>
      <w:r>
        <w:rPr>
          <w:color w:val="000000" w:themeColor="text1"/>
        </w:rPr>
        <w:t xml:space="preserve">$no=0 </w:t>
      </w:r>
      <w:r w:rsidRPr="00C60752">
        <w:rPr>
          <w:color w:val="000000" w:themeColor="text1"/>
        </w:rPr>
        <w:t>foreach($rows as $row):?&gt;</w:t>
      </w:r>
      <w:r>
        <w:rPr>
          <w:color w:val="000000" w:themeColor="text1"/>
        </w:rPr>
        <w:t>……………………………………………..13</w:t>
      </w:r>
    </w:p>
    <w:p w:rsidR="00C859BB" w:rsidRPr="00C60752" w:rsidRDefault="00C859BB" w:rsidP="00C859BB">
      <w:pPr>
        <w:rPr>
          <w:color w:val="000000" w:themeColor="text1"/>
        </w:rPr>
      </w:pPr>
      <w:r>
        <w:rPr>
          <w:color w:val="000000" w:themeColor="text1"/>
        </w:rPr>
        <w:t>&lt;tr&gt;</w:t>
      </w:r>
      <w:r w:rsidRPr="00C60752">
        <w:rPr>
          <w:color w:val="000000" w:themeColor="text1"/>
        </w:rPr>
        <w:t>&lt;td&gt;&lt;?=++$no ?&gt;&lt;/td&gt;</w:t>
      </w:r>
      <w:r>
        <w:rPr>
          <w:color w:val="000000" w:themeColor="text1"/>
        </w:rPr>
        <w:t>……………………………………………………13</w:t>
      </w:r>
    </w:p>
    <w:p w:rsidR="00C859BB" w:rsidRPr="00C60752" w:rsidRDefault="00C859BB" w:rsidP="00C859BB">
      <w:pPr>
        <w:rPr>
          <w:color w:val="000000" w:themeColor="text1"/>
        </w:rPr>
      </w:pPr>
      <w:r w:rsidRPr="00C60752">
        <w:rPr>
          <w:color w:val="000000" w:themeColor="text1"/>
        </w:rPr>
        <w:t>&lt;td&gt;&lt;?=$row-&gt;kode_alternatif?&gt;&lt;/td&gt;</w:t>
      </w:r>
      <w:r>
        <w:rPr>
          <w:color w:val="000000" w:themeColor="text1"/>
        </w:rPr>
        <w:t>………………………………………..13</w:t>
      </w:r>
    </w:p>
    <w:p w:rsidR="00C859BB" w:rsidRDefault="00C859BB" w:rsidP="00C859BB">
      <w:pPr>
        <w:rPr>
          <w:color w:val="000000" w:themeColor="text1"/>
        </w:rPr>
      </w:pPr>
      <w:r w:rsidRPr="00C60752">
        <w:rPr>
          <w:color w:val="000000" w:themeColor="text1"/>
        </w:rPr>
        <w:t>&lt;td&gt;&lt;?=$</w:t>
      </w:r>
      <w:r>
        <w:rPr>
          <w:color w:val="000000" w:themeColor="text1"/>
        </w:rPr>
        <w:t>row-&gt;nama_alternatif?&gt;&lt;/td&gt; &lt;/tr&gt;………………………………….13</w:t>
      </w:r>
    </w:p>
    <w:p w:rsidR="00C859BB" w:rsidRDefault="00C859BB" w:rsidP="00C859BB">
      <w:pPr>
        <w:rPr>
          <w:color w:val="000000" w:themeColor="text1"/>
        </w:rPr>
      </w:pPr>
      <w:r>
        <w:rPr>
          <w:color w:val="000000" w:themeColor="text1"/>
        </w:rPr>
        <w:t xml:space="preserve"> &lt;?php endforeach;?&gt;</w:t>
      </w:r>
      <w:r w:rsidRPr="00C60752">
        <w:rPr>
          <w:color w:val="000000" w:themeColor="text1"/>
        </w:rPr>
        <w:t>&lt;/table&gt;</w:t>
      </w:r>
      <w:r>
        <w:rPr>
          <w:color w:val="000000" w:themeColor="text1"/>
        </w:rPr>
        <w:t>………………………………………………….13</w:t>
      </w:r>
    </w:p>
    <w:p w:rsidR="00C859BB" w:rsidRDefault="00C859BB" w:rsidP="00C859BB">
      <w:pPr>
        <w:rPr>
          <w:color w:val="000000" w:themeColor="text1"/>
        </w:rPr>
      </w:pPr>
      <w:r w:rsidRPr="00D054FB">
        <w:rPr>
          <w:color w:val="000000" w:themeColor="text1"/>
        </w:rPr>
        <w:t>&lt;a class="btn btn-xs btn-warning" href="?m=alternatif_ubah&amp;ID=&lt;</w:t>
      </w:r>
      <w:r>
        <w:rPr>
          <w:color w:val="000000" w:themeColor="text1"/>
        </w:rPr>
        <w:t>…………14</w:t>
      </w:r>
    </w:p>
    <w:p w:rsidR="00C859BB" w:rsidRDefault="00C859BB" w:rsidP="00C859BB">
      <w:pPr>
        <w:rPr>
          <w:color w:val="000000" w:themeColor="text1"/>
        </w:rPr>
      </w:pPr>
      <w:r>
        <w:rPr>
          <w:color w:val="000000" w:themeColor="text1"/>
        </w:rPr>
        <w:t>?=$row</w:t>
      </w:r>
      <w:r w:rsidRPr="00D054FB">
        <w:rPr>
          <w:color w:val="000000" w:themeColor="text1"/>
        </w:rPr>
        <w:t>&gt;kode_alternatif?&gt;"&gt;</w:t>
      </w:r>
      <w:r>
        <w:rPr>
          <w:color w:val="000000" w:themeColor="text1"/>
        </w:rPr>
        <w:t>……….……………………………………...…...14</w:t>
      </w:r>
    </w:p>
    <w:p w:rsidR="00C859BB" w:rsidRPr="006E36D8" w:rsidRDefault="00C859BB" w:rsidP="00C859BB">
      <w:r w:rsidRPr="006E36D8">
        <w:t>$q = esc_field($_GET['q']);</w:t>
      </w:r>
      <w:r>
        <w:t>…………………………………………………….15</w:t>
      </w:r>
    </w:p>
    <w:p w:rsidR="00C859BB" w:rsidRDefault="00C859BB" w:rsidP="00C859BB">
      <w:r w:rsidRPr="006E36D8">
        <w:t>$rows = $db-&gt;get_results("SELECT *</w:t>
      </w:r>
      <w:r>
        <w:t>…………………..……………………..15</w:t>
      </w:r>
    </w:p>
    <w:p w:rsidR="00C859BB" w:rsidRPr="00D054FB" w:rsidRDefault="00C859BB" w:rsidP="00C859BB">
      <w:r>
        <w:t>FROM tb_alternatif a……………………………………………………….......15</w:t>
      </w:r>
    </w:p>
    <w:p w:rsidR="00C859BB" w:rsidRDefault="00C859BB" w:rsidP="00C859BB">
      <w:pPr>
        <w:rPr>
          <w:color w:val="000000" w:themeColor="text1"/>
        </w:rPr>
      </w:pPr>
      <w:r w:rsidRPr="00D054FB">
        <w:rPr>
          <w:color w:val="000000" w:themeColor="text1"/>
        </w:rPr>
        <w:t>&lt;input class="form-control" type="text" name="nama</w:t>
      </w:r>
      <w:r>
        <w:rPr>
          <w:color w:val="000000" w:themeColor="text1"/>
        </w:rPr>
        <w:t>_alternatif"………........15</w:t>
      </w:r>
    </w:p>
    <w:p w:rsidR="00C859BB" w:rsidRDefault="00C859BB" w:rsidP="00C859BB">
      <w:pPr>
        <w:rPr>
          <w:color w:val="000000" w:themeColor="text1"/>
        </w:rPr>
      </w:pPr>
      <w:r w:rsidRPr="00D054FB">
        <w:rPr>
          <w:color w:val="000000" w:themeColor="text1"/>
        </w:rPr>
        <w:t>value="&lt;?=set_value</w:t>
      </w:r>
      <w:r>
        <w:rPr>
          <w:color w:val="000000" w:themeColor="text1"/>
        </w:rPr>
        <w:t>…………………………..……………………………….15</w:t>
      </w:r>
    </w:p>
    <w:p w:rsidR="00C859BB" w:rsidRDefault="00C859BB" w:rsidP="00C859BB">
      <w:pPr>
        <w:rPr>
          <w:color w:val="000000" w:themeColor="text1"/>
        </w:rPr>
      </w:pPr>
      <w:r w:rsidRPr="00D054FB">
        <w:rPr>
          <w:color w:val="000000" w:themeColor="text1"/>
        </w:rPr>
        <w:t>('nama_alternatif')?&gt;"/&gt;</w:t>
      </w:r>
      <w:r>
        <w:rPr>
          <w:color w:val="000000" w:themeColor="text1"/>
        </w:rPr>
        <w:t>………………………………………………………...15</w:t>
      </w:r>
    </w:p>
    <w:p w:rsidR="00C859BB" w:rsidRDefault="00C859BB" w:rsidP="00C859BB">
      <w:pPr>
        <w:rPr>
          <w:color w:val="000000" w:themeColor="text1"/>
        </w:rPr>
      </w:pPr>
      <w:r w:rsidRPr="00D054FB">
        <w:rPr>
          <w:color w:val="000000" w:themeColor="text1"/>
        </w:rPr>
        <w:t>&lt;button class="btn btn-primary"&gt;&lt;span class="glyphicon glyphicon-</w:t>
      </w:r>
      <w:r>
        <w:rPr>
          <w:color w:val="000000" w:themeColor="text1"/>
        </w:rPr>
        <w:t>……......16</w:t>
      </w:r>
    </w:p>
    <w:p w:rsidR="00C859BB" w:rsidRDefault="00C859BB" w:rsidP="00C859BB">
      <w:r w:rsidRPr="002931FC">
        <w:t>href="aksi.php?act=alternatif_hapus&amp;ID=&lt;?=$row-&gt;</w:t>
      </w:r>
      <w:r w:rsidR="00006E9B">
        <w:t>………………………...17</w:t>
      </w:r>
    </w:p>
    <w:p w:rsidR="00C859BB" w:rsidRDefault="00C859BB" w:rsidP="00C859BB">
      <w:r w:rsidRPr="002931FC">
        <w:t xml:space="preserve">kode_alternatif?&gt;" </w:t>
      </w:r>
      <w:r w:rsidR="00006E9B">
        <w:t>……………………………………………………………..17</w:t>
      </w:r>
    </w:p>
    <w:p w:rsidR="00C859BB" w:rsidRDefault="00C859BB" w:rsidP="00C859BB">
      <w:r w:rsidRPr="002931FC">
        <w:t>onclick="return confirm('Hapus data?')"&gt;</w:t>
      </w:r>
      <w:r w:rsidR="00006E9B">
        <w:t>……………………………………...18</w:t>
      </w:r>
    </w:p>
    <w:p w:rsidR="00C859BB" w:rsidRDefault="00C859BB" w:rsidP="00C859BB">
      <w:r w:rsidRPr="002931FC">
        <w:lastRenderedPageBreak/>
        <w:t>&lt;span class="glyphicon glyphicon-trash"&gt;</w:t>
      </w:r>
      <w:r w:rsidR="00006E9B">
        <w:t>…………………………………….18</w:t>
      </w:r>
    </w:p>
    <w:p w:rsidR="00C859BB" w:rsidRDefault="00C859BB" w:rsidP="00C859BB">
      <w:r w:rsidRPr="002931FC">
        <w:t>&lt;/span&gt;&lt;/a&gt;</w:t>
      </w:r>
      <w:r>
        <w:t>……………………………………………</w:t>
      </w:r>
      <w:r w:rsidR="00006E9B">
        <w:t>……………………….19</w:t>
      </w:r>
    </w:p>
    <w:p w:rsidR="00C859BB" w:rsidRDefault="00C859BB" w:rsidP="00C859BB">
      <w:pPr>
        <w:pStyle w:val="ListParagraph"/>
        <w:spacing w:line="360" w:lineRule="auto"/>
        <w:rPr>
          <w:b/>
        </w:rPr>
      </w:pPr>
    </w:p>
    <w:p w:rsidR="00C859BB" w:rsidRPr="00FE314E" w:rsidRDefault="00C859BB" w:rsidP="008B61A4">
      <w:pPr>
        <w:pStyle w:val="ListParagraph"/>
        <w:spacing w:line="360" w:lineRule="auto"/>
      </w:pPr>
    </w:p>
    <w:p w:rsidR="008B61A4" w:rsidRPr="00366B39" w:rsidRDefault="008B61A4" w:rsidP="00B727C8">
      <w:pPr>
        <w:pStyle w:val="ListParagraph"/>
        <w:numPr>
          <w:ilvl w:val="0"/>
          <w:numId w:val="49"/>
        </w:numPr>
        <w:spacing w:line="360" w:lineRule="auto"/>
        <w:ind w:hanging="578"/>
        <w:rPr>
          <w:b/>
        </w:rPr>
      </w:pPr>
      <w:r w:rsidRPr="00366B39">
        <w:rPr>
          <w:b/>
          <w:i/>
          <w:iCs/>
        </w:rPr>
        <w:t>Flowchart White Box Form</w:t>
      </w:r>
      <w:r w:rsidRPr="00366B39">
        <w:rPr>
          <w:b/>
        </w:rPr>
        <w:t xml:space="preserve"> Data Alternatif</w:t>
      </w:r>
    </w:p>
    <w:p w:rsidR="008B61A4" w:rsidRDefault="00380B0F" w:rsidP="008B61A4">
      <w:pPr>
        <w:pStyle w:val="ListParagraph"/>
        <w:spacing w:line="360" w:lineRule="auto"/>
      </w:pPr>
      <w:r>
        <w:object w:dxaOrig="17427" w:dyaOrig="14964">
          <v:shape id="_x0000_i1032" type="#_x0000_t75" style="width:453.45pt;height:477.45pt" o:ole="">
            <v:imagedata r:id="rId60" o:title=""/>
          </v:shape>
          <o:OLEObject Type="Embed" ProgID="Visio.Drawing.11" ShapeID="_x0000_i1032" DrawAspect="Content" ObjectID="_1701611153" r:id="rId61"/>
        </w:object>
      </w:r>
    </w:p>
    <w:p w:rsidR="000267DE" w:rsidRDefault="008B61A4" w:rsidP="008B61A4">
      <w:pPr>
        <w:pStyle w:val="ListParagraph"/>
        <w:spacing w:line="360" w:lineRule="auto"/>
        <w:jc w:val="center"/>
      </w:pPr>
      <w:bookmarkStart w:id="159" w:name="_Toc66024514"/>
      <w:bookmarkStart w:id="160" w:name="_Toc66025011"/>
      <w:r w:rsidRPr="0056513D">
        <w:rPr>
          <w:b/>
          <w:bCs/>
        </w:rPr>
        <w:t xml:space="preserve">Gambar 4. </w:t>
      </w:r>
      <w:r>
        <w:rPr>
          <w:b/>
          <w:bCs/>
        </w:rPr>
        <w:t>14</w:t>
      </w:r>
      <w:r w:rsidRPr="0056513D">
        <w:rPr>
          <w:b/>
          <w:bCs/>
        </w:rPr>
        <w:t xml:space="preserve"> :</w:t>
      </w:r>
      <w:r>
        <w:t xml:space="preserve"> </w:t>
      </w:r>
      <w:r w:rsidRPr="003E0D39">
        <w:rPr>
          <w:i/>
          <w:iCs/>
        </w:rPr>
        <w:t>Flowchart Form</w:t>
      </w:r>
      <w:r w:rsidRPr="0056513D">
        <w:t xml:space="preserve"> Data Alternatif</w:t>
      </w:r>
      <w:bookmarkEnd w:id="159"/>
      <w:bookmarkEnd w:id="160"/>
    </w:p>
    <w:p w:rsidR="00CD040B" w:rsidRPr="00C859BB" w:rsidRDefault="00CD040B" w:rsidP="008B61A4">
      <w:pPr>
        <w:pStyle w:val="ListParagraph"/>
        <w:spacing w:line="360" w:lineRule="auto"/>
        <w:jc w:val="center"/>
      </w:pPr>
    </w:p>
    <w:p w:rsidR="008B61A4" w:rsidRPr="000B6687" w:rsidRDefault="008B61A4" w:rsidP="00B727C8">
      <w:pPr>
        <w:pStyle w:val="ListParagraph"/>
        <w:numPr>
          <w:ilvl w:val="0"/>
          <w:numId w:val="49"/>
        </w:numPr>
        <w:spacing w:line="360" w:lineRule="auto"/>
        <w:ind w:hanging="578"/>
        <w:rPr>
          <w:b/>
        </w:rPr>
      </w:pPr>
      <w:r w:rsidRPr="000B6687">
        <w:rPr>
          <w:b/>
          <w:i/>
          <w:iCs/>
        </w:rPr>
        <w:lastRenderedPageBreak/>
        <w:t>Flowgraph White Box Form</w:t>
      </w:r>
      <w:r w:rsidRPr="000B6687">
        <w:rPr>
          <w:b/>
        </w:rPr>
        <w:t xml:space="preserve"> Data Alternatif</w:t>
      </w:r>
    </w:p>
    <w:p w:rsidR="008B61A4" w:rsidRDefault="00277681" w:rsidP="008B61A4">
      <w:pPr>
        <w:pStyle w:val="ListParagraph"/>
        <w:spacing w:line="360" w:lineRule="auto"/>
      </w:pPr>
      <w:r>
        <w:rPr>
          <w:b/>
          <w:bCs/>
          <w:lang w:val="en-US"/>
        </w:rPr>
        <w:object w:dxaOrig="10116" w:dyaOrig="8833">
          <v:shape id="_x0000_i1033" type="#_x0000_t75" style="width:505.7pt;height:442.3pt" o:ole="">
            <v:imagedata r:id="rId62" o:title=""/>
          </v:shape>
          <o:OLEObject Type="Embed" ProgID="Visio.Drawing.11" ShapeID="_x0000_i1033" DrawAspect="Content" ObjectID="_1701611154" r:id="rId63"/>
        </w:object>
      </w:r>
    </w:p>
    <w:p w:rsidR="008B61A4" w:rsidRDefault="008B61A4" w:rsidP="008B61A4">
      <w:pPr>
        <w:pStyle w:val="Caption"/>
        <w:jc w:val="center"/>
        <w:rPr>
          <w:b w:val="0"/>
          <w:bCs w:val="0"/>
          <w:color w:val="auto"/>
          <w:sz w:val="24"/>
          <w:szCs w:val="24"/>
        </w:rPr>
      </w:pPr>
      <w:bookmarkStart w:id="161" w:name="_Toc66024515"/>
      <w:bookmarkStart w:id="162" w:name="_Toc66025012"/>
      <w:r w:rsidRPr="00DB5106">
        <w:rPr>
          <w:color w:val="auto"/>
          <w:sz w:val="24"/>
          <w:szCs w:val="24"/>
        </w:rPr>
        <w:t xml:space="preserve">Gambar 4. </w:t>
      </w:r>
      <w:r>
        <w:rPr>
          <w:color w:val="auto"/>
          <w:sz w:val="24"/>
          <w:szCs w:val="24"/>
        </w:rPr>
        <w:t xml:space="preserve">15 : </w:t>
      </w:r>
      <w:r>
        <w:rPr>
          <w:b w:val="0"/>
          <w:bCs w:val="0"/>
          <w:color w:val="auto"/>
          <w:sz w:val="24"/>
          <w:szCs w:val="24"/>
        </w:rPr>
        <w:t>Flowgraph Form data Alternatif</w:t>
      </w:r>
      <w:bookmarkEnd w:id="161"/>
      <w:bookmarkEnd w:id="162"/>
    </w:p>
    <w:p w:rsidR="000F6C44" w:rsidRPr="000F6C44" w:rsidRDefault="000F6C44" w:rsidP="000F6C44">
      <w:pPr>
        <w:spacing w:after="0" w:line="360" w:lineRule="auto"/>
        <w:rPr>
          <w:rFonts w:eastAsia="Calibri"/>
          <w:lang w:val="en-US"/>
        </w:rPr>
      </w:pPr>
      <w:r w:rsidRPr="000F6C44">
        <w:rPr>
          <w:rFonts w:eastAsia="Calibri"/>
          <w:lang w:val="en-US"/>
        </w:rPr>
        <w:t xml:space="preserve">Menghitung Nilai </w:t>
      </w:r>
      <w:r w:rsidRPr="000F6C44">
        <w:rPr>
          <w:rFonts w:eastAsia="Calibri"/>
          <w:i/>
          <w:lang w:val="en-US"/>
        </w:rPr>
        <w:t>Cyclomatic Complexity</w:t>
      </w:r>
      <w:r w:rsidRPr="000F6C44">
        <w:rPr>
          <w:rFonts w:eastAsia="Calibri"/>
          <w:lang w:val="en-US"/>
        </w:rPr>
        <w:t xml:space="preserve"> (CC)</w:t>
      </w:r>
    </w:p>
    <w:p w:rsidR="000F6C44" w:rsidRPr="000F6C44" w:rsidRDefault="000F6C44" w:rsidP="000F6C44">
      <w:pPr>
        <w:spacing w:after="0" w:line="360" w:lineRule="auto"/>
        <w:rPr>
          <w:rFonts w:eastAsia="Calibri"/>
          <w:lang w:val="en-US"/>
        </w:rPr>
      </w:pPr>
      <w:r w:rsidRPr="000F6C44">
        <w:rPr>
          <w:rFonts w:eastAsia="Calibri"/>
          <w:lang w:val="en-US"/>
        </w:rPr>
        <w:t>Dimana :</w:t>
      </w:r>
    </w:p>
    <w:p w:rsidR="000F6C44" w:rsidRPr="000F6C44" w:rsidRDefault="000F6C44" w:rsidP="000F6C44">
      <w:pPr>
        <w:tabs>
          <w:tab w:val="left" w:pos="1260"/>
        </w:tabs>
        <w:spacing w:after="0" w:line="360" w:lineRule="auto"/>
        <w:jc w:val="both"/>
        <w:rPr>
          <w:rFonts w:eastAsia="Calibri"/>
        </w:rPr>
      </w:pPr>
      <w:r w:rsidRPr="000F6C44">
        <w:rPr>
          <w:rFonts w:eastAsia="Calibri"/>
          <w:i/>
          <w:iCs/>
          <w:lang w:val="en-US"/>
        </w:rPr>
        <w:t>Node</w:t>
      </w:r>
      <w:r>
        <w:rPr>
          <w:rFonts w:eastAsia="Calibri"/>
          <w:lang w:val="en-US"/>
        </w:rPr>
        <w:t>(N)</w:t>
      </w:r>
      <w:r>
        <w:rPr>
          <w:rFonts w:eastAsia="Calibri"/>
          <w:lang w:val="en-US"/>
        </w:rPr>
        <w:tab/>
      </w:r>
      <w:r>
        <w:rPr>
          <w:rFonts w:eastAsia="Calibri"/>
          <w:lang w:val="en-US"/>
        </w:rPr>
        <w:tab/>
      </w:r>
      <w:r>
        <w:rPr>
          <w:rFonts w:eastAsia="Calibri"/>
          <w:lang w:val="en-US"/>
        </w:rPr>
        <w:tab/>
        <w:t xml:space="preserve">=  </w:t>
      </w:r>
      <w:r>
        <w:rPr>
          <w:rFonts w:eastAsia="Calibri"/>
        </w:rPr>
        <w:t>19</w:t>
      </w:r>
    </w:p>
    <w:p w:rsidR="000F6C44" w:rsidRPr="000F6C44" w:rsidRDefault="000F6C44" w:rsidP="000F6C44">
      <w:pPr>
        <w:tabs>
          <w:tab w:val="left" w:pos="1260"/>
        </w:tabs>
        <w:spacing w:after="0" w:line="360" w:lineRule="auto"/>
        <w:jc w:val="both"/>
        <w:rPr>
          <w:rFonts w:eastAsia="Calibri"/>
        </w:rPr>
      </w:pPr>
      <w:r w:rsidRPr="000F6C44">
        <w:rPr>
          <w:rFonts w:eastAsia="Calibri"/>
          <w:i/>
          <w:iCs/>
          <w:lang w:val="en-US"/>
        </w:rPr>
        <w:t>Edge</w:t>
      </w:r>
      <w:r w:rsidRPr="000F6C44">
        <w:rPr>
          <w:rFonts w:eastAsia="Calibri"/>
          <w:lang w:val="en-US"/>
        </w:rPr>
        <w:t>(E)</w:t>
      </w:r>
      <w:r w:rsidRPr="000F6C44">
        <w:rPr>
          <w:rFonts w:eastAsia="Calibri"/>
          <w:lang w:val="en-US"/>
        </w:rPr>
        <w:tab/>
      </w:r>
      <w:r w:rsidRPr="000F6C44">
        <w:rPr>
          <w:rFonts w:eastAsia="Calibri"/>
          <w:lang w:val="en-US"/>
        </w:rPr>
        <w:tab/>
      </w:r>
      <w:r w:rsidRPr="000F6C44">
        <w:rPr>
          <w:rFonts w:eastAsia="Calibri"/>
          <w:lang w:val="en-US"/>
        </w:rPr>
        <w:tab/>
        <w:t>=  2</w:t>
      </w:r>
      <w:r w:rsidRPr="000F6C44">
        <w:rPr>
          <w:rFonts w:eastAsia="Calibri"/>
        </w:rPr>
        <w:t>3</w:t>
      </w:r>
    </w:p>
    <w:p w:rsidR="000F6C44" w:rsidRPr="000F6C44" w:rsidRDefault="000F6C44" w:rsidP="000F6C44">
      <w:pPr>
        <w:tabs>
          <w:tab w:val="left" w:pos="1260"/>
        </w:tabs>
        <w:spacing w:after="0" w:line="360" w:lineRule="auto"/>
        <w:jc w:val="both"/>
        <w:rPr>
          <w:rFonts w:eastAsia="Calibri"/>
          <w:lang w:val="en-ID"/>
        </w:rPr>
      </w:pPr>
      <w:r w:rsidRPr="000F6C44">
        <w:rPr>
          <w:rFonts w:eastAsia="Calibri"/>
          <w:i/>
          <w:iCs/>
          <w:lang w:val="en-US"/>
        </w:rPr>
        <w:t>Predicate Node</w:t>
      </w:r>
      <w:r w:rsidRPr="000F6C44">
        <w:rPr>
          <w:rFonts w:eastAsia="Calibri"/>
          <w:lang w:val="en-US"/>
        </w:rPr>
        <w:t xml:space="preserve">(P)  </w:t>
      </w:r>
      <w:r w:rsidRPr="000F6C44">
        <w:rPr>
          <w:rFonts w:eastAsia="Calibri"/>
          <w:lang w:val="en-US"/>
        </w:rPr>
        <w:tab/>
        <w:t xml:space="preserve"> =  8</w:t>
      </w:r>
    </w:p>
    <w:p w:rsidR="000F6C44" w:rsidRPr="000F6C44" w:rsidRDefault="000F6C44" w:rsidP="000F6C44">
      <w:pPr>
        <w:tabs>
          <w:tab w:val="left" w:pos="1260"/>
        </w:tabs>
        <w:spacing w:after="0" w:line="360" w:lineRule="auto"/>
        <w:jc w:val="both"/>
        <w:rPr>
          <w:rFonts w:eastAsia="Calibri"/>
        </w:rPr>
      </w:pPr>
      <w:r w:rsidRPr="000F6C44">
        <w:rPr>
          <w:rFonts w:eastAsia="Calibri"/>
          <w:i/>
          <w:iCs/>
          <w:lang w:val="en-US"/>
        </w:rPr>
        <w:t>Region</w:t>
      </w:r>
      <w:r w:rsidRPr="000F6C44">
        <w:rPr>
          <w:rFonts w:eastAsia="Calibri"/>
          <w:lang w:val="en-US"/>
        </w:rPr>
        <w:t xml:space="preserve">(R) </w:t>
      </w:r>
      <w:r w:rsidRPr="000F6C44">
        <w:rPr>
          <w:rFonts w:eastAsia="Calibri"/>
          <w:lang w:val="en-US"/>
        </w:rPr>
        <w:tab/>
      </w:r>
      <w:r w:rsidRPr="000F6C44">
        <w:rPr>
          <w:rFonts w:eastAsia="Calibri"/>
          <w:lang w:val="en-US"/>
        </w:rPr>
        <w:tab/>
      </w:r>
      <w:r w:rsidRPr="000F6C44">
        <w:rPr>
          <w:rFonts w:eastAsia="Calibri"/>
          <w:lang w:val="en-US"/>
        </w:rPr>
        <w:tab/>
        <w:t xml:space="preserve">=  </w:t>
      </w:r>
      <w:r w:rsidRPr="000F6C44">
        <w:rPr>
          <w:rFonts w:eastAsia="Calibri"/>
        </w:rPr>
        <w:t>8</w:t>
      </w:r>
    </w:p>
    <w:p w:rsidR="000F6C44" w:rsidRPr="000F6C44" w:rsidRDefault="000F6C44" w:rsidP="000F6C44">
      <w:pPr>
        <w:tabs>
          <w:tab w:val="left" w:pos="720"/>
          <w:tab w:val="left" w:pos="1260"/>
        </w:tabs>
        <w:spacing w:after="0" w:line="360" w:lineRule="auto"/>
        <w:jc w:val="both"/>
        <w:rPr>
          <w:rFonts w:eastAsia="Calibri"/>
          <w:lang w:val="en-ID"/>
        </w:rPr>
      </w:pPr>
      <w:r w:rsidRPr="000F6C44">
        <w:rPr>
          <w:rFonts w:eastAsia="Calibri"/>
          <w:lang w:val="en-US"/>
        </w:rPr>
        <w:lastRenderedPageBreak/>
        <w:t>V(G)</w:t>
      </w:r>
      <w:r w:rsidRPr="000F6C44">
        <w:rPr>
          <w:rFonts w:eastAsia="Calibri"/>
          <w:lang w:val="en-US"/>
        </w:rPr>
        <w:tab/>
        <w:t>=  E – N + 2</w:t>
      </w:r>
    </w:p>
    <w:p w:rsidR="000F6C44" w:rsidRPr="000F6C44" w:rsidRDefault="000F6C44" w:rsidP="000F6C44">
      <w:pPr>
        <w:tabs>
          <w:tab w:val="left" w:pos="720"/>
          <w:tab w:val="left" w:pos="1260"/>
        </w:tabs>
        <w:spacing w:after="0" w:line="360" w:lineRule="auto"/>
        <w:jc w:val="both"/>
        <w:rPr>
          <w:rFonts w:eastAsia="Calibri"/>
          <w:lang w:val="en-US"/>
        </w:rPr>
      </w:pPr>
      <w:r w:rsidRPr="000F6C44">
        <w:rPr>
          <w:rFonts w:eastAsia="Calibri"/>
          <w:lang w:val="en-US"/>
        </w:rPr>
        <w:tab/>
        <w:t>=  2</w:t>
      </w:r>
      <w:r w:rsidRPr="000F6C44">
        <w:rPr>
          <w:rFonts w:eastAsia="Calibri"/>
        </w:rPr>
        <w:t>3</w:t>
      </w:r>
      <w:r>
        <w:rPr>
          <w:rFonts w:eastAsia="Calibri"/>
          <w:lang w:val="en-US"/>
        </w:rPr>
        <w:t xml:space="preserve">– </w:t>
      </w:r>
      <w:r>
        <w:rPr>
          <w:rFonts w:eastAsia="Calibri"/>
        </w:rPr>
        <w:t>19</w:t>
      </w:r>
      <w:r w:rsidRPr="000F6C44">
        <w:rPr>
          <w:rFonts w:eastAsia="Calibri"/>
          <w:lang w:val="en-US"/>
        </w:rPr>
        <w:t xml:space="preserve"> + 2</w:t>
      </w:r>
    </w:p>
    <w:p w:rsidR="000F6C44" w:rsidRPr="000F6C44" w:rsidRDefault="000F6C44" w:rsidP="000F6C44">
      <w:pPr>
        <w:tabs>
          <w:tab w:val="left" w:pos="720"/>
          <w:tab w:val="left" w:pos="1260"/>
        </w:tabs>
        <w:spacing w:after="0" w:line="360" w:lineRule="auto"/>
        <w:jc w:val="both"/>
        <w:rPr>
          <w:rFonts w:eastAsia="Calibri"/>
        </w:rPr>
      </w:pPr>
      <w:r w:rsidRPr="000F6C44">
        <w:rPr>
          <w:rFonts w:eastAsia="Calibri"/>
          <w:i/>
          <w:iCs/>
          <w:lang w:val="en-US"/>
        </w:rPr>
        <w:t>Cyclomatic  Complaxity</w:t>
      </w:r>
      <w:r w:rsidRPr="000F6C44">
        <w:rPr>
          <w:rFonts w:eastAsia="Calibri"/>
          <w:lang w:val="en-US"/>
        </w:rPr>
        <w:t xml:space="preserve"> (CC)</w:t>
      </w:r>
      <w:r w:rsidRPr="000F6C44">
        <w:rPr>
          <w:rFonts w:eastAsia="Calibri"/>
          <w:lang w:val="en-US"/>
        </w:rPr>
        <w:tab/>
        <w:t xml:space="preserve">=  </w:t>
      </w:r>
      <w:r w:rsidR="00AB3BD4">
        <w:rPr>
          <w:rFonts w:eastAsia="Calibri"/>
        </w:rPr>
        <w:t>6</w:t>
      </w:r>
    </w:p>
    <w:p w:rsidR="000F6C44" w:rsidRPr="000F6C44" w:rsidRDefault="000F6C44" w:rsidP="000F6C44">
      <w:pPr>
        <w:tabs>
          <w:tab w:val="left" w:pos="720"/>
          <w:tab w:val="left" w:pos="1260"/>
        </w:tabs>
        <w:spacing w:after="0" w:line="360" w:lineRule="auto"/>
        <w:jc w:val="both"/>
        <w:rPr>
          <w:rFonts w:eastAsia="Calibri"/>
          <w:lang w:val="en-ID"/>
        </w:rPr>
      </w:pPr>
      <w:r w:rsidRPr="000F6C44">
        <w:rPr>
          <w:rFonts w:eastAsia="Calibri"/>
          <w:lang w:val="en-US"/>
        </w:rPr>
        <w:t>V(G)</w:t>
      </w:r>
      <w:r w:rsidRPr="000F6C44">
        <w:rPr>
          <w:rFonts w:eastAsia="Calibri"/>
          <w:lang w:val="en-US"/>
        </w:rPr>
        <w:tab/>
        <w:t>=  P + 1</w:t>
      </w:r>
    </w:p>
    <w:p w:rsidR="000F6C44" w:rsidRPr="000F6C44" w:rsidRDefault="000F6C44" w:rsidP="000F6C44">
      <w:pPr>
        <w:tabs>
          <w:tab w:val="left" w:pos="720"/>
          <w:tab w:val="left" w:pos="1260"/>
        </w:tabs>
        <w:spacing w:after="0" w:line="360" w:lineRule="auto"/>
        <w:jc w:val="both"/>
        <w:rPr>
          <w:rFonts w:eastAsia="Calibri"/>
          <w:lang w:val="en-US"/>
        </w:rPr>
      </w:pPr>
      <w:r w:rsidRPr="000F6C44">
        <w:rPr>
          <w:rFonts w:eastAsia="Calibri"/>
          <w:lang w:val="en-US"/>
        </w:rPr>
        <w:tab/>
        <w:t xml:space="preserve">=  </w:t>
      </w:r>
      <w:r w:rsidRPr="000F6C44">
        <w:rPr>
          <w:rFonts w:eastAsia="Calibri"/>
        </w:rPr>
        <w:t>8</w:t>
      </w:r>
      <w:r w:rsidRPr="000F6C44">
        <w:rPr>
          <w:rFonts w:eastAsia="Calibri"/>
          <w:lang w:val="en-US"/>
        </w:rPr>
        <w:t>+ 1</w:t>
      </w:r>
    </w:p>
    <w:p w:rsidR="000F6C44" w:rsidRPr="00933670" w:rsidRDefault="000F6C44" w:rsidP="00933670">
      <w:pPr>
        <w:tabs>
          <w:tab w:val="left" w:pos="720"/>
          <w:tab w:val="left" w:pos="1260"/>
        </w:tabs>
        <w:spacing w:after="0" w:line="360" w:lineRule="auto"/>
        <w:jc w:val="both"/>
        <w:rPr>
          <w:rFonts w:eastAsia="Calibri"/>
          <w:color w:val="FF0000"/>
        </w:rPr>
      </w:pPr>
      <w:r w:rsidRPr="000F6C44">
        <w:rPr>
          <w:rFonts w:eastAsia="Calibri"/>
          <w:i/>
          <w:iCs/>
          <w:lang w:val="en-US"/>
        </w:rPr>
        <w:t>Cyclomatic  Complaxity</w:t>
      </w:r>
      <w:r w:rsidRPr="000F6C44">
        <w:rPr>
          <w:rFonts w:eastAsia="Calibri"/>
          <w:lang w:val="en-US"/>
        </w:rPr>
        <w:t xml:space="preserve"> (CC)</w:t>
      </w:r>
      <w:r w:rsidRPr="000F6C44">
        <w:rPr>
          <w:rFonts w:eastAsia="Calibri"/>
          <w:lang w:val="en-US"/>
        </w:rPr>
        <w:tab/>
        <w:t xml:space="preserve">=  </w:t>
      </w:r>
      <w:r w:rsidRPr="000F6C44">
        <w:rPr>
          <w:rFonts w:eastAsia="Calibri"/>
        </w:rPr>
        <w:t>9</w:t>
      </w:r>
    </w:p>
    <w:p w:rsidR="008B61A4" w:rsidRDefault="008B61A4" w:rsidP="008B61A4">
      <w:pPr>
        <w:pStyle w:val="NoSpacing"/>
        <w:spacing w:line="360" w:lineRule="auto"/>
        <w:jc w:val="both"/>
      </w:pPr>
      <w:r w:rsidRPr="003E0D39">
        <w:rPr>
          <w:i/>
          <w:iCs/>
        </w:rPr>
        <w:t>Basis Path</w:t>
      </w:r>
      <w:r>
        <w:t xml:space="preserve"> :</w:t>
      </w:r>
    </w:p>
    <w:p w:rsidR="008B61A4" w:rsidRDefault="008B61A4" w:rsidP="008B61A4">
      <w:pPr>
        <w:pStyle w:val="Caption"/>
        <w:jc w:val="center"/>
        <w:rPr>
          <w:b w:val="0"/>
          <w:bCs w:val="0"/>
          <w:i/>
          <w:iCs/>
          <w:color w:val="auto"/>
          <w:sz w:val="24"/>
          <w:szCs w:val="24"/>
        </w:rPr>
      </w:pPr>
      <w:r w:rsidRPr="00D007E2">
        <w:rPr>
          <w:color w:val="auto"/>
          <w:sz w:val="24"/>
          <w:szCs w:val="24"/>
        </w:rPr>
        <w:t xml:space="preserve">Tabel 5. </w:t>
      </w:r>
      <w:r w:rsidRPr="00D007E2">
        <w:rPr>
          <w:color w:val="auto"/>
          <w:sz w:val="24"/>
          <w:szCs w:val="24"/>
        </w:rPr>
        <w:fldChar w:fldCharType="begin"/>
      </w:r>
      <w:r w:rsidRPr="00D007E2">
        <w:rPr>
          <w:color w:val="auto"/>
          <w:sz w:val="24"/>
          <w:szCs w:val="24"/>
        </w:rPr>
        <w:instrText xml:space="preserve"> SEQ Tabel_5. \* ARABIC </w:instrText>
      </w:r>
      <w:r w:rsidRPr="00D007E2">
        <w:rPr>
          <w:color w:val="auto"/>
          <w:sz w:val="24"/>
          <w:szCs w:val="24"/>
        </w:rPr>
        <w:fldChar w:fldCharType="separate"/>
      </w:r>
      <w:r w:rsidR="00A66F9E">
        <w:rPr>
          <w:noProof/>
          <w:color w:val="auto"/>
          <w:sz w:val="24"/>
          <w:szCs w:val="24"/>
        </w:rPr>
        <w:t>1</w:t>
      </w:r>
      <w:r w:rsidRPr="00D007E2">
        <w:rPr>
          <w:color w:val="auto"/>
          <w:sz w:val="24"/>
          <w:szCs w:val="24"/>
        </w:rPr>
        <w:fldChar w:fldCharType="end"/>
      </w:r>
      <w:r>
        <w:rPr>
          <w:color w:val="auto"/>
          <w:sz w:val="24"/>
          <w:szCs w:val="24"/>
        </w:rPr>
        <w:t xml:space="preserve"> : </w:t>
      </w:r>
      <w:r w:rsidRPr="003E0D39">
        <w:rPr>
          <w:b w:val="0"/>
          <w:bCs w:val="0"/>
          <w:i/>
          <w:iCs/>
          <w:color w:val="auto"/>
          <w:sz w:val="24"/>
          <w:szCs w:val="24"/>
        </w:rPr>
        <w:t>Basis Path</w:t>
      </w:r>
    </w:p>
    <w:tbl>
      <w:tblPr>
        <w:tblW w:w="8550" w:type="dxa"/>
        <w:jc w:val="center"/>
        <w:tblLook w:val="04A0" w:firstRow="1" w:lastRow="0" w:firstColumn="1" w:lastColumn="0" w:noHBand="0" w:noVBand="1"/>
      </w:tblPr>
      <w:tblGrid>
        <w:gridCol w:w="537"/>
        <w:gridCol w:w="1982"/>
        <w:gridCol w:w="2721"/>
        <w:gridCol w:w="2150"/>
        <w:gridCol w:w="1160"/>
      </w:tblGrid>
      <w:tr w:rsidR="00933670" w:rsidTr="00933670">
        <w:trPr>
          <w:jc w:val="center"/>
        </w:trPr>
        <w:tc>
          <w:tcPr>
            <w:tcW w:w="537"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hideMark/>
          </w:tcPr>
          <w:p w:rsidR="00933670" w:rsidRPr="00933670" w:rsidRDefault="00933670" w:rsidP="00933670">
            <w:pPr>
              <w:tabs>
                <w:tab w:val="left" w:pos="720"/>
                <w:tab w:val="left" w:pos="1260"/>
              </w:tabs>
              <w:jc w:val="center"/>
            </w:pPr>
            <w:r w:rsidRPr="00933670">
              <w:t>No</w:t>
            </w:r>
          </w:p>
        </w:tc>
        <w:tc>
          <w:tcPr>
            <w:tcW w:w="1982"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hideMark/>
          </w:tcPr>
          <w:p w:rsidR="00933670" w:rsidRPr="00933670" w:rsidRDefault="00933670" w:rsidP="00933670">
            <w:pPr>
              <w:tabs>
                <w:tab w:val="left" w:pos="720"/>
                <w:tab w:val="left" w:pos="1260"/>
              </w:tabs>
              <w:rPr>
                <w:lang w:val="en-US"/>
              </w:rPr>
            </w:pPr>
            <w:r w:rsidRPr="00933670">
              <w:rPr>
                <w:lang w:val="en-US"/>
              </w:rPr>
              <w:t>Path</w:t>
            </w:r>
          </w:p>
        </w:tc>
        <w:tc>
          <w:tcPr>
            <w:tcW w:w="2721"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hideMark/>
          </w:tcPr>
          <w:p w:rsidR="00933670" w:rsidRPr="00933670" w:rsidRDefault="00933670" w:rsidP="00933670">
            <w:pPr>
              <w:pStyle w:val="ListParagraph"/>
              <w:spacing w:after="200" w:line="276" w:lineRule="auto"/>
              <w:ind w:left="342" w:hanging="360"/>
              <w:rPr>
                <w:lang w:val="en-ID"/>
              </w:rPr>
            </w:pPr>
          </w:p>
        </w:tc>
        <w:tc>
          <w:tcPr>
            <w:tcW w:w="2150"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hideMark/>
          </w:tcPr>
          <w:p w:rsidR="00933670" w:rsidRPr="00933670" w:rsidRDefault="00933670" w:rsidP="00933670">
            <w:pPr>
              <w:pStyle w:val="ListParagraph"/>
              <w:spacing w:after="200" w:line="276" w:lineRule="auto"/>
              <w:ind w:left="245" w:hanging="360"/>
            </w:pPr>
            <w:r w:rsidRPr="00933670">
              <w:t>Output</w:t>
            </w:r>
          </w:p>
        </w:tc>
        <w:tc>
          <w:tcPr>
            <w:tcW w:w="1160"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hideMark/>
          </w:tcPr>
          <w:p w:rsidR="00933670" w:rsidRPr="00933670" w:rsidRDefault="00933670" w:rsidP="00933670">
            <w:pPr>
              <w:tabs>
                <w:tab w:val="left" w:pos="720"/>
                <w:tab w:val="left" w:pos="1260"/>
              </w:tabs>
              <w:jc w:val="center"/>
            </w:pPr>
            <w:r w:rsidRPr="00933670">
              <w:t>Ket.</w:t>
            </w:r>
          </w:p>
        </w:tc>
      </w:tr>
      <w:tr w:rsidR="00933670" w:rsidTr="00933670">
        <w:trPr>
          <w:jc w:val="center"/>
        </w:trPr>
        <w:tc>
          <w:tcPr>
            <w:tcW w:w="537"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1.</w:t>
            </w:r>
          </w:p>
        </w:tc>
        <w:tc>
          <w:tcPr>
            <w:tcW w:w="1982"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E6609B">
            <w:pPr>
              <w:tabs>
                <w:tab w:val="left" w:pos="720"/>
                <w:tab w:val="left" w:pos="1260"/>
              </w:tabs>
              <w:rPr>
                <w:lang w:val="en-US"/>
              </w:rPr>
            </w:pPr>
            <w:r w:rsidRPr="00933670">
              <w:rPr>
                <w:lang w:val="en-US"/>
              </w:rPr>
              <w:t>1-2-3-4-5</w:t>
            </w:r>
          </w:p>
        </w:tc>
        <w:tc>
          <w:tcPr>
            <w:tcW w:w="2721"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933670">
            <w:pPr>
              <w:pStyle w:val="ListParagraph"/>
              <w:numPr>
                <w:ilvl w:val="0"/>
                <w:numId w:val="48"/>
              </w:numPr>
              <w:spacing w:after="200" w:line="276" w:lineRule="auto"/>
              <w:ind w:left="342"/>
              <w:rPr>
                <w:lang w:val="en-ID"/>
              </w:rPr>
            </w:pPr>
            <w:r w:rsidRPr="00933670">
              <w:rPr>
                <w:lang w:val="en-ID"/>
              </w:rPr>
              <w:t>Mulai</w:t>
            </w:r>
          </w:p>
          <w:p w:rsidR="00933670" w:rsidRPr="00933670" w:rsidRDefault="00933670" w:rsidP="00933670">
            <w:pPr>
              <w:pStyle w:val="ListParagraph"/>
              <w:numPr>
                <w:ilvl w:val="0"/>
                <w:numId w:val="48"/>
              </w:numPr>
              <w:spacing w:after="200" w:line="276" w:lineRule="auto"/>
              <w:ind w:left="342"/>
              <w:rPr>
                <w:lang w:val="en-ID"/>
              </w:rPr>
            </w:pPr>
            <w:r>
              <w:rPr>
                <w:lang w:val="en-ID"/>
              </w:rPr>
              <w:t>Tampil</w:t>
            </w:r>
            <w:r w:rsidRPr="00933670">
              <w:rPr>
                <w:lang w:val="en-ID"/>
              </w:rPr>
              <w:t xml:space="preserve"> Data Alternatif</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Cari</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 xml:space="preserve"> Input Data</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pil Data Yang dpilih</w:t>
            </w:r>
          </w:p>
        </w:tc>
        <w:tc>
          <w:tcPr>
            <w:tcW w:w="2150" w:type="dxa"/>
            <w:tcBorders>
              <w:top w:val="single" w:sz="4" w:space="0" w:color="000000"/>
              <w:left w:val="single" w:sz="4" w:space="0" w:color="000000"/>
              <w:bottom w:val="single" w:sz="4" w:space="0" w:color="000000"/>
              <w:right w:val="single" w:sz="4" w:space="0" w:color="000000"/>
            </w:tcBorders>
            <w:hideMark/>
          </w:tcPr>
          <w:p w:rsidR="00933670" w:rsidRDefault="00933670" w:rsidP="00933670">
            <w:pPr>
              <w:pStyle w:val="ListParagraph"/>
              <w:numPr>
                <w:ilvl w:val="0"/>
                <w:numId w:val="48"/>
              </w:numPr>
              <w:spacing w:after="200" w:line="276" w:lineRule="auto"/>
              <w:ind w:left="245"/>
            </w:pPr>
            <w:r>
              <w:t>Tampil data Alternatif</w:t>
            </w:r>
          </w:p>
          <w:p w:rsidR="00933670" w:rsidRDefault="00933670" w:rsidP="00933670">
            <w:pPr>
              <w:pStyle w:val="ListParagraph"/>
              <w:numPr>
                <w:ilvl w:val="0"/>
                <w:numId w:val="48"/>
              </w:numPr>
              <w:spacing w:after="200" w:line="276" w:lineRule="auto"/>
              <w:ind w:left="245"/>
            </w:pPr>
            <w:r w:rsidRPr="00933670">
              <w:t xml:space="preserve">Tampil Form </w:t>
            </w:r>
            <w:r>
              <w:t>Alternatif</w:t>
            </w:r>
          </w:p>
        </w:tc>
        <w:tc>
          <w:tcPr>
            <w:tcW w:w="1160"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OK</w:t>
            </w:r>
          </w:p>
        </w:tc>
      </w:tr>
      <w:tr w:rsidR="00933670" w:rsidTr="00933670">
        <w:trPr>
          <w:jc w:val="center"/>
        </w:trPr>
        <w:tc>
          <w:tcPr>
            <w:tcW w:w="537"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2.</w:t>
            </w:r>
          </w:p>
        </w:tc>
        <w:tc>
          <w:tcPr>
            <w:tcW w:w="1982"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E6609B">
            <w:pPr>
              <w:tabs>
                <w:tab w:val="left" w:pos="720"/>
                <w:tab w:val="left" w:pos="1260"/>
              </w:tabs>
              <w:rPr>
                <w:lang w:val="en-US"/>
              </w:rPr>
            </w:pPr>
            <w:r w:rsidRPr="00933670">
              <w:rPr>
                <w:lang w:val="en-US"/>
              </w:rPr>
              <w:t>1-2-6-7-8-9</w:t>
            </w:r>
          </w:p>
        </w:tc>
        <w:tc>
          <w:tcPr>
            <w:tcW w:w="2721"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933670">
            <w:pPr>
              <w:pStyle w:val="ListParagraph"/>
              <w:numPr>
                <w:ilvl w:val="0"/>
                <w:numId w:val="48"/>
              </w:numPr>
              <w:spacing w:after="200" w:line="276" w:lineRule="auto"/>
              <w:ind w:left="342"/>
              <w:rPr>
                <w:lang w:val="en-ID"/>
              </w:rPr>
            </w:pPr>
            <w:r>
              <w:rPr>
                <w:lang w:val="en-ID"/>
              </w:rPr>
              <w:t>Mulai</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pil</w:t>
            </w:r>
            <w:r>
              <w:rPr>
                <w:lang w:val="en-ID"/>
              </w:rPr>
              <w:t xml:space="preserve"> </w:t>
            </w:r>
            <w:r w:rsidRPr="00933670">
              <w:rPr>
                <w:lang w:val="en-ID"/>
              </w:rPr>
              <w:t xml:space="preserve">Data </w:t>
            </w:r>
            <w:r>
              <w:rPr>
                <w:lang w:val="en-ID"/>
              </w:rPr>
              <w:t>Alternatif</w:t>
            </w:r>
          </w:p>
          <w:p w:rsidR="00933670" w:rsidRPr="00933670" w:rsidRDefault="00933670" w:rsidP="00933670">
            <w:pPr>
              <w:pStyle w:val="ListParagraph"/>
              <w:numPr>
                <w:ilvl w:val="0"/>
                <w:numId w:val="48"/>
              </w:numPr>
              <w:spacing w:after="200" w:line="276" w:lineRule="auto"/>
              <w:ind w:left="342"/>
              <w:rPr>
                <w:lang w:val="en-ID"/>
              </w:rPr>
            </w:pPr>
            <w:r>
              <w:rPr>
                <w:lang w:val="en-ID"/>
              </w:rPr>
              <w:t>Tambah Data</w:t>
            </w:r>
          </w:p>
          <w:p w:rsidR="00933670" w:rsidRPr="00933670" w:rsidRDefault="00933670" w:rsidP="00933670">
            <w:pPr>
              <w:pStyle w:val="ListParagraph"/>
              <w:numPr>
                <w:ilvl w:val="0"/>
                <w:numId w:val="48"/>
              </w:numPr>
              <w:spacing w:after="200" w:line="276" w:lineRule="auto"/>
              <w:ind w:left="342"/>
              <w:rPr>
                <w:lang w:val="en-ID"/>
              </w:rPr>
            </w:pPr>
            <w:r>
              <w:rPr>
                <w:lang w:val="en-ID"/>
              </w:rPr>
              <w:t>Input Data</w:t>
            </w:r>
          </w:p>
          <w:p w:rsidR="00933670" w:rsidRPr="00933670" w:rsidRDefault="00933670" w:rsidP="00933670">
            <w:pPr>
              <w:pStyle w:val="ListParagraph"/>
              <w:numPr>
                <w:ilvl w:val="0"/>
                <w:numId w:val="48"/>
              </w:numPr>
              <w:spacing w:after="200" w:line="276" w:lineRule="auto"/>
              <w:ind w:left="342"/>
              <w:rPr>
                <w:lang w:val="en-ID"/>
              </w:rPr>
            </w:pPr>
            <w:r>
              <w:rPr>
                <w:lang w:val="en-ID"/>
              </w:rPr>
              <w:t>Simpan</w:t>
            </w:r>
          </w:p>
          <w:p w:rsidR="00933670" w:rsidRPr="00933670" w:rsidRDefault="00933670" w:rsidP="00933670">
            <w:pPr>
              <w:pStyle w:val="ListParagraph"/>
              <w:numPr>
                <w:ilvl w:val="0"/>
                <w:numId w:val="48"/>
              </w:numPr>
              <w:spacing w:after="200" w:line="276" w:lineRule="auto"/>
              <w:ind w:left="342"/>
              <w:rPr>
                <w:lang w:val="en-ID"/>
              </w:rPr>
            </w:pPr>
            <w:r>
              <w:rPr>
                <w:lang w:val="en-ID"/>
              </w:rPr>
              <w:t>Proses Simpan</w:t>
            </w:r>
          </w:p>
        </w:tc>
        <w:tc>
          <w:tcPr>
            <w:tcW w:w="2150" w:type="dxa"/>
            <w:tcBorders>
              <w:top w:val="single" w:sz="4" w:space="0" w:color="000000"/>
              <w:left w:val="single" w:sz="4" w:space="0" w:color="000000"/>
              <w:bottom w:val="single" w:sz="4" w:space="0" w:color="000000"/>
              <w:right w:val="single" w:sz="4" w:space="0" w:color="000000"/>
            </w:tcBorders>
            <w:hideMark/>
          </w:tcPr>
          <w:p w:rsidR="00933670" w:rsidRDefault="00933670" w:rsidP="00933670">
            <w:pPr>
              <w:pStyle w:val="ListParagraph"/>
              <w:numPr>
                <w:ilvl w:val="0"/>
                <w:numId w:val="48"/>
              </w:numPr>
              <w:spacing w:after="200" w:line="276" w:lineRule="auto"/>
              <w:ind w:left="245"/>
            </w:pPr>
            <w:r>
              <w:t xml:space="preserve">Tampil data </w:t>
            </w:r>
            <w:r w:rsidRPr="00933670">
              <w:t>Alternatif</w:t>
            </w:r>
          </w:p>
          <w:p w:rsidR="00933670" w:rsidRDefault="00933670" w:rsidP="00933670">
            <w:pPr>
              <w:pStyle w:val="ListParagraph"/>
              <w:numPr>
                <w:ilvl w:val="0"/>
                <w:numId w:val="48"/>
              </w:numPr>
              <w:spacing w:after="200" w:line="276" w:lineRule="auto"/>
              <w:ind w:left="245"/>
            </w:pPr>
            <w:r w:rsidRPr="00933670">
              <w:t>Form Tambah data Alternatif</w:t>
            </w:r>
          </w:p>
          <w:p w:rsidR="00933670" w:rsidRDefault="00933670" w:rsidP="00933670">
            <w:pPr>
              <w:pStyle w:val="ListParagraph"/>
              <w:numPr>
                <w:ilvl w:val="0"/>
                <w:numId w:val="48"/>
              </w:numPr>
              <w:spacing w:after="200" w:line="276" w:lineRule="auto"/>
              <w:ind w:left="245"/>
            </w:pPr>
            <w:r>
              <w:t xml:space="preserve">selesai  </w:t>
            </w:r>
          </w:p>
        </w:tc>
        <w:tc>
          <w:tcPr>
            <w:tcW w:w="1160"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OK</w:t>
            </w:r>
          </w:p>
        </w:tc>
      </w:tr>
      <w:tr w:rsidR="00933670" w:rsidTr="00933670">
        <w:trPr>
          <w:jc w:val="center"/>
        </w:trPr>
        <w:tc>
          <w:tcPr>
            <w:tcW w:w="537"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3</w:t>
            </w:r>
          </w:p>
        </w:tc>
        <w:tc>
          <w:tcPr>
            <w:tcW w:w="1982"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E6609B">
            <w:pPr>
              <w:tabs>
                <w:tab w:val="left" w:pos="720"/>
                <w:tab w:val="left" w:pos="1260"/>
              </w:tabs>
              <w:rPr>
                <w:lang w:val="en-US"/>
              </w:rPr>
            </w:pPr>
            <w:r w:rsidRPr="00933670">
              <w:rPr>
                <w:lang w:val="en-US"/>
              </w:rPr>
              <w:t>1-2-10-11-12-13</w:t>
            </w:r>
          </w:p>
        </w:tc>
        <w:tc>
          <w:tcPr>
            <w:tcW w:w="2721"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933670">
            <w:pPr>
              <w:pStyle w:val="ListParagraph"/>
              <w:numPr>
                <w:ilvl w:val="0"/>
                <w:numId w:val="48"/>
              </w:numPr>
              <w:spacing w:after="200" w:line="276" w:lineRule="auto"/>
              <w:ind w:left="342"/>
              <w:rPr>
                <w:lang w:val="en-ID"/>
              </w:rPr>
            </w:pPr>
            <w:r>
              <w:rPr>
                <w:lang w:val="en-ID"/>
              </w:rPr>
              <w:t>Mulai</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pil</w:t>
            </w:r>
            <w:r>
              <w:rPr>
                <w:lang w:val="en-ID"/>
              </w:rPr>
              <w:t xml:space="preserve"> </w:t>
            </w:r>
            <w:r w:rsidRPr="00933670">
              <w:rPr>
                <w:lang w:val="en-ID"/>
              </w:rPr>
              <w:t xml:space="preserve">Data </w:t>
            </w:r>
            <w:r>
              <w:rPr>
                <w:lang w:val="en-ID"/>
              </w:rPr>
              <w:t>Alternatif</w:t>
            </w:r>
          </w:p>
          <w:p w:rsidR="00933670" w:rsidRPr="00933670" w:rsidRDefault="00933670" w:rsidP="00933670">
            <w:pPr>
              <w:pStyle w:val="ListParagraph"/>
              <w:numPr>
                <w:ilvl w:val="0"/>
                <w:numId w:val="48"/>
              </w:numPr>
              <w:spacing w:after="200" w:line="276" w:lineRule="auto"/>
              <w:ind w:left="342"/>
              <w:rPr>
                <w:lang w:val="en-ID"/>
              </w:rPr>
            </w:pPr>
            <w:r>
              <w:rPr>
                <w:lang w:val="en-ID"/>
              </w:rPr>
              <w:t>Cetak</w:t>
            </w:r>
          </w:p>
          <w:p w:rsidR="00933670" w:rsidRPr="00933670" w:rsidRDefault="00933670" w:rsidP="00933670">
            <w:pPr>
              <w:pStyle w:val="ListParagraph"/>
              <w:numPr>
                <w:ilvl w:val="0"/>
                <w:numId w:val="48"/>
              </w:numPr>
              <w:spacing w:after="200" w:line="276" w:lineRule="auto"/>
              <w:ind w:left="342"/>
              <w:rPr>
                <w:lang w:val="en-ID"/>
              </w:rPr>
            </w:pPr>
            <w:r>
              <w:rPr>
                <w:lang w:val="en-ID"/>
              </w:rPr>
              <w:t>Tampil data yang akan dicetak</w:t>
            </w:r>
          </w:p>
          <w:p w:rsidR="00933670" w:rsidRPr="00933670" w:rsidRDefault="00933670" w:rsidP="00933670">
            <w:pPr>
              <w:pStyle w:val="ListParagraph"/>
              <w:numPr>
                <w:ilvl w:val="0"/>
                <w:numId w:val="48"/>
              </w:numPr>
              <w:spacing w:after="200" w:line="276" w:lineRule="auto"/>
              <w:ind w:left="342"/>
              <w:rPr>
                <w:lang w:val="en-ID"/>
              </w:rPr>
            </w:pPr>
            <w:r>
              <w:rPr>
                <w:lang w:val="en-ID"/>
              </w:rPr>
              <w:t>Cetak</w:t>
            </w:r>
          </w:p>
          <w:p w:rsidR="00933670" w:rsidRPr="00933670" w:rsidRDefault="00933670" w:rsidP="00933670">
            <w:pPr>
              <w:pStyle w:val="ListParagraph"/>
              <w:numPr>
                <w:ilvl w:val="0"/>
                <w:numId w:val="48"/>
              </w:numPr>
              <w:spacing w:after="200" w:line="276" w:lineRule="auto"/>
              <w:ind w:left="342"/>
              <w:rPr>
                <w:lang w:val="en-ID"/>
              </w:rPr>
            </w:pPr>
            <w:r>
              <w:rPr>
                <w:lang w:val="en-ID"/>
              </w:rPr>
              <w:t>Proses Cetak</w:t>
            </w:r>
          </w:p>
        </w:tc>
        <w:tc>
          <w:tcPr>
            <w:tcW w:w="2150" w:type="dxa"/>
            <w:tcBorders>
              <w:top w:val="single" w:sz="4" w:space="0" w:color="000000"/>
              <w:left w:val="single" w:sz="4" w:space="0" w:color="000000"/>
              <w:bottom w:val="single" w:sz="4" w:space="0" w:color="000000"/>
              <w:right w:val="single" w:sz="4" w:space="0" w:color="000000"/>
            </w:tcBorders>
            <w:hideMark/>
          </w:tcPr>
          <w:p w:rsidR="00933670" w:rsidRDefault="00933670" w:rsidP="00933670">
            <w:pPr>
              <w:pStyle w:val="ListParagraph"/>
              <w:numPr>
                <w:ilvl w:val="0"/>
                <w:numId w:val="48"/>
              </w:numPr>
              <w:spacing w:after="200" w:line="276" w:lineRule="auto"/>
              <w:ind w:left="245"/>
            </w:pPr>
            <w:r>
              <w:t xml:space="preserve">Tampil </w:t>
            </w:r>
            <w:r w:rsidRPr="00933670">
              <w:t xml:space="preserve">Form </w:t>
            </w:r>
            <w:r>
              <w:t>Alternatif</w:t>
            </w:r>
          </w:p>
          <w:p w:rsidR="00933670" w:rsidRDefault="00933670" w:rsidP="00933670">
            <w:pPr>
              <w:pStyle w:val="ListParagraph"/>
              <w:numPr>
                <w:ilvl w:val="0"/>
                <w:numId w:val="48"/>
              </w:numPr>
              <w:spacing w:after="200" w:line="276" w:lineRule="auto"/>
              <w:ind w:left="245"/>
            </w:pPr>
            <w:r w:rsidRPr="00933670">
              <w:t xml:space="preserve"> Data yang akan dicetak</w:t>
            </w:r>
          </w:p>
          <w:p w:rsidR="00933670" w:rsidRDefault="00933670" w:rsidP="00933670">
            <w:pPr>
              <w:pStyle w:val="ListParagraph"/>
              <w:numPr>
                <w:ilvl w:val="0"/>
                <w:numId w:val="48"/>
              </w:numPr>
              <w:spacing w:after="200" w:line="276" w:lineRule="auto"/>
              <w:ind w:left="245"/>
            </w:pPr>
            <w:r>
              <w:t>Selesai</w:t>
            </w:r>
          </w:p>
        </w:tc>
        <w:tc>
          <w:tcPr>
            <w:tcW w:w="1160"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OK</w:t>
            </w:r>
          </w:p>
        </w:tc>
      </w:tr>
      <w:tr w:rsidR="00933670" w:rsidTr="00933670">
        <w:trPr>
          <w:jc w:val="center"/>
        </w:trPr>
        <w:tc>
          <w:tcPr>
            <w:tcW w:w="537"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4</w:t>
            </w:r>
          </w:p>
          <w:p w:rsidR="00933670" w:rsidRDefault="00933670" w:rsidP="00E6609B">
            <w:pPr>
              <w:tabs>
                <w:tab w:val="left" w:pos="720"/>
                <w:tab w:val="left" w:pos="1260"/>
              </w:tabs>
              <w:jc w:val="center"/>
            </w:pPr>
          </w:p>
          <w:p w:rsidR="00933670" w:rsidRDefault="00933670" w:rsidP="00E6609B">
            <w:pPr>
              <w:tabs>
                <w:tab w:val="left" w:pos="720"/>
                <w:tab w:val="left" w:pos="1260"/>
              </w:tabs>
              <w:jc w:val="center"/>
            </w:pPr>
            <w:r>
              <w:t>4</w:t>
            </w:r>
          </w:p>
        </w:tc>
        <w:tc>
          <w:tcPr>
            <w:tcW w:w="1982"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E6609B">
            <w:pPr>
              <w:tabs>
                <w:tab w:val="left" w:pos="720"/>
                <w:tab w:val="left" w:pos="1260"/>
              </w:tabs>
              <w:rPr>
                <w:lang w:val="en-US"/>
              </w:rPr>
            </w:pPr>
            <w:r w:rsidRPr="00933670">
              <w:rPr>
                <w:lang w:val="en-US"/>
              </w:rPr>
              <w:t>1-2-3-7-8-9-10-11-15</w:t>
            </w:r>
          </w:p>
        </w:tc>
        <w:tc>
          <w:tcPr>
            <w:tcW w:w="2721"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933670">
            <w:pPr>
              <w:pStyle w:val="ListParagraph"/>
              <w:numPr>
                <w:ilvl w:val="0"/>
                <w:numId w:val="48"/>
              </w:numPr>
              <w:spacing w:after="200" w:line="276" w:lineRule="auto"/>
              <w:ind w:left="342"/>
              <w:rPr>
                <w:lang w:val="en-ID"/>
              </w:rPr>
            </w:pPr>
            <w:r>
              <w:rPr>
                <w:lang w:val="en-ID"/>
              </w:rPr>
              <w:t>Mulai</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pil</w:t>
            </w:r>
            <w:r>
              <w:rPr>
                <w:lang w:val="en-ID"/>
              </w:rPr>
              <w:t xml:space="preserve"> </w:t>
            </w:r>
            <w:r w:rsidRPr="00933670">
              <w:rPr>
                <w:lang w:val="en-ID"/>
              </w:rPr>
              <w:t xml:space="preserve">Data </w:t>
            </w:r>
            <w:r>
              <w:rPr>
                <w:lang w:val="en-ID"/>
              </w:rPr>
              <w:t>Alternatif</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bah Data Alternatif</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Pilih data</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lastRenderedPageBreak/>
              <w:t>Tampil Data terpilih</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Ubah</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Ubah data</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Selesai</w:t>
            </w:r>
          </w:p>
        </w:tc>
        <w:tc>
          <w:tcPr>
            <w:tcW w:w="2150" w:type="dxa"/>
            <w:tcBorders>
              <w:top w:val="single" w:sz="4" w:space="0" w:color="000000"/>
              <w:left w:val="single" w:sz="4" w:space="0" w:color="000000"/>
              <w:bottom w:val="single" w:sz="4" w:space="0" w:color="000000"/>
              <w:right w:val="single" w:sz="4" w:space="0" w:color="000000"/>
            </w:tcBorders>
            <w:hideMark/>
          </w:tcPr>
          <w:p w:rsidR="00933670" w:rsidRDefault="00933670" w:rsidP="00933670">
            <w:pPr>
              <w:pStyle w:val="ListParagraph"/>
              <w:numPr>
                <w:ilvl w:val="0"/>
                <w:numId w:val="48"/>
              </w:numPr>
              <w:spacing w:after="200" w:line="276" w:lineRule="auto"/>
              <w:ind w:left="245"/>
            </w:pPr>
            <w:r>
              <w:lastRenderedPageBreak/>
              <w:t xml:space="preserve">Tampil form </w:t>
            </w:r>
            <w:r w:rsidRPr="00933670">
              <w:t>Alternatif</w:t>
            </w:r>
          </w:p>
          <w:p w:rsidR="00933670" w:rsidRDefault="00933670" w:rsidP="00933670">
            <w:pPr>
              <w:pStyle w:val="ListParagraph"/>
              <w:numPr>
                <w:ilvl w:val="0"/>
                <w:numId w:val="48"/>
              </w:numPr>
              <w:spacing w:after="200" w:line="276" w:lineRule="auto"/>
              <w:ind w:left="245"/>
            </w:pPr>
            <w:r w:rsidRPr="00933670">
              <w:t>Data diubah</w:t>
            </w:r>
          </w:p>
          <w:p w:rsidR="00933670" w:rsidRDefault="00933670" w:rsidP="00933670">
            <w:pPr>
              <w:pStyle w:val="ListParagraph"/>
              <w:numPr>
                <w:ilvl w:val="0"/>
                <w:numId w:val="48"/>
              </w:numPr>
              <w:spacing w:after="200" w:line="276" w:lineRule="auto"/>
              <w:ind w:left="245"/>
            </w:pPr>
            <w:r>
              <w:t>Selesai</w:t>
            </w:r>
          </w:p>
        </w:tc>
        <w:tc>
          <w:tcPr>
            <w:tcW w:w="1160"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 xml:space="preserve">OK </w:t>
            </w:r>
          </w:p>
        </w:tc>
      </w:tr>
      <w:tr w:rsidR="00933670" w:rsidTr="00933670">
        <w:trPr>
          <w:jc w:val="center"/>
        </w:trPr>
        <w:tc>
          <w:tcPr>
            <w:tcW w:w="537"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lastRenderedPageBreak/>
              <w:t>5</w:t>
            </w:r>
          </w:p>
        </w:tc>
        <w:tc>
          <w:tcPr>
            <w:tcW w:w="1982"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E6609B">
            <w:pPr>
              <w:tabs>
                <w:tab w:val="left" w:pos="720"/>
                <w:tab w:val="left" w:pos="1260"/>
              </w:tabs>
              <w:rPr>
                <w:lang w:val="en-US"/>
              </w:rPr>
            </w:pPr>
            <w:r w:rsidRPr="00933670">
              <w:rPr>
                <w:lang w:val="en-US"/>
              </w:rPr>
              <w:t>1-2-3-7-8-9-13-14-2</w:t>
            </w:r>
          </w:p>
        </w:tc>
        <w:tc>
          <w:tcPr>
            <w:tcW w:w="2721"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933670">
            <w:pPr>
              <w:pStyle w:val="ListParagraph"/>
              <w:numPr>
                <w:ilvl w:val="0"/>
                <w:numId w:val="48"/>
              </w:numPr>
              <w:spacing w:after="200" w:line="276" w:lineRule="auto"/>
              <w:ind w:left="342"/>
              <w:rPr>
                <w:lang w:val="en-ID"/>
              </w:rPr>
            </w:pPr>
            <w:r>
              <w:rPr>
                <w:lang w:val="en-ID"/>
              </w:rPr>
              <w:t>Mulai</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pil</w:t>
            </w:r>
            <w:r>
              <w:rPr>
                <w:lang w:val="en-ID"/>
              </w:rPr>
              <w:t xml:space="preserve"> </w:t>
            </w:r>
            <w:r w:rsidRPr="00933670">
              <w:rPr>
                <w:lang w:val="en-ID"/>
              </w:rPr>
              <w:t xml:space="preserve">Data </w:t>
            </w:r>
            <w:r>
              <w:rPr>
                <w:lang w:val="en-ID"/>
              </w:rPr>
              <w:t>Alternatif</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bah Data Alternatif</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Pilih data</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pil Data terpilih</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Ubah</w:t>
            </w:r>
          </w:p>
          <w:p w:rsidR="00933670" w:rsidRDefault="00933670" w:rsidP="00933670">
            <w:pPr>
              <w:pStyle w:val="ListParagraph"/>
              <w:numPr>
                <w:ilvl w:val="0"/>
                <w:numId w:val="48"/>
              </w:numPr>
              <w:spacing w:after="200" w:line="276" w:lineRule="auto"/>
              <w:ind w:left="342"/>
              <w:rPr>
                <w:lang w:val="en-ID"/>
              </w:rPr>
            </w:pPr>
            <w:r w:rsidRPr="00933670">
              <w:rPr>
                <w:lang w:val="en-ID"/>
              </w:rPr>
              <w:t>Hapus</w:t>
            </w:r>
          </w:p>
          <w:p w:rsidR="00933670" w:rsidRDefault="00933670" w:rsidP="00933670">
            <w:pPr>
              <w:pStyle w:val="ListParagraph"/>
              <w:numPr>
                <w:ilvl w:val="0"/>
                <w:numId w:val="48"/>
              </w:numPr>
              <w:spacing w:after="200" w:line="276" w:lineRule="auto"/>
              <w:ind w:left="342"/>
              <w:rPr>
                <w:lang w:val="en-ID"/>
              </w:rPr>
            </w:pPr>
            <w:r w:rsidRPr="00933670">
              <w:rPr>
                <w:lang w:val="en-ID"/>
              </w:rPr>
              <w:t>Data terhapus</w:t>
            </w:r>
          </w:p>
          <w:p w:rsidR="00933670" w:rsidRDefault="00933670" w:rsidP="00933670">
            <w:pPr>
              <w:pStyle w:val="ListParagraph"/>
              <w:numPr>
                <w:ilvl w:val="0"/>
                <w:numId w:val="48"/>
              </w:numPr>
              <w:spacing w:after="200" w:line="276" w:lineRule="auto"/>
              <w:ind w:left="342"/>
              <w:rPr>
                <w:lang w:val="en-ID"/>
              </w:rPr>
            </w:pPr>
            <w:r w:rsidRPr="00933670">
              <w:rPr>
                <w:lang w:val="en-ID"/>
              </w:rPr>
              <w:t>Tampil Data alternatif</w:t>
            </w:r>
          </w:p>
        </w:tc>
        <w:tc>
          <w:tcPr>
            <w:tcW w:w="2150" w:type="dxa"/>
            <w:tcBorders>
              <w:top w:val="single" w:sz="4" w:space="0" w:color="000000"/>
              <w:left w:val="single" w:sz="4" w:space="0" w:color="000000"/>
              <w:bottom w:val="single" w:sz="4" w:space="0" w:color="000000"/>
              <w:right w:val="single" w:sz="4" w:space="0" w:color="000000"/>
            </w:tcBorders>
            <w:hideMark/>
          </w:tcPr>
          <w:p w:rsidR="00933670" w:rsidRDefault="00933670" w:rsidP="00933670">
            <w:pPr>
              <w:pStyle w:val="ListParagraph"/>
              <w:numPr>
                <w:ilvl w:val="0"/>
                <w:numId w:val="48"/>
              </w:numPr>
              <w:spacing w:after="200" w:line="276" w:lineRule="auto"/>
              <w:ind w:left="245"/>
            </w:pPr>
            <w:r>
              <w:t>Tampil data alternatif</w:t>
            </w:r>
          </w:p>
          <w:p w:rsidR="00933670" w:rsidRDefault="00933670" w:rsidP="00933670">
            <w:pPr>
              <w:pStyle w:val="ListParagraph"/>
              <w:numPr>
                <w:ilvl w:val="0"/>
                <w:numId w:val="48"/>
              </w:numPr>
              <w:spacing w:after="200" w:line="276" w:lineRule="auto"/>
              <w:ind w:left="245"/>
            </w:pPr>
            <w:r>
              <w:t>Data terhapus</w:t>
            </w:r>
          </w:p>
          <w:p w:rsidR="00933670" w:rsidRDefault="00933670" w:rsidP="00933670">
            <w:pPr>
              <w:pStyle w:val="ListParagraph"/>
              <w:numPr>
                <w:ilvl w:val="0"/>
                <w:numId w:val="48"/>
              </w:numPr>
              <w:spacing w:after="200" w:line="276" w:lineRule="auto"/>
              <w:ind w:left="245"/>
            </w:pPr>
            <w:r>
              <w:t xml:space="preserve">Selesai </w:t>
            </w:r>
          </w:p>
        </w:tc>
        <w:tc>
          <w:tcPr>
            <w:tcW w:w="1160"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OK</w:t>
            </w:r>
          </w:p>
        </w:tc>
      </w:tr>
      <w:tr w:rsidR="00933670" w:rsidTr="00933670">
        <w:trPr>
          <w:jc w:val="center"/>
        </w:trPr>
        <w:tc>
          <w:tcPr>
            <w:tcW w:w="537"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6</w:t>
            </w:r>
          </w:p>
        </w:tc>
        <w:tc>
          <w:tcPr>
            <w:tcW w:w="1982"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E6609B">
            <w:pPr>
              <w:tabs>
                <w:tab w:val="left" w:pos="720"/>
                <w:tab w:val="left" w:pos="1260"/>
              </w:tabs>
              <w:rPr>
                <w:lang w:val="en-US"/>
              </w:rPr>
            </w:pPr>
            <w:r w:rsidRPr="00933670">
              <w:rPr>
                <w:lang w:val="en-US"/>
              </w:rPr>
              <w:t>1-2-3-7-8-9-13-15</w:t>
            </w:r>
          </w:p>
        </w:tc>
        <w:tc>
          <w:tcPr>
            <w:tcW w:w="2721"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933670">
            <w:pPr>
              <w:pStyle w:val="ListParagraph"/>
              <w:numPr>
                <w:ilvl w:val="0"/>
                <w:numId w:val="48"/>
              </w:numPr>
              <w:spacing w:after="200" w:line="276" w:lineRule="auto"/>
              <w:ind w:left="342"/>
              <w:rPr>
                <w:lang w:val="en-ID"/>
              </w:rPr>
            </w:pPr>
            <w:r>
              <w:rPr>
                <w:lang w:val="en-ID"/>
              </w:rPr>
              <w:t>Mulai</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pil</w:t>
            </w:r>
            <w:r>
              <w:rPr>
                <w:lang w:val="en-ID"/>
              </w:rPr>
              <w:t xml:space="preserve"> </w:t>
            </w:r>
            <w:r w:rsidRPr="00933670">
              <w:rPr>
                <w:lang w:val="en-ID"/>
              </w:rPr>
              <w:t xml:space="preserve">Data </w:t>
            </w:r>
            <w:r>
              <w:rPr>
                <w:lang w:val="en-ID"/>
              </w:rPr>
              <w:t>Alternatif</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bah Data Alternatif</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Pilih data</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pil Data terpilih</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Ubah</w:t>
            </w:r>
          </w:p>
          <w:p w:rsidR="00933670" w:rsidRDefault="00933670" w:rsidP="00933670">
            <w:pPr>
              <w:pStyle w:val="ListParagraph"/>
              <w:numPr>
                <w:ilvl w:val="0"/>
                <w:numId w:val="48"/>
              </w:numPr>
              <w:spacing w:after="200" w:line="276" w:lineRule="auto"/>
              <w:ind w:left="342"/>
              <w:rPr>
                <w:lang w:val="en-ID"/>
              </w:rPr>
            </w:pPr>
            <w:r w:rsidRPr="00933670">
              <w:rPr>
                <w:lang w:val="en-ID"/>
              </w:rPr>
              <w:t>Hapus</w:t>
            </w:r>
          </w:p>
          <w:p w:rsidR="00933670" w:rsidRDefault="00933670" w:rsidP="00933670">
            <w:pPr>
              <w:pStyle w:val="ListParagraph"/>
              <w:numPr>
                <w:ilvl w:val="0"/>
                <w:numId w:val="48"/>
              </w:numPr>
              <w:spacing w:after="200" w:line="276" w:lineRule="auto"/>
              <w:ind w:left="342"/>
              <w:rPr>
                <w:lang w:val="en-ID"/>
              </w:rPr>
            </w:pPr>
            <w:r w:rsidRPr="00933670">
              <w:rPr>
                <w:lang w:val="en-ID"/>
              </w:rPr>
              <w:t>Tampil data Alternatif</w:t>
            </w:r>
          </w:p>
        </w:tc>
        <w:tc>
          <w:tcPr>
            <w:tcW w:w="2150" w:type="dxa"/>
            <w:tcBorders>
              <w:top w:val="single" w:sz="4" w:space="0" w:color="000000"/>
              <w:left w:val="single" w:sz="4" w:space="0" w:color="000000"/>
              <w:bottom w:val="single" w:sz="4" w:space="0" w:color="000000"/>
              <w:right w:val="single" w:sz="4" w:space="0" w:color="000000"/>
            </w:tcBorders>
            <w:hideMark/>
          </w:tcPr>
          <w:p w:rsidR="00933670" w:rsidRDefault="00933670" w:rsidP="00933670">
            <w:pPr>
              <w:pStyle w:val="ListParagraph"/>
              <w:numPr>
                <w:ilvl w:val="0"/>
                <w:numId w:val="48"/>
              </w:numPr>
              <w:spacing w:after="200" w:line="276" w:lineRule="auto"/>
              <w:ind w:left="245"/>
            </w:pPr>
          </w:p>
        </w:tc>
        <w:tc>
          <w:tcPr>
            <w:tcW w:w="1160"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p>
        </w:tc>
      </w:tr>
      <w:tr w:rsidR="00933670" w:rsidTr="00933670">
        <w:trPr>
          <w:jc w:val="center"/>
        </w:trPr>
        <w:tc>
          <w:tcPr>
            <w:tcW w:w="537"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r>
              <w:t>7</w:t>
            </w:r>
          </w:p>
        </w:tc>
        <w:tc>
          <w:tcPr>
            <w:tcW w:w="1982"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E6609B">
            <w:pPr>
              <w:tabs>
                <w:tab w:val="left" w:pos="720"/>
                <w:tab w:val="left" w:pos="1260"/>
              </w:tabs>
              <w:rPr>
                <w:lang w:val="en-US"/>
              </w:rPr>
            </w:pPr>
            <w:r w:rsidRPr="00933670">
              <w:rPr>
                <w:lang w:val="en-US"/>
              </w:rPr>
              <w:t>1-2-3-7-15</w:t>
            </w:r>
          </w:p>
        </w:tc>
        <w:tc>
          <w:tcPr>
            <w:tcW w:w="2721" w:type="dxa"/>
            <w:tcBorders>
              <w:top w:val="single" w:sz="4" w:space="0" w:color="000000"/>
              <w:left w:val="single" w:sz="4" w:space="0" w:color="000000"/>
              <w:bottom w:val="single" w:sz="4" w:space="0" w:color="000000"/>
              <w:right w:val="single" w:sz="4" w:space="0" w:color="000000"/>
            </w:tcBorders>
            <w:hideMark/>
          </w:tcPr>
          <w:p w:rsidR="00933670" w:rsidRPr="00933670" w:rsidRDefault="00933670" w:rsidP="00933670">
            <w:pPr>
              <w:pStyle w:val="ListParagraph"/>
              <w:numPr>
                <w:ilvl w:val="0"/>
                <w:numId w:val="48"/>
              </w:numPr>
              <w:spacing w:after="200" w:line="276" w:lineRule="auto"/>
              <w:ind w:left="342"/>
              <w:rPr>
                <w:lang w:val="en-ID"/>
              </w:rPr>
            </w:pPr>
            <w:r>
              <w:rPr>
                <w:lang w:val="en-ID"/>
              </w:rPr>
              <w:t>Mulai</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pil</w:t>
            </w:r>
            <w:r>
              <w:rPr>
                <w:lang w:val="en-ID"/>
              </w:rPr>
              <w:t xml:space="preserve"> </w:t>
            </w:r>
            <w:r w:rsidRPr="00933670">
              <w:rPr>
                <w:lang w:val="en-ID"/>
              </w:rPr>
              <w:t xml:space="preserve">Data </w:t>
            </w:r>
            <w:r>
              <w:rPr>
                <w:lang w:val="en-ID"/>
              </w:rPr>
              <w:t>Alternatif</w:t>
            </w:r>
          </w:p>
          <w:p w:rsidR="00933670" w:rsidRPr="00933670" w:rsidRDefault="00933670" w:rsidP="00933670">
            <w:pPr>
              <w:pStyle w:val="ListParagraph"/>
              <w:numPr>
                <w:ilvl w:val="0"/>
                <w:numId w:val="48"/>
              </w:numPr>
              <w:spacing w:after="200" w:line="276" w:lineRule="auto"/>
              <w:ind w:left="342"/>
              <w:rPr>
                <w:lang w:val="en-ID"/>
              </w:rPr>
            </w:pPr>
            <w:r w:rsidRPr="00933670">
              <w:rPr>
                <w:lang w:val="en-ID"/>
              </w:rPr>
              <w:t>Tambah Data Alternatif</w:t>
            </w:r>
          </w:p>
          <w:p w:rsidR="00933670" w:rsidRDefault="00933670" w:rsidP="00933670">
            <w:pPr>
              <w:pStyle w:val="ListParagraph"/>
              <w:numPr>
                <w:ilvl w:val="0"/>
                <w:numId w:val="48"/>
              </w:numPr>
              <w:spacing w:after="200" w:line="276" w:lineRule="auto"/>
              <w:ind w:left="342"/>
              <w:rPr>
                <w:lang w:val="en-ID"/>
              </w:rPr>
            </w:pPr>
            <w:r w:rsidRPr="00933670">
              <w:rPr>
                <w:lang w:val="en-ID"/>
              </w:rPr>
              <w:t>Pilih data</w:t>
            </w:r>
          </w:p>
          <w:p w:rsidR="00933670" w:rsidRPr="0039761D" w:rsidRDefault="00933670" w:rsidP="00933670">
            <w:pPr>
              <w:pStyle w:val="ListParagraph"/>
              <w:numPr>
                <w:ilvl w:val="0"/>
                <w:numId w:val="48"/>
              </w:numPr>
              <w:spacing w:after="200" w:line="276" w:lineRule="auto"/>
              <w:ind w:left="342"/>
              <w:rPr>
                <w:lang w:val="en-ID"/>
              </w:rPr>
            </w:pPr>
            <w:r w:rsidRPr="00933670">
              <w:rPr>
                <w:lang w:val="en-ID"/>
              </w:rPr>
              <w:t>Selesai</w:t>
            </w:r>
          </w:p>
        </w:tc>
        <w:tc>
          <w:tcPr>
            <w:tcW w:w="2150" w:type="dxa"/>
            <w:tcBorders>
              <w:top w:val="single" w:sz="4" w:space="0" w:color="000000"/>
              <w:left w:val="single" w:sz="4" w:space="0" w:color="000000"/>
              <w:bottom w:val="single" w:sz="4" w:space="0" w:color="000000"/>
              <w:right w:val="single" w:sz="4" w:space="0" w:color="000000"/>
            </w:tcBorders>
            <w:hideMark/>
          </w:tcPr>
          <w:p w:rsidR="00933670" w:rsidRDefault="00933670" w:rsidP="00933670">
            <w:pPr>
              <w:pStyle w:val="ListParagraph"/>
              <w:numPr>
                <w:ilvl w:val="0"/>
                <w:numId w:val="48"/>
              </w:numPr>
              <w:spacing w:after="200" w:line="276" w:lineRule="auto"/>
              <w:ind w:left="245"/>
            </w:pPr>
          </w:p>
        </w:tc>
        <w:tc>
          <w:tcPr>
            <w:tcW w:w="1160" w:type="dxa"/>
            <w:tcBorders>
              <w:top w:val="single" w:sz="4" w:space="0" w:color="000000"/>
              <w:left w:val="single" w:sz="4" w:space="0" w:color="000000"/>
              <w:bottom w:val="single" w:sz="4" w:space="0" w:color="000000"/>
              <w:right w:val="single" w:sz="4" w:space="0" w:color="000000"/>
            </w:tcBorders>
            <w:hideMark/>
          </w:tcPr>
          <w:p w:rsidR="00933670" w:rsidRDefault="00933670" w:rsidP="00E6609B">
            <w:pPr>
              <w:tabs>
                <w:tab w:val="left" w:pos="720"/>
                <w:tab w:val="left" w:pos="1260"/>
              </w:tabs>
              <w:jc w:val="center"/>
            </w:pPr>
          </w:p>
        </w:tc>
      </w:tr>
    </w:tbl>
    <w:p w:rsidR="00E96284" w:rsidRDefault="00E96284" w:rsidP="008B61A4">
      <w:pPr>
        <w:pStyle w:val="ListParagraph"/>
        <w:spacing w:line="360" w:lineRule="auto"/>
        <w:jc w:val="both"/>
      </w:pPr>
    </w:p>
    <w:p w:rsidR="00E96284" w:rsidRDefault="00E96284" w:rsidP="008B61A4">
      <w:pPr>
        <w:pStyle w:val="ListParagraph"/>
        <w:spacing w:line="360" w:lineRule="auto"/>
        <w:jc w:val="both"/>
      </w:pPr>
    </w:p>
    <w:p w:rsidR="008B61A4" w:rsidRDefault="008B61A4" w:rsidP="008B61A4">
      <w:pPr>
        <w:pStyle w:val="ListParagraph"/>
        <w:spacing w:line="360" w:lineRule="auto"/>
        <w:jc w:val="both"/>
      </w:pPr>
      <w:r w:rsidRPr="00D007E2">
        <w:t xml:space="preserve">Ketika aplikasi dijalankan, maka terlihat bahwa semua basis path yang dihasilkan telah dieksekusi satu kali. Berdasarkan ketentuan tersebut dari segi kelayakan </w:t>
      </w:r>
      <w:r w:rsidRPr="00D007E2">
        <w:rPr>
          <w:i/>
        </w:rPr>
        <w:t>software</w:t>
      </w:r>
      <w:r w:rsidRPr="00D007E2">
        <w:t>, sistem ini telah memenuhi syarat</w:t>
      </w:r>
      <w:r>
        <w:t>.</w:t>
      </w:r>
    </w:p>
    <w:p w:rsidR="008B61A4" w:rsidRPr="008A6826" w:rsidRDefault="008B61A4" w:rsidP="008B61A4">
      <w:pPr>
        <w:pStyle w:val="ListParagraph"/>
        <w:spacing w:line="360" w:lineRule="auto"/>
        <w:jc w:val="both"/>
      </w:pPr>
    </w:p>
    <w:p w:rsidR="008B61A4" w:rsidRPr="000B6687" w:rsidRDefault="008B61A4" w:rsidP="00B727C8">
      <w:pPr>
        <w:pStyle w:val="ListParagraph"/>
        <w:numPr>
          <w:ilvl w:val="0"/>
          <w:numId w:val="49"/>
        </w:numPr>
        <w:spacing w:line="360" w:lineRule="auto"/>
        <w:ind w:hanging="578"/>
        <w:rPr>
          <w:b/>
        </w:rPr>
      </w:pPr>
      <w:r w:rsidRPr="000B6687">
        <w:rPr>
          <w:b/>
        </w:rPr>
        <w:lastRenderedPageBreak/>
        <w:t xml:space="preserve"> Pegujian </w:t>
      </w:r>
      <w:r w:rsidRPr="000B6687">
        <w:rPr>
          <w:b/>
          <w:i/>
          <w:iCs/>
        </w:rPr>
        <w:t>Black Box</w:t>
      </w:r>
    </w:p>
    <w:p w:rsidR="008B61A4" w:rsidRDefault="008B61A4" w:rsidP="008B61A4">
      <w:pPr>
        <w:pStyle w:val="Caption"/>
        <w:jc w:val="center"/>
        <w:rPr>
          <w:b w:val="0"/>
          <w:bCs w:val="0"/>
          <w:color w:val="auto"/>
          <w:sz w:val="24"/>
          <w:szCs w:val="24"/>
        </w:rPr>
      </w:pPr>
      <w:bookmarkStart w:id="163" w:name="_Toc66026279"/>
      <w:r w:rsidRPr="00DB5106">
        <w:rPr>
          <w:color w:val="auto"/>
          <w:sz w:val="24"/>
          <w:szCs w:val="24"/>
        </w:rPr>
        <w:t xml:space="preserve">Tabel 4. </w:t>
      </w:r>
      <w:r w:rsidRPr="00DB5106">
        <w:rPr>
          <w:color w:val="auto"/>
          <w:sz w:val="24"/>
          <w:szCs w:val="24"/>
        </w:rPr>
        <w:fldChar w:fldCharType="begin"/>
      </w:r>
      <w:r w:rsidRPr="00DB5106">
        <w:rPr>
          <w:color w:val="auto"/>
          <w:sz w:val="24"/>
          <w:szCs w:val="24"/>
        </w:rPr>
        <w:instrText xml:space="preserve"> SEQ Tabel_4. \* ARABIC </w:instrText>
      </w:r>
      <w:r w:rsidRPr="00DB5106">
        <w:rPr>
          <w:color w:val="auto"/>
          <w:sz w:val="24"/>
          <w:szCs w:val="24"/>
        </w:rPr>
        <w:fldChar w:fldCharType="separate"/>
      </w:r>
      <w:r w:rsidR="00A66F9E">
        <w:rPr>
          <w:noProof/>
          <w:color w:val="auto"/>
          <w:sz w:val="24"/>
          <w:szCs w:val="24"/>
        </w:rPr>
        <w:t>17</w:t>
      </w:r>
      <w:r w:rsidRPr="00DB5106">
        <w:rPr>
          <w:color w:val="auto"/>
          <w:sz w:val="24"/>
          <w:szCs w:val="24"/>
        </w:rPr>
        <w:fldChar w:fldCharType="end"/>
      </w:r>
      <w:r>
        <w:rPr>
          <w:color w:val="auto"/>
          <w:sz w:val="24"/>
          <w:szCs w:val="24"/>
        </w:rPr>
        <w:t xml:space="preserve"> : </w:t>
      </w:r>
      <w:r>
        <w:rPr>
          <w:b w:val="0"/>
          <w:bCs w:val="0"/>
          <w:color w:val="auto"/>
          <w:sz w:val="24"/>
          <w:szCs w:val="24"/>
        </w:rPr>
        <w:t xml:space="preserve">Pengujian </w:t>
      </w:r>
      <w:r w:rsidRPr="003E0D39">
        <w:rPr>
          <w:b w:val="0"/>
          <w:bCs w:val="0"/>
          <w:i/>
          <w:iCs/>
          <w:color w:val="auto"/>
          <w:sz w:val="24"/>
          <w:szCs w:val="24"/>
        </w:rPr>
        <w:t>Black Box</w:t>
      </w:r>
      <w:bookmarkEnd w:id="163"/>
    </w:p>
    <w:p w:rsidR="008B61A4" w:rsidRDefault="008B61A4" w:rsidP="008B61A4"/>
    <w:tbl>
      <w:tblPr>
        <w:tblStyle w:val="TableGrid"/>
        <w:tblW w:w="6941" w:type="dxa"/>
        <w:tblInd w:w="1134" w:type="dxa"/>
        <w:tblLayout w:type="fixed"/>
        <w:tblLook w:val="04A0" w:firstRow="1" w:lastRow="0" w:firstColumn="1" w:lastColumn="0" w:noHBand="0" w:noVBand="1"/>
      </w:tblPr>
      <w:tblGrid>
        <w:gridCol w:w="1838"/>
        <w:gridCol w:w="1985"/>
        <w:gridCol w:w="2126"/>
        <w:gridCol w:w="992"/>
      </w:tblGrid>
      <w:tr w:rsidR="00933670" w:rsidTr="00E6609B">
        <w:tc>
          <w:tcPr>
            <w:tcW w:w="1838" w:type="dxa"/>
            <w:shd w:val="clear" w:color="auto" w:fill="B2A1C7" w:themeFill="accent4" w:themeFillTint="99"/>
            <w:vAlign w:val="center"/>
          </w:tcPr>
          <w:p w:rsidR="00933670" w:rsidRPr="00534D58" w:rsidRDefault="00933670" w:rsidP="00E6609B">
            <w:pPr>
              <w:pStyle w:val="ListParagraph"/>
              <w:spacing w:line="360" w:lineRule="auto"/>
              <w:ind w:left="0"/>
              <w:jc w:val="center"/>
              <w:rPr>
                <w:b/>
              </w:rPr>
            </w:pPr>
            <w:r w:rsidRPr="00534D58">
              <w:rPr>
                <w:b/>
              </w:rPr>
              <w:t>Input</w:t>
            </w:r>
          </w:p>
        </w:tc>
        <w:tc>
          <w:tcPr>
            <w:tcW w:w="1985" w:type="dxa"/>
            <w:shd w:val="clear" w:color="auto" w:fill="B2A1C7" w:themeFill="accent4" w:themeFillTint="99"/>
            <w:vAlign w:val="center"/>
          </w:tcPr>
          <w:p w:rsidR="00933670" w:rsidRPr="00534D58" w:rsidRDefault="00933670" w:rsidP="00E6609B">
            <w:pPr>
              <w:pStyle w:val="ListParagraph"/>
              <w:spacing w:line="360" w:lineRule="auto"/>
              <w:ind w:left="0"/>
              <w:jc w:val="center"/>
              <w:rPr>
                <w:b/>
              </w:rPr>
            </w:pPr>
            <w:r>
              <w:rPr>
                <w:b/>
              </w:rPr>
              <w:t>Fungsi</w:t>
            </w:r>
          </w:p>
        </w:tc>
        <w:tc>
          <w:tcPr>
            <w:tcW w:w="2126" w:type="dxa"/>
            <w:shd w:val="clear" w:color="auto" w:fill="B2A1C7" w:themeFill="accent4" w:themeFillTint="99"/>
            <w:vAlign w:val="center"/>
          </w:tcPr>
          <w:p w:rsidR="00933670" w:rsidRPr="00534D58" w:rsidRDefault="00933670" w:rsidP="00E6609B">
            <w:pPr>
              <w:pStyle w:val="ListParagraph"/>
              <w:spacing w:line="360" w:lineRule="auto"/>
              <w:ind w:left="0"/>
              <w:jc w:val="center"/>
              <w:rPr>
                <w:b/>
              </w:rPr>
            </w:pPr>
            <w:r>
              <w:rPr>
                <w:b/>
              </w:rPr>
              <w:t>Hasil</w:t>
            </w:r>
          </w:p>
        </w:tc>
        <w:tc>
          <w:tcPr>
            <w:tcW w:w="992" w:type="dxa"/>
            <w:shd w:val="clear" w:color="auto" w:fill="B2A1C7" w:themeFill="accent4" w:themeFillTint="99"/>
            <w:vAlign w:val="center"/>
          </w:tcPr>
          <w:p w:rsidR="00933670" w:rsidRPr="00534D58" w:rsidRDefault="00933670" w:rsidP="00E6609B">
            <w:pPr>
              <w:pStyle w:val="ListParagraph"/>
              <w:spacing w:line="360" w:lineRule="auto"/>
              <w:ind w:left="0"/>
              <w:jc w:val="center"/>
              <w:rPr>
                <w:b/>
              </w:rPr>
            </w:pPr>
            <w:r>
              <w:rPr>
                <w:b/>
              </w:rPr>
              <w:t>Hasil Uji</w:t>
            </w:r>
          </w:p>
        </w:tc>
      </w:tr>
      <w:tr w:rsidR="00933670" w:rsidTr="00E6609B">
        <w:tc>
          <w:tcPr>
            <w:tcW w:w="1838" w:type="dxa"/>
            <w:vAlign w:val="center"/>
          </w:tcPr>
          <w:p w:rsidR="00933670" w:rsidRPr="00EE7AF2" w:rsidRDefault="00933670" w:rsidP="00E6609B">
            <w:pPr>
              <w:pStyle w:val="ListParagraph"/>
              <w:spacing w:line="360" w:lineRule="auto"/>
              <w:ind w:left="0"/>
              <w:jc w:val="center"/>
            </w:pPr>
            <w:r>
              <w:t>Klik Login</w:t>
            </w:r>
          </w:p>
        </w:tc>
        <w:tc>
          <w:tcPr>
            <w:tcW w:w="1985" w:type="dxa"/>
            <w:vAlign w:val="center"/>
          </w:tcPr>
          <w:p w:rsidR="00933670" w:rsidRPr="00E751C2" w:rsidRDefault="00933670" w:rsidP="00E6609B">
            <w:pPr>
              <w:pStyle w:val="ListParagraph"/>
              <w:ind w:left="0"/>
              <w:jc w:val="center"/>
            </w:pPr>
            <w:r w:rsidRPr="00E751C2">
              <w:t>M</w:t>
            </w:r>
            <w:r>
              <w:t>enam</w:t>
            </w:r>
            <w:r w:rsidRPr="00E751C2">
              <w:t>pilkan</w:t>
            </w:r>
            <w:r>
              <w:t xml:space="preserve"> form file login</w:t>
            </w:r>
          </w:p>
        </w:tc>
        <w:tc>
          <w:tcPr>
            <w:tcW w:w="2126" w:type="dxa"/>
            <w:vAlign w:val="center"/>
          </w:tcPr>
          <w:p w:rsidR="00933670" w:rsidRPr="00E751C2" w:rsidRDefault="00933670" w:rsidP="00E6609B">
            <w:pPr>
              <w:pStyle w:val="ListParagraph"/>
              <w:spacing w:line="360" w:lineRule="auto"/>
              <w:ind w:left="0"/>
              <w:jc w:val="center"/>
            </w:pPr>
            <w:r>
              <w:t>Form login</w:t>
            </w:r>
          </w:p>
        </w:tc>
        <w:tc>
          <w:tcPr>
            <w:tcW w:w="992" w:type="dxa"/>
            <w:vAlign w:val="center"/>
          </w:tcPr>
          <w:p w:rsidR="00933670" w:rsidRPr="00E751C2" w:rsidRDefault="00933670" w:rsidP="00E6609B">
            <w:pPr>
              <w:pStyle w:val="ListParagraph"/>
              <w:spacing w:line="360" w:lineRule="auto"/>
              <w:ind w:left="0"/>
              <w:jc w:val="center"/>
            </w:pPr>
            <w:r>
              <w:t>Sesuai</w:t>
            </w:r>
          </w:p>
        </w:tc>
      </w:tr>
      <w:tr w:rsidR="00933670" w:rsidTr="00E6609B">
        <w:tc>
          <w:tcPr>
            <w:tcW w:w="1838" w:type="dxa"/>
            <w:vAlign w:val="center"/>
          </w:tcPr>
          <w:p w:rsidR="00933670" w:rsidRPr="00E751C2" w:rsidRDefault="00933670" w:rsidP="00E6609B">
            <w:pPr>
              <w:pStyle w:val="ListParagraph"/>
              <w:ind w:left="0"/>
              <w:jc w:val="center"/>
            </w:pPr>
            <w:r>
              <w:t>Masukkan user name salah</w:t>
            </w:r>
          </w:p>
        </w:tc>
        <w:tc>
          <w:tcPr>
            <w:tcW w:w="1985" w:type="dxa"/>
            <w:vAlign w:val="center"/>
          </w:tcPr>
          <w:p w:rsidR="00933670" w:rsidRPr="00BD1794" w:rsidRDefault="00933670" w:rsidP="00E6609B">
            <w:pPr>
              <w:pStyle w:val="ListParagraph"/>
              <w:ind w:left="0"/>
              <w:jc w:val="center"/>
            </w:pPr>
            <w:r>
              <w:t>Menguji validasi  user name</w:t>
            </w:r>
          </w:p>
        </w:tc>
        <w:tc>
          <w:tcPr>
            <w:tcW w:w="2126" w:type="dxa"/>
            <w:vAlign w:val="center"/>
          </w:tcPr>
          <w:p w:rsidR="00933670" w:rsidRPr="00BD1794" w:rsidRDefault="00933670" w:rsidP="00E6609B">
            <w:pPr>
              <w:pStyle w:val="ListParagraph"/>
              <w:ind w:left="0"/>
              <w:jc w:val="center"/>
            </w:pPr>
            <w:r w:rsidRPr="00BD1794">
              <w:t>T</w:t>
            </w:r>
            <w:r>
              <w:t>ampil pesan ‘salah kombinasi username dan password’</w:t>
            </w:r>
          </w:p>
        </w:tc>
        <w:tc>
          <w:tcPr>
            <w:tcW w:w="992" w:type="dxa"/>
            <w:vAlign w:val="center"/>
          </w:tcPr>
          <w:p w:rsidR="00933670" w:rsidRPr="00BD1794" w:rsidRDefault="00933670" w:rsidP="00E6609B">
            <w:pPr>
              <w:pStyle w:val="ListParagraph"/>
              <w:spacing w:line="360" w:lineRule="auto"/>
              <w:ind w:left="0"/>
              <w:jc w:val="center"/>
            </w:pPr>
            <w:r w:rsidRPr="00BD1794">
              <w:t>Sesuai</w:t>
            </w:r>
          </w:p>
        </w:tc>
      </w:tr>
      <w:tr w:rsidR="00933670" w:rsidTr="00E6609B">
        <w:tc>
          <w:tcPr>
            <w:tcW w:w="1838" w:type="dxa"/>
            <w:vAlign w:val="center"/>
          </w:tcPr>
          <w:p w:rsidR="00933670" w:rsidRPr="00AA263A" w:rsidRDefault="00933670" w:rsidP="00E6609B">
            <w:pPr>
              <w:pStyle w:val="ListParagraph"/>
              <w:ind w:left="0"/>
              <w:jc w:val="center"/>
            </w:pPr>
            <w:r>
              <w:t>Masukkan password salah</w:t>
            </w:r>
          </w:p>
        </w:tc>
        <w:tc>
          <w:tcPr>
            <w:tcW w:w="1985" w:type="dxa"/>
            <w:vAlign w:val="center"/>
          </w:tcPr>
          <w:p w:rsidR="00933670" w:rsidRPr="00AA263A" w:rsidRDefault="00933670" w:rsidP="00E6609B">
            <w:pPr>
              <w:pStyle w:val="ListParagraph"/>
              <w:ind w:left="0"/>
              <w:jc w:val="center"/>
            </w:pPr>
            <w:r w:rsidRPr="00AA263A">
              <w:t>Menguji</w:t>
            </w:r>
            <w:r>
              <w:t xml:space="preserve"> validasi password</w:t>
            </w:r>
          </w:p>
        </w:tc>
        <w:tc>
          <w:tcPr>
            <w:tcW w:w="2126" w:type="dxa"/>
            <w:vAlign w:val="center"/>
          </w:tcPr>
          <w:p w:rsidR="00933670" w:rsidRPr="00AA263A" w:rsidRDefault="00933670" w:rsidP="00E6609B">
            <w:pPr>
              <w:pStyle w:val="ListParagraph"/>
              <w:ind w:left="0"/>
              <w:jc w:val="center"/>
            </w:pPr>
            <w:r>
              <w:t>Tampil pesan’salah kombinasi username dan password’</w:t>
            </w:r>
          </w:p>
        </w:tc>
        <w:tc>
          <w:tcPr>
            <w:tcW w:w="992" w:type="dxa"/>
            <w:vAlign w:val="center"/>
          </w:tcPr>
          <w:p w:rsidR="00933670" w:rsidRPr="00AA263A" w:rsidRDefault="00933670" w:rsidP="00E6609B">
            <w:pPr>
              <w:pStyle w:val="ListParagraph"/>
              <w:spacing w:line="360" w:lineRule="auto"/>
              <w:ind w:left="0"/>
              <w:jc w:val="center"/>
            </w:pPr>
            <w:r>
              <w:t>Sesuai</w:t>
            </w:r>
          </w:p>
        </w:tc>
      </w:tr>
      <w:tr w:rsidR="00933670" w:rsidTr="00E6609B">
        <w:tc>
          <w:tcPr>
            <w:tcW w:w="1838" w:type="dxa"/>
            <w:vAlign w:val="center"/>
          </w:tcPr>
          <w:p w:rsidR="00933670" w:rsidRPr="00AA263A" w:rsidRDefault="00933670" w:rsidP="00E6609B">
            <w:pPr>
              <w:pStyle w:val="ListParagraph"/>
              <w:ind w:left="0"/>
              <w:jc w:val="center"/>
            </w:pPr>
            <w:r>
              <w:t>Memasukkan username dan password yang benar</w:t>
            </w:r>
          </w:p>
        </w:tc>
        <w:tc>
          <w:tcPr>
            <w:tcW w:w="1985" w:type="dxa"/>
            <w:vAlign w:val="center"/>
          </w:tcPr>
          <w:p w:rsidR="00933670" w:rsidRPr="00AA263A" w:rsidRDefault="00933670" w:rsidP="00E6609B">
            <w:pPr>
              <w:pStyle w:val="ListParagraph"/>
              <w:ind w:left="0"/>
              <w:jc w:val="center"/>
            </w:pPr>
            <w:r>
              <w:t>Menguji validasi proses login.</w:t>
            </w:r>
          </w:p>
        </w:tc>
        <w:tc>
          <w:tcPr>
            <w:tcW w:w="2126" w:type="dxa"/>
            <w:vAlign w:val="center"/>
          </w:tcPr>
          <w:p w:rsidR="00933670" w:rsidRPr="00B06D37" w:rsidRDefault="00933670" w:rsidP="00E6609B">
            <w:pPr>
              <w:pStyle w:val="ListParagraph"/>
              <w:ind w:left="0"/>
              <w:jc w:val="center"/>
            </w:pPr>
            <w:r>
              <w:t>Tampil halaman menu utama admin.</w:t>
            </w:r>
          </w:p>
        </w:tc>
        <w:tc>
          <w:tcPr>
            <w:tcW w:w="992" w:type="dxa"/>
            <w:vAlign w:val="center"/>
          </w:tcPr>
          <w:p w:rsidR="00933670" w:rsidRPr="003F4600" w:rsidRDefault="00933670" w:rsidP="00E6609B">
            <w:pPr>
              <w:pStyle w:val="ListParagraph"/>
              <w:spacing w:line="360" w:lineRule="auto"/>
              <w:ind w:left="0"/>
              <w:jc w:val="center"/>
            </w:pPr>
            <w:r>
              <w:t>S</w:t>
            </w:r>
            <w:r w:rsidRPr="003F4600">
              <w:t>esuai</w:t>
            </w:r>
          </w:p>
        </w:tc>
      </w:tr>
      <w:tr w:rsidR="00933670" w:rsidTr="00E6609B">
        <w:trPr>
          <w:trHeight w:val="729"/>
        </w:trPr>
        <w:tc>
          <w:tcPr>
            <w:tcW w:w="1838" w:type="dxa"/>
            <w:vAlign w:val="center"/>
          </w:tcPr>
          <w:p w:rsidR="00933670" w:rsidRPr="00E70EBD" w:rsidRDefault="00933670" w:rsidP="00E6609B">
            <w:pPr>
              <w:pStyle w:val="ListParagraph"/>
              <w:ind w:left="0"/>
              <w:jc w:val="center"/>
            </w:pPr>
            <w:r w:rsidRPr="00E70EBD">
              <w:t xml:space="preserve">Klik menu </w:t>
            </w:r>
            <w:r>
              <w:t>alternative</w:t>
            </w:r>
          </w:p>
        </w:tc>
        <w:tc>
          <w:tcPr>
            <w:tcW w:w="1985" w:type="dxa"/>
            <w:vAlign w:val="center"/>
          </w:tcPr>
          <w:p w:rsidR="00933670" w:rsidRPr="00E70EBD" w:rsidRDefault="00933670" w:rsidP="00E6609B">
            <w:pPr>
              <w:pStyle w:val="ListParagraph"/>
              <w:ind w:left="0"/>
              <w:jc w:val="center"/>
            </w:pPr>
            <w:r w:rsidRPr="00E70EBD">
              <w:t>Menampilkan data alternatif</w:t>
            </w:r>
          </w:p>
        </w:tc>
        <w:tc>
          <w:tcPr>
            <w:tcW w:w="2126" w:type="dxa"/>
            <w:vAlign w:val="center"/>
          </w:tcPr>
          <w:p w:rsidR="00933670" w:rsidRPr="00E70EBD" w:rsidRDefault="00933670" w:rsidP="00E6609B">
            <w:pPr>
              <w:pStyle w:val="ListParagraph"/>
              <w:ind w:left="0"/>
              <w:jc w:val="center"/>
            </w:pPr>
            <w:r w:rsidRPr="00E70EBD">
              <w:t>Tampil data alternatif</w:t>
            </w:r>
          </w:p>
        </w:tc>
        <w:tc>
          <w:tcPr>
            <w:tcW w:w="992" w:type="dxa"/>
            <w:vAlign w:val="center"/>
          </w:tcPr>
          <w:p w:rsidR="00933670" w:rsidRPr="00E70EBD" w:rsidRDefault="00933670" w:rsidP="00E6609B">
            <w:pPr>
              <w:pStyle w:val="ListParagraph"/>
              <w:spacing w:line="360" w:lineRule="auto"/>
              <w:ind w:left="0"/>
              <w:jc w:val="center"/>
            </w:pPr>
            <w:r>
              <w:t>S</w:t>
            </w:r>
            <w:r w:rsidRPr="00E70EBD">
              <w:t>esuai</w:t>
            </w:r>
          </w:p>
        </w:tc>
      </w:tr>
      <w:tr w:rsidR="00933670" w:rsidTr="00E6609B">
        <w:trPr>
          <w:trHeight w:val="882"/>
        </w:trPr>
        <w:tc>
          <w:tcPr>
            <w:tcW w:w="1838" w:type="dxa"/>
            <w:vAlign w:val="center"/>
          </w:tcPr>
          <w:p w:rsidR="00933670" w:rsidRPr="00E70EBD" w:rsidRDefault="00933670" w:rsidP="00E6609B">
            <w:pPr>
              <w:pStyle w:val="ListParagraph"/>
              <w:ind w:left="0"/>
              <w:jc w:val="center"/>
            </w:pPr>
            <w:r w:rsidRPr="00E70EBD">
              <w:t xml:space="preserve">Klik tambah data </w:t>
            </w:r>
            <w:r>
              <w:t>alternative</w:t>
            </w:r>
          </w:p>
        </w:tc>
        <w:tc>
          <w:tcPr>
            <w:tcW w:w="1985" w:type="dxa"/>
            <w:vAlign w:val="center"/>
          </w:tcPr>
          <w:p w:rsidR="00933670" w:rsidRPr="00E70EBD" w:rsidRDefault="00933670" w:rsidP="00E6609B">
            <w:pPr>
              <w:pStyle w:val="ListParagraph"/>
              <w:ind w:left="0"/>
              <w:jc w:val="center"/>
            </w:pPr>
            <w:r w:rsidRPr="00E70EBD">
              <w:t>Menampilkan form input data alternatif</w:t>
            </w:r>
          </w:p>
        </w:tc>
        <w:tc>
          <w:tcPr>
            <w:tcW w:w="2126" w:type="dxa"/>
            <w:vAlign w:val="center"/>
          </w:tcPr>
          <w:p w:rsidR="00933670" w:rsidRPr="00E70EBD" w:rsidRDefault="00933670" w:rsidP="00E6609B">
            <w:pPr>
              <w:pStyle w:val="ListParagraph"/>
              <w:ind w:left="0"/>
              <w:jc w:val="center"/>
            </w:pPr>
            <w:r w:rsidRPr="00E70EBD">
              <w:t>Tampil form input alternatif</w:t>
            </w:r>
          </w:p>
        </w:tc>
        <w:tc>
          <w:tcPr>
            <w:tcW w:w="992" w:type="dxa"/>
            <w:vAlign w:val="center"/>
          </w:tcPr>
          <w:p w:rsidR="00933670" w:rsidRPr="00E70EBD" w:rsidRDefault="00933670" w:rsidP="00E6609B">
            <w:pPr>
              <w:pStyle w:val="ListParagraph"/>
              <w:spacing w:line="360" w:lineRule="auto"/>
              <w:ind w:left="0"/>
              <w:jc w:val="center"/>
            </w:pPr>
            <w:r>
              <w:t>S</w:t>
            </w:r>
            <w:r w:rsidRPr="00E70EBD">
              <w:t>esuai</w:t>
            </w:r>
          </w:p>
        </w:tc>
      </w:tr>
      <w:tr w:rsidR="00933670" w:rsidTr="00E6609B">
        <w:trPr>
          <w:trHeight w:val="914"/>
        </w:trPr>
        <w:tc>
          <w:tcPr>
            <w:tcW w:w="1838" w:type="dxa"/>
            <w:vAlign w:val="center"/>
          </w:tcPr>
          <w:p w:rsidR="00933670" w:rsidRPr="00E70EBD" w:rsidRDefault="00933670" w:rsidP="00E6609B">
            <w:pPr>
              <w:pStyle w:val="ListParagraph"/>
              <w:ind w:left="0"/>
              <w:jc w:val="center"/>
            </w:pPr>
            <w:r w:rsidRPr="00E70EBD">
              <w:t>Klik menu kriteria</w:t>
            </w:r>
          </w:p>
        </w:tc>
        <w:tc>
          <w:tcPr>
            <w:tcW w:w="1985" w:type="dxa"/>
            <w:vAlign w:val="center"/>
          </w:tcPr>
          <w:p w:rsidR="00933670" w:rsidRPr="00E70EBD" w:rsidRDefault="00933670" w:rsidP="00E6609B">
            <w:pPr>
              <w:pStyle w:val="ListParagraph"/>
              <w:ind w:left="0"/>
              <w:jc w:val="center"/>
            </w:pPr>
            <w:r w:rsidRPr="00E70EBD">
              <w:t>Menampilkan data kriteria</w:t>
            </w:r>
          </w:p>
        </w:tc>
        <w:tc>
          <w:tcPr>
            <w:tcW w:w="2126" w:type="dxa"/>
            <w:vAlign w:val="center"/>
          </w:tcPr>
          <w:p w:rsidR="00933670" w:rsidRPr="00E70EBD" w:rsidRDefault="00933670" w:rsidP="00E6609B">
            <w:pPr>
              <w:pStyle w:val="ListParagraph"/>
              <w:spacing w:line="360" w:lineRule="auto"/>
              <w:ind w:left="0"/>
              <w:jc w:val="center"/>
            </w:pPr>
            <w:r w:rsidRPr="00E70EBD">
              <w:t>Tampil data kriteria</w:t>
            </w:r>
          </w:p>
        </w:tc>
        <w:tc>
          <w:tcPr>
            <w:tcW w:w="992" w:type="dxa"/>
            <w:vAlign w:val="center"/>
          </w:tcPr>
          <w:p w:rsidR="00933670" w:rsidRPr="00E70EBD" w:rsidRDefault="00933670" w:rsidP="00E6609B">
            <w:pPr>
              <w:pStyle w:val="ListParagraph"/>
              <w:spacing w:line="360" w:lineRule="auto"/>
              <w:ind w:left="0"/>
              <w:jc w:val="center"/>
            </w:pPr>
            <w:r>
              <w:t>S</w:t>
            </w:r>
            <w:r w:rsidRPr="00E70EBD">
              <w:t>esuai</w:t>
            </w:r>
          </w:p>
        </w:tc>
      </w:tr>
      <w:tr w:rsidR="00933670" w:rsidTr="00E6609B">
        <w:trPr>
          <w:trHeight w:val="843"/>
        </w:trPr>
        <w:tc>
          <w:tcPr>
            <w:tcW w:w="1838" w:type="dxa"/>
            <w:vAlign w:val="center"/>
          </w:tcPr>
          <w:p w:rsidR="00933670" w:rsidRPr="00E70EBD" w:rsidRDefault="00933670" w:rsidP="00E6609B">
            <w:pPr>
              <w:pStyle w:val="ListParagraph"/>
              <w:ind w:left="0"/>
              <w:jc w:val="center"/>
            </w:pPr>
            <w:r w:rsidRPr="00E70EBD">
              <w:t>Klik tambah data kriteria</w:t>
            </w:r>
          </w:p>
        </w:tc>
        <w:tc>
          <w:tcPr>
            <w:tcW w:w="1985" w:type="dxa"/>
            <w:vAlign w:val="center"/>
          </w:tcPr>
          <w:p w:rsidR="00933670" w:rsidRPr="00E70EBD" w:rsidRDefault="00933670" w:rsidP="00E6609B">
            <w:pPr>
              <w:pStyle w:val="ListParagraph"/>
              <w:ind w:left="0"/>
              <w:jc w:val="center"/>
            </w:pPr>
            <w:r w:rsidRPr="00E70EBD">
              <w:t>Menampilkan form input data kriteria</w:t>
            </w:r>
          </w:p>
        </w:tc>
        <w:tc>
          <w:tcPr>
            <w:tcW w:w="2126" w:type="dxa"/>
            <w:vAlign w:val="center"/>
          </w:tcPr>
          <w:p w:rsidR="00933670" w:rsidRPr="00E70EBD" w:rsidRDefault="00933670" w:rsidP="00E6609B">
            <w:pPr>
              <w:pStyle w:val="ListParagraph"/>
              <w:ind w:left="0"/>
              <w:jc w:val="center"/>
            </w:pPr>
            <w:r w:rsidRPr="00E70EBD">
              <w:t>Tampil form input data kriteria</w:t>
            </w:r>
          </w:p>
        </w:tc>
        <w:tc>
          <w:tcPr>
            <w:tcW w:w="992" w:type="dxa"/>
            <w:vAlign w:val="center"/>
          </w:tcPr>
          <w:p w:rsidR="00933670" w:rsidRPr="00E70EBD" w:rsidRDefault="00933670" w:rsidP="00E6609B">
            <w:pPr>
              <w:pStyle w:val="ListParagraph"/>
              <w:spacing w:line="360" w:lineRule="auto"/>
              <w:ind w:left="0"/>
              <w:jc w:val="center"/>
            </w:pPr>
            <w:r>
              <w:t>S</w:t>
            </w:r>
            <w:r w:rsidRPr="00E70EBD">
              <w:t>esuai</w:t>
            </w:r>
          </w:p>
        </w:tc>
      </w:tr>
      <w:tr w:rsidR="00933670" w:rsidTr="00E6609B">
        <w:tc>
          <w:tcPr>
            <w:tcW w:w="1838" w:type="dxa"/>
            <w:vAlign w:val="center"/>
          </w:tcPr>
          <w:p w:rsidR="00933670" w:rsidRPr="00E70EBD" w:rsidRDefault="00933670" w:rsidP="00E6609B">
            <w:pPr>
              <w:pStyle w:val="ListParagraph"/>
              <w:spacing w:line="360" w:lineRule="auto"/>
              <w:ind w:left="0"/>
              <w:jc w:val="center"/>
            </w:pPr>
            <w:r w:rsidRPr="00E70EBD">
              <w:t>Klik password</w:t>
            </w:r>
          </w:p>
        </w:tc>
        <w:tc>
          <w:tcPr>
            <w:tcW w:w="1985" w:type="dxa"/>
            <w:vAlign w:val="center"/>
          </w:tcPr>
          <w:p w:rsidR="00933670" w:rsidRPr="00E70EBD" w:rsidRDefault="00933670" w:rsidP="00E6609B">
            <w:pPr>
              <w:pStyle w:val="ListParagraph"/>
              <w:ind w:left="0"/>
              <w:jc w:val="center"/>
            </w:pPr>
            <w:r w:rsidRPr="00E70EBD">
              <w:t>Menampilkan menu ubah password</w:t>
            </w:r>
          </w:p>
        </w:tc>
        <w:tc>
          <w:tcPr>
            <w:tcW w:w="2126" w:type="dxa"/>
            <w:vAlign w:val="center"/>
          </w:tcPr>
          <w:p w:rsidR="00933670" w:rsidRPr="00E70EBD" w:rsidRDefault="00933670" w:rsidP="00E6609B">
            <w:pPr>
              <w:pStyle w:val="ListParagraph"/>
              <w:ind w:left="0"/>
              <w:jc w:val="center"/>
            </w:pPr>
            <w:r w:rsidRPr="00E70EBD">
              <w:t>Tampil menu ubah password</w:t>
            </w:r>
          </w:p>
        </w:tc>
        <w:tc>
          <w:tcPr>
            <w:tcW w:w="992" w:type="dxa"/>
            <w:vAlign w:val="center"/>
          </w:tcPr>
          <w:p w:rsidR="00933670" w:rsidRPr="00E70EBD" w:rsidRDefault="00933670" w:rsidP="00E6609B">
            <w:pPr>
              <w:pStyle w:val="ListParagraph"/>
              <w:spacing w:line="360" w:lineRule="auto"/>
              <w:ind w:left="0"/>
              <w:jc w:val="center"/>
            </w:pPr>
            <w:r>
              <w:t>S</w:t>
            </w:r>
            <w:r w:rsidRPr="00E70EBD">
              <w:t>esuai</w:t>
            </w:r>
          </w:p>
        </w:tc>
      </w:tr>
      <w:tr w:rsidR="00933670" w:rsidTr="00E6609B">
        <w:tc>
          <w:tcPr>
            <w:tcW w:w="1838" w:type="dxa"/>
            <w:vAlign w:val="center"/>
          </w:tcPr>
          <w:p w:rsidR="00933670" w:rsidRPr="00E70EBD" w:rsidRDefault="00933670" w:rsidP="00E6609B">
            <w:pPr>
              <w:pStyle w:val="ListParagraph"/>
              <w:ind w:left="0"/>
              <w:jc w:val="center"/>
            </w:pPr>
            <w:r w:rsidRPr="00E70EBD">
              <w:t>Klik menu Logout</w:t>
            </w:r>
          </w:p>
        </w:tc>
        <w:tc>
          <w:tcPr>
            <w:tcW w:w="1985" w:type="dxa"/>
            <w:vAlign w:val="center"/>
          </w:tcPr>
          <w:p w:rsidR="00933670" w:rsidRPr="00E70EBD" w:rsidRDefault="00933670" w:rsidP="00E6609B">
            <w:pPr>
              <w:pStyle w:val="ListParagraph"/>
              <w:ind w:left="0"/>
              <w:jc w:val="center"/>
            </w:pPr>
            <w:r w:rsidRPr="00E70EBD">
              <w:t>Menguji proses Logout.</w:t>
            </w:r>
          </w:p>
        </w:tc>
        <w:tc>
          <w:tcPr>
            <w:tcW w:w="2126" w:type="dxa"/>
            <w:vAlign w:val="center"/>
          </w:tcPr>
          <w:p w:rsidR="00933670" w:rsidRPr="00E70EBD" w:rsidRDefault="00933670" w:rsidP="00E6609B">
            <w:pPr>
              <w:pStyle w:val="ListParagraph"/>
              <w:ind w:left="0"/>
              <w:jc w:val="center"/>
            </w:pPr>
            <w:r w:rsidRPr="00E70EBD">
              <w:t>Tampilkan menu utama username</w:t>
            </w:r>
          </w:p>
        </w:tc>
        <w:tc>
          <w:tcPr>
            <w:tcW w:w="992" w:type="dxa"/>
            <w:vAlign w:val="center"/>
          </w:tcPr>
          <w:p w:rsidR="00933670" w:rsidRPr="00E70EBD" w:rsidRDefault="00933670" w:rsidP="00E6609B">
            <w:pPr>
              <w:pStyle w:val="ListParagraph"/>
              <w:spacing w:line="360" w:lineRule="auto"/>
              <w:ind w:left="0"/>
              <w:jc w:val="center"/>
            </w:pPr>
            <w:r>
              <w:t>S</w:t>
            </w:r>
            <w:r w:rsidRPr="00E70EBD">
              <w:t>esuai</w:t>
            </w:r>
          </w:p>
        </w:tc>
      </w:tr>
    </w:tbl>
    <w:p w:rsidR="00933670" w:rsidRDefault="00933670" w:rsidP="008B61A4">
      <w:pPr>
        <w:sectPr w:rsidR="00933670" w:rsidSect="008B61A4">
          <w:pgSz w:w="11906" w:h="16838" w:code="9"/>
          <w:pgMar w:top="2268" w:right="1701" w:bottom="1701" w:left="2268" w:header="709" w:footer="709" w:gutter="0"/>
          <w:pgNumType w:start="52"/>
          <w:cols w:space="708"/>
          <w:docGrid w:linePitch="360"/>
        </w:sectPr>
      </w:pPr>
    </w:p>
    <w:p w:rsidR="008B61A4" w:rsidRPr="006C3697" w:rsidRDefault="008B61A4" w:rsidP="008B61A4">
      <w:pPr>
        <w:pStyle w:val="Heading1"/>
        <w:spacing w:before="0" w:line="360" w:lineRule="auto"/>
        <w:rPr>
          <w:rFonts w:cs="Times New Roman"/>
          <w:b/>
          <w:bCs/>
          <w:sz w:val="28"/>
          <w:szCs w:val="28"/>
        </w:rPr>
      </w:pPr>
      <w:bookmarkStart w:id="164" w:name="_Toc85504181"/>
      <w:r w:rsidRPr="006C3697">
        <w:rPr>
          <w:rFonts w:cs="Times New Roman"/>
          <w:b/>
          <w:bCs/>
          <w:sz w:val="28"/>
          <w:szCs w:val="28"/>
        </w:rPr>
        <w:lastRenderedPageBreak/>
        <w:t>BAB V</w:t>
      </w:r>
      <w:bookmarkEnd w:id="164"/>
      <w:r w:rsidRPr="006C3697">
        <w:rPr>
          <w:rFonts w:cs="Times New Roman"/>
          <w:b/>
          <w:bCs/>
          <w:sz w:val="28"/>
          <w:szCs w:val="28"/>
        </w:rPr>
        <w:t xml:space="preserve"> </w:t>
      </w:r>
    </w:p>
    <w:p w:rsidR="008B61A4" w:rsidRDefault="008B61A4" w:rsidP="008B61A4">
      <w:pPr>
        <w:pStyle w:val="Heading1"/>
        <w:spacing w:before="0" w:line="360" w:lineRule="auto"/>
        <w:rPr>
          <w:rFonts w:cs="Times New Roman"/>
          <w:b/>
          <w:bCs/>
          <w:sz w:val="28"/>
          <w:szCs w:val="28"/>
        </w:rPr>
      </w:pPr>
      <w:bookmarkStart w:id="165" w:name="_Toc85504182"/>
      <w:r w:rsidRPr="006C3697">
        <w:rPr>
          <w:rFonts w:cs="Times New Roman"/>
          <w:b/>
          <w:bCs/>
          <w:sz w:val="28"/>
          <w:szCs w:val="28"/>
        </w:rPr>
        <w:t>PEMBAHASAN</w:t>
      </w:r>
      <w:bookmarkEnd w:id="165"/>
    </w:p>
    <w:p w:rsidR="008B61A4" w:rsidRDefault="008B61A4" w:rsidP="008B61A4"/>
    <w:p w:rsidR="008B61A4" w:rsidRDefault="008B61A4" w:rsidP="00B727C8">
      <w:pPr>
        <w:pStyle w:val="Heading2"/>
        <w:numPr>
          <w:ilvl w:val="0"/>
          <w:numId w:val="50"/>
        </w:numPr>
        <w:spacing w:before="40" w:line="360" w:lineRule="auto"/>
        <w:ind w:left="567" w:hanging="567"/>
        <w:rPr>
          <w:rFonts w:cs="Times New Roman"/>
          <w:b w:val="0"/>
          <w:bCs w:val="0"/>
          <w:szCs w:val="24"/>
        </w:rPr>
      </w:pPr>
      <w:bookmarkStart w:id="166" w:name="_Toc85504183"/>
      <w:r>
        <w:rPr>
          <w:rFonts w:cs="Times New Roman"/>
          <w:szCs w:val="24"/>
        </w:rPr>
        <w:t>Pembahasan Model</w:t>
      </w:r>
      <w:bookmarkEnd w:id="166"/>
    </w:p>
    <w:p w:rsidR="008B61A4" w:rsidRDefault="008B61A4" w:rsidP="008B61A4">
      <w:pPr>
        <w:spacing w:after="0" w:line="360" w:lineRule="auto"/>
        <w:ind w:left="426" w:firstLine="425"/>
        <w:jc w:val="both"/>
      </w:pPr>
      <w:r>
        <w:t>Pembahasan dari Model  Sistem Pendukung Keputusan Penilaian Kinerja Karyawan untuk PT.Telkom Marisa, dapat berupa :</w:t>
      </w:r>
    </w:p>
    <w:p w:rsidR="008B61A4" w:rsidRDefault="008B61A4" w:rsidP="00B727C8">
      <w:pPr>
        <w:pStyle w:val="ListParagraph"/>
        <w:numPr>
          <w:ilvl w:val="3"/>
          <w:numId w:val="46"/>
        </w:numPr>
        <w:spacing w:line="360" w:lineRule="auto"/>
        <w:ind w:left="709"/>
        <w:jc w:val="both"/>
      </w:pPr>
      <w:r>
        <w:t>Proses Data Alternatif dari Nama-nama Karyawan yang akan di tentukan Nilai Alternatif dari yang tertinggi ke Terendah.</w:t>
      </w:r>
    </w:p>
    <w:p w:rsidR="008B61A4" w:rsidRDefault="008B61A4" w:rsidP="00B727C8">
      <w:pPr>
        <w:pStyle w:val="ListParagraph"/>
        <w:numPr>
          <w:ilvl w:val="3"/>
          <w:numId w:val="46"/>
        </w:numPr>
        <w:spacing w:line="360" w:lineRule="auto"/>
        <w:ind w:left="709"/>
        <w:jc w:val="both"/>
      </w:pPr>
      <w:r>
        <w:t>Proses pembobotan Nilai kriteria masih belum berdasarkan kriteria penilaian kinerja Karyawan yang sebenarnya.</w:t>
      </w:r>
    </w:p>
    <w:p w:rsidR="008B61A4" w:rsidRPr="00C72452" w:rsidRDefault="008B61A4" w:rsidP="00B727C8">
      <w:pPr>
        <w:pStyle w:val="ListParagraph"/>
        <w:numPr>
          <w:ilvl w:val="3"/>
          <w:numId w:val="46"/>
        </w:numPr>
        <w:spacing w:line="360" w:lineRule="auto"/>
        <w:ind w:left="709"/>
        <w:jc w:val="both"/>
      </w:pPr>
      <w:r>
        <w:t>Penilaian Kinerja Karyawan dalam penelitian ini menghasilkan Perengkingan dari Nilai Alternatif tertinggi ke terendah, sedangkan penelitian sebelumnya dapat menentukan rekomendasi kinerja Karryawan terbaik.</w:t>
      </w:r>
    </w:p>
    <w:p w:rsidR="008B61A4" w:rsidRDefault="008B61A4" w:rsidP="008B61A4">
      <w:pPr>
        <w:pStyle w:val="ListParagraph"/>
        <w:spacing w:after="0" w:line="360" w:lineRule="auto"/>
        <w:ind w:left="709"/>
        <w:jc w:val="both"/>
      </w:pPr>
      <w:r>
        <w:rPr>
          <w:noProof/>
          <w:lang w:eastAsia="id-ID"/>
        </w:rPr>
        <w:drawing>
          <wp:inline distT="0" distB="0" distL="0" distR="0" wp14:anchorId="6943ED8D" wp14:editId="6DFD2944">
            <wp:extent cx="5032088" cy="26860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0).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39995" cy="2690271"/>
                    </a:xfrm>
                    <a:prstGeom prst="rect">
                      <a:avLst/>
                    </a:prstGeom>
                  </pic:spPr>
                </pic:pic>
              </a:graphicData>
            </a:graphic>
          </wp:inline>
        </w:drawing>
      </w:r>
    </w:p>
    <w:p w:rsidR="008B61A4" w:rsidRDefault="008B61A4" w:rsidP="008B61A4">
      <w:pPr>
        <w:pStyle w:val="Caption"/>
        <w:jc w:val="center"/>
        <w:rPr>
          <w:b w:val="0"/>
          <w:bCs w:val="0"/>
          <w:color w:val="auto"/>
          <w:sz w:val="24"/>
          <w:szCs w:val="24"/>
        </w:rPr>
      </w:pPr>
      <w:bookmarkStart w:id="167" w:name="_Toc66024802"/>
      <w:bookmarkStart w:id="168" w:name="_Toc66024925"/>
      <w:r w:rsidRPr="00DF50D1">
        <w:rPr>
          <w:color w:val="auto"/>
          <w:sz w:val="24"/>
        </w:rPr>
        <w:t xml:space="preserve">Gambar 5. </w:t>
      </w:r>
      <w:r w:rsidRPr="00DF50D1">
        <w:rPr>
          <w:color w:val="auto"/>
          <w:sz w:val="24"/>
        </w:rPr>
        <w:fldChar w:fldCharType="begin"/>
      </w:r>
      <w:r w:rsidRPr="00DF50D1">
        <w:rPr>
          <w:color w:val="auto"/>
          <w:sz w:val="24"/>
        </w:rPr>
        <w:instrText xml:space="preserve"> SEQ Gambar_5. \* ARABIC </w:instrText>
      </w:r>
      <w:r w:rsidRPr="00DF50D1">
        <w:rPr>
          <w:color w:val="auto"/>
          <w:sz w:val="24"/>
        </w:rPr>
        <w:fldChar w:fldCharType="separate"/>
      </w:r>
      <w:r w:rsidR="00A66F9E">
        <w:rPr>
          <w:noProof/>
          <w:color w:val="auto"/>
          <w:sz w:val="24"/>
        </w:rPr>
        <w:t>1</w:t>
      </w:r>
      <w:r w:rsidRPr="00DF50D1">
        <w:rPr>
          <w:color w:val="auto"/>
          <w:sz w:val="24"/>
        </w:rPr>
        <w:fldChar w:fldCharType="end"/>
      </w:r>
      <w:r>
        <w:rPr>
          <w:color w:val="auto"/>
          <w:sz w:val="24"/>
        </w:rPr>
        <w:t xml:space="preserve"> </w:t>
      </w:r>
      <w:r>
        <w:rPr>
          <w:color w:val="auto"/>
          <w:sz w:val="24"/>
          <w:szCs w:val="24"/>
        </w:rPr>
        <w:t xml:space="preserve">: </w:t>
      </w:r>
      <w:r>
        <w:rPr>
          <w:b w:val="0"/>
          <w:bCs w:val="0"/>
          <w:color w:val="auto"/>
          <w:sz w:val="24"/>
          <w:szCs w:val="24"/>
        </w:rPr>
        <w:t>Normalisasi Kriteria</w:t>
      </w:r>
      <w:bookmarkEnd w:id="167"/>
      <w:bookmarkEnd w:id="168"/>
    </w:p>
    <w:p w:rsidR="008B61A4" w:rsidRDefault="008B61A4" w:rsidP="008B61A4">
      <w:pPr>
        <w:rPr>
          <w:noProof/>
        </w:rPr>
      </w:pPr>
      <w:r>
        <w:rPr>
          <w:noProof/>
          <w:lang w:eastAsia="id-ID"/>
        </w:rPr>
        <w:lastRenderedPageBreak/>
        <w:drawing>
          <wp:inline distT="0" distB="0" distL="0" distR="0" wp14:anchorId="225AA92B" wp14:editId="0B189F15">
            <wp:extent cx="5039995" cy="2833370"/>
            <wp:effectExtent l="0" t="0" r="825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39995" cy="2833370"/>
                    </a:xfrm>
                    <a:prstGeom prst="rect">
                      <a:avLst/>
                    </a:prstGeom>
                  </pic:spPr>
                </pic:pic>
              </a:graphicData>
            </a:graphic>
          </wp:inline>
        </w:drawing>
      </w:r>
    </w:p>
    <w:p w:rsidR="008B61A4" w:rsidRDefault="008B61A4" w:rsidP="008B61A4"/>
    <w:p w:rsidR="008B61A4" w:rsidRDefault="008B61A4" w:rsidP="008B61A4">
      <w:pPr>
        <w:pStyle w:val="Caption"/>
        <w:jc w:val="center"/>
        <w:rPr>
          <w:b w:val="0"/>
          <w:bCs w:val="0"/>
          <w:color w:val="auto"/>
          <w:sz w:val="24"/>
          <w:szCs w:val="24"/>
        </w:rPr>
      </w:pPr>
      <w:bookmarkStart w:id="169" w:name="_Toc66024803"/>
      <w:bookmarkStart w:id="170" w:name="_Toc66024926"/>
      <w:r w:rsidRPr="00C72452">
        <w:rPr>
          <w:color w:val="auto"/>
          <w:sz w:val="24"/>
          <w:szCs w:val="24"/>
        </w:rPr>
        <w:t xml:space="preserve">Gambar 5. </w:t>
      </w:r>
      <w:r w:rsidRPr="00C72452">
        <w:rPr>
          <w:color w:val="auto"/>
          <w:sz w:val="24"/>
          <w:szCs w:val="24"/>
        </w:rPr>
        <w:fldChar w:fldCharType="begin"/>
      </w:r>
      <w:r w:rsidRPr="00C72452">
        <w:rPr>
          <w:color w:val="auto"/>
          <w:sz w:val="24"/>
          <w:szCs w:val="24"/>
        </w:rPr>
        <w:instrText xml:space="preserve"> SEQ Gambar_5. \* ARABIC </w:instrText>
      </w:r>
      <w:r w:rsidRPr="00C72452">
        <w:rPr>
          <w:color w:val="auto"/>
          <w:sz w:val="24"/>
          <w:szCs w:val="24"/>
        </w:rPr>
        <w:fldChar w:fldCharType="separate"/>
      </w:r>
      <w:r w:rsidR="00A66F9E">
        <w:rPr>
          <w:noProof/>
          <w:color w:val="auto"/>
          <w:sz w:val="24"/>
          <w:szCs w:val="24"/>
        </w:rPr>
        <w:t>2</w:t>
      </w:r>
      <w:r w:rsidRPr="00C72452">
        <w:rPr>
          <w:color w:val="auto"/>
          <w:sz w:val="24"/>
          <w:szCs w:val="24"/>
        </w:rPr>
        <w:fldChar w:fldCharType="end"/>
      </w:r>
      <w:r>
        <w:rPr>
          <w:color w:val="auto"/>
          <w:sz w:val="24"/>
          <w:szCs w:val="24"/>
        </w:rPr>
        <w:t xml:space="preserve"> : </w:t>
      </w:r>
      <w:r>
        <w:rPr>
          <w:b w:val="0"/>
          <w:bCs w:val="0"/>
          <w:color w:val="auto"/>
          <w:sz w:val="24"/>
          <w:szCs w:val="24"/>
        </w:rPr>
        <w:t>Data Alternatif</w:t>
      </w:r>
      <w:bookmarkEnd w:id="169"/>
      <w:bookmarkEnd w:id="170"/>
    </w:p>
    <w:p w:rsidR="008B61A4" w:rsidRDefault="008B61A4" w:rsidP="008B61A4">
      <w:pPr>
        <w:rPr>
          <w:noProof/>
        </w:rPr>
      </w:pPr>
    </w:p>
    <w:p w:rsidR="008B61A4" w:rsidRDefault="008B61A4" w:rsidP="008B61A4">
      <w:r>
        <w:rPr>
          <w:noProof/>
          <w:lang w:eastAsia="id-ID"/>
        </w:rPr>
        <w:drawing>
          <wp:inline distT="0" distB="0" distL="0" distR="0" wp14:anchorId="7C3C1AAA" wp14:editId="28D7E179">
            <wp:extent cx="5039995" cy="106776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39995" cy="1067768"/>
                    </a:xfrm>
                    <a:prstGeom prst="rect">
                      <a:avLst/>
                    </a:prstGeom>
                  </pic:spPr>
                </pic:pic>
              </a:graphicData>
            </a:graphic>
          </wp:inline>
        </w:drawing>
      </w:r>
    </w:p>
    <w:p w:rsidR="008B61A4" w:rsidRDefault="008B61A4" w:rsidP="008B61A4">
      <w:pPr>
        <w:pStyle w:val="Caption"/>
        <w:jc w:val="center"/>
        <w:rPr>
          <w:b w:val="0"/>
          <w:bCs w:val="0"/>
          <w:color w:val="auto"/>
          <w:sz w:val="24"/>
          <w:szCs w:val="24"/>
        </w:rPr>
      </w:pPr>
      <w:bookmarkStart w:id="171" w:name="_Toc66024804"/>
      <w:bookmarkStart w:id="172" w:name="_Toc66024927"/>
      <w:r w:rsidRPr="008B724E">
        <w:rPr>
          <w:color w:val="auto"/>
          <w:sz w:val="24"/>
          <w:szCs w:val="24"/>
        </w:rPr>
        <w:t xml:space="preserve">Gambar 5. </w:t>
      </w:r>
      <w:r w:rsidRPr="008B724E">
        <w:rPr>
          <w:color w:val="auto"/>
          <w:sz w:val="24"/>
          <w:szCs w:val="24"/>
        </w:rPr>
        <w:fldChar w:fldCharType="begin"/>
      </w:r>
      <w:r w:rsidRPr="008B724E">
        <w:rPr>
          <w:color w:val="auto"/>
          <w:sz w:val="24"/>
          <w:szCs w:val="24"/>
        </w:rPr>
        <w:instrText xml:space="preserve"> SEQ Gambar_5. \* ARABIC </w:instrText>
      </w:r>
      <w:r w:rsidRPr="008B724E">
        <w:rPr>
          <w:color w:val="auto"/>
          <w:sz w:val="24"/>
          <w:szCs w:val="24"/>
        </w:rPr>
        <w:fldChar w:fldCharType="separate"/>
      </w:r>
      <w:r w:rsidR="00A66F9E">
        <w:rPr>
          <w:noProof/>
          <w:color w:val="auto"/>
          <w:sz w:val="24"/>
          <w:szCs w:val="24"/>
        </w:rPr>
        <w:t>3</w:t>
      </w:r>
      <w:r w:rsidRPr="008B724E">
        <w:rPr>
          <w:color w:val="auto"/>
          <w:sz w:val="24"/>
          <w:szCs w:val="24"/>
        </w:rPr>
        <w:fldChar w:fldCharType="end"/>
      </w:r>
      <w:r>
        <w:rPr>
          <w:color w:val="auto"/>
          <w:sz w:val="24"/>
          <w:szCs w:val="24"/>
        </w:rPr>
        <w:t xml:space="preserve"> : </w:t>
      </w:r>
      <w:r>
        <w:rPr>
          <w:b w:val="0"/>
          <w:bCs w:val="0"/>
          <w:color w:val="auto"/>
          <w:sz w:val="24"/>
          <w:szCs w:val="24"/>
        </w:rPr>
        <w:t>Nilai Utility</w:t>
      </w:r>
      <w:bookmarkEnd w:id="171"/>
      <w:bookmarkEnd w:id="172"/>
    </w:p>
    <w:p w:rsidR="008B61A4" w:rsidRDefault="008B61A4" w:rsidP="008B61A4">
      <w:pPr>
        <w:rPr>
          <w:noProof/>
        </w:rPr>
      </w:pPr>
    </w:p>
    <w:p w:rsidR="008B61A4" w:rsidRPr="008B724E" w:rsidRDefault="008B61A4" w:rsidP="008B61A4">
      <w:r>
        <w:rPr>
          <w:noProof/>
          <w:lang w:eastAsia="id-ID"/>
        </w:rPr>
        <w:drawing>
          <wp:inline distT="0" distB="0" distL="0" distR="0" wp14:anchorId="60FF2425" wp14:editId="371A80B3">
            <wp:extent cx="5039995" cy="1098999"/>
            <wp:effectExtent l="0" t="0" r="0" b="635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039995" cy="1098999"/>
                    </a:xfrm>
                    <a:prstGeom prst="rect">
                      <a:avLst/>
                    </a:prstGeom>
                  </pic:spPr>
                </pic:pic>
              </a:graphicData>
            </a:graphic>
          </wp:inline>
        </w:drawing>
      </w:r>
    </w:p>
    <w:p w:rsidR="008B61A4" w:rsidRDefault="008B61A4" w:rsidP="008B61A4">
      <w:pPr>
        <w:pStyle w:val="Caption"/>
        <w:jc w:val="center"/>
        <w:rPr>
          <w:b w:val="0"/>
          <w:bCs w:val="0"/>
          <w:color w:val="auto"/>
          <w:sz w:val="24"/>
          <w:szCs w:val="24"/>
        </w:rPr>
      </w:pPr>
      <w:bookmarkStart w:id="173" w:name="_Toc66024805"/>
      <w:bookmarkStart w:id="174" w:name="_Toc66024928"/>
      <w:r w:rsidRPr="008B724E">
        <w:rPr>
          <w:color w:val="auto"/>
          <w:sz w:val="24"/>
          <w:szCs w:val="24"/>
        </w:rPr>
        <w:t xml:space="preserve">Gambar 5. </w:t>
      </w:r>
      <w:r w:rsidRPr="008B724E">
        <w:rPr>
          <w:color w:val="auto"/>
          <w:sz w:val="24"/>
          <w:szCs w:val="24"/>
        </w:rPr>
        <w:fldChar w:fldCharType="begin"/>
      </w:r>
      <w:r w:rsidRPr="008B724E">
        <w:rPr>
          <w:color w:val="auto"/>
          <w:sz w:val="24"/>
          <w:szCs w:val="24"/>
        </w:rPr>
        <w:instrText xml:space="preserve"> SEQ Gambar_5. \* ARABIC </w:instrText>
      </w:r>
      <w:r w:rsidRPr="008B724E">
        <w:rPr>
          <w:color w:val="auto"/>
          <w:sz w:val="24"/>
          <w:szCs w:val="24"/>
        </w:rPr>
        <w:fldChar w:fldCharType="separate"/>
      </w:r>
      <w:r w:rsidR="00A66F9E">
        <w:rPr>
          <w:noProof/>
          <w:color w:val="auto"/>
          <w:sz w:val="24"/>
          <w:szCs w:val="24"/>
        </w:rPr>
        <w:t>4</w:t>
      </w:r>
      <w:r w:rsidRPr="008B724E">
        <w:rPr>
          <w:color w:val="auto"/>
          <w:sz w:val="24"/>
          <w:szCs w:val="24"/>
        </w:rPr>
        <w:fldChar w:fldCharType="end"/>
      </w:r>
      <w:r>
        <w:rPr>
          <w:color w:val="auto"/>
          <w:sz w:val="24"/>
          <w:szCs w:val="24"/>
        </w:rPr>
        <w:t xml:space="preserve"> : </w:t>
      </w:r>
      <w:r>
        <w:rPr>
          <w:b w:val="0"/>
          <w:bCs w:val="0"/>
          <w:color w:val="auto"/>
          <w:sz w:val="24"/>
          <w:szCs w:val="24"/>
        </w:rPr>
        <w:t>Terbobot</w:t>
      </w:r>
      <w:bookmarkEnd w:id="173"/>
      <w:bookmarkEnd w:id="174"/>
    </w:p>
    <w:p w:rsidR="008B61A4" w:rsidRDefault="008B61A4" w:rsidP="008B61A4">
      <w:pPr>
        <w:rPr>
          <w:noProof/>
        </w:rPr>
      </w:pPr>
    </w:p>
    <w:p w:rsidR="008B61A4" w:rsidRDefault="008B61A4" w:rsidP="008B61A4">
      <w:r>
        <w:rPr>
          <w:noProof/>
          <w:lang w:eastAsia="id-ID"/>
        </w:rPr>
        <w:lastRenderedPageBreak/>
        <w:drawing>
          <wp:inline distT="0" distB="0" distL="0" distR="0" wp14:anchorId="086AFC67" wp14:editId="0B61AF92">
            <wp:extent cx="5039995" cy="1367152"/>
            <wp:effectExtent l="0" t="0" r="0" b="508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039995" cy="1367152"/>
                    </a:xfrm>
                    <a:prstGeom prst="rect">
                      <a:avLst/>
                    </a:prstGeom>
                  </pic:spPr>
                </pic:pic>
              </a:graphicData>
            </a:graphic>
          </wp:inline>
        </w:drawing>
      </w:r>
    </w:p>
    <w:p w:rsidR="008B61A4" w:rsidRDefault="008B61A4" w:rsidP="008B61A4">
      <w:pPr>
        <w:pStyle w:val="Caption"/>
        <w:jc w:val="center"/>
        <w:rPr>
          <w:b w:val="0"/>
          <w:bCs w:val="0"/>
          <w:color w:val="auto"/>
          <w:sz w:val="24"/>
          <w:szCs w:val="24"/>
        </w:rPr>
      </w:pPr>
      <w:bookmarkStart w:id="175" w:name="_Toc66024806"/>
      <w:bookmarkStart w:id="176" w:name="_Toc66024929"/>
      <w:r w:rsidRPr="009E59F1">
        <w:rPr>
          <w:color w:val="auto"/>
          <w:sz w:val="24"/>
          <w:szCs w:val="24"/>
        </w:rPr>
        <w:t xml:space="preserve">Gambar 5. </w:t>
      </w:r>
      <w:r w:rsidRPr="009E59F1">
        <w:rPr>
          <w:color w:val="auto"/>
          <w:sz w:val="24"/>
          <w:szCs w:val="24"/>
        </w:rPr>
        <w:fldChar w:fldCharType="begin"/>
      </w:r>
      <w:r w:rsidRPr="009E59F1">
        <w:rPr>
          <w:color w:val="auto"/>
          <w:sz w:val="24"/>
          <w:szCs w:val="24"/>
        </w:rPr>
        <w:instrText xml:space="preserve"> SEQ Gambar_5. \* ARABIC </w:instrText>
      </w:r>
      <w:r w:rsidRPr="009E59F1">
        <w:rPr>
          <w:color w:val="auto"/>
          <w:sz w:val="24"/>
          <w:szCs w:val="24"/>
        </w:rPr>
        <w:fldChar w:fldCharType="separate"/>
      </w:r>
      <w:r w:rsidR="00A66F9E">
        <w:rPr>
          <w:noProof/>
          <w:color w:val="auto"/>
          <w:sz w:val="24"/>
          <w:szCs w:val="24"/>
        </w:rPr>
        <w:t>5</w:t>
      </w:r>
      <w:r w:rsidRPr="009E59F1">
        <w:rPr>
          <w:color w:val="auto"/>
          <w:sz w:val="24"/>
          <w:szCs w:val="24"/>
        </w:rPr>
        <w:fldChar w:fldCharType="end"/>
      </w:r>
      <w:r>
        <w:rPr>
          <w:color w:val="auto"/>
          <w:sz w:val="24"/>
          <w:szCs w:val="24"/>
        </w:rPr>
        <w:t xml:space="preserve"> : </w:t>
      </w:r>
      <w:r>
        <w:rPr>
          <w:b w:val="0"/>
          <w:bCs w:val="0"/>
          <w:color w:val="auto"/>
          <w:sz w:val="24"/>
          <w:szCs w:val="24"/>
        </w:rPr>
        <w:t>Perengkingan</w:t>
      </w:r>
      <w:bookmarkEnd w:id="175"/>
      <w:bookmarkEnd w:id="176"/>
    </w:p>
    <w:p w:rsidR="008B61A4" w:rsidRDefault="008B61A4" w:rsidP="008B61A4">
      <w:r>
        <w:t>Langkah-langkah Perhitungan Metode MAUT adalah :</w:t>
      </w:r>
    </w:p>
    <w:p w:rsidR="008B61A4" w:rsidRPr="000D4E02" w:rsidRDefault="008B61A4" w:rsidP="00B727C8">
      <w:pPr>
        <w:pStyle w:val="ListParagraph"/>
        <w:numPr>
          <w:ilvl w:val="3"/>
          <w:numId w:val="43"/>
        </w:numPr>
        <w:spacing w:after="0" w:line="360" w:lineRule="auto"/>
        <w:ind w:left="284"/>
        <w:jc w:val="both"/>
      </w:pPr>
      <w:r w:rsidRPr="000D4E02">
        <w:t>Mencari Normalisasi Bobot Alternatif</w:t>
      </w:r>
      <w:r>
        <w:t xml:space="preserve"> atau nilai utilitas</w:t>
      </w:r>
      <w:r w:rsidRPr="000D4E02">
        <w:t xml:space="preserve"> yaitu membagi bobot alternatif di kurangi bobot alternatif terburuk dengan bobot alternatif terbaik di kurangi bobot alternatif terburuk.</w:t>
      </w:r>
    </w:p>
    <w:p w:rsidR="008B61A4" w:rsidRPr="000D4E02" w:rsidRDefault="008B61A4" w:rsidP="008B61A4">
      <w:pPr>
        <w:pStyle w:val="ListParagraph"/>
        <w:spacing w:after="0" w:line="360" w:lineRule="auto"/>
        <w:ind w:left="284"/>
        <w:rPr>
          <w:b/>
          <w:bCs/>
        </w:rPr>
      </w:pPr>
      <w:r w:rsidRPr="000D4E02">
        <w:rPr>
          <w:b/>
          <w:bCs/>
        </w:rPr>
        <w:t>Rumusnya :</w:t>
      </w:r>
    </w:p>
    <w:p w:rsidR="008B61A4" w:rsidRPr="000D4E02" w:rsidRDefault="008B61A4" w:rsidP="008B61A4">
      <w:pPr>
        <w:widowControl w:val="0"/>
        <w:autoSpaceDE w:val="0"/>
        <w:autoSpaceDN w:val="0"/>
        <w:spacing w:after="0" w:line="360" w:lineRule="auto"/>
        <w:jc w:val="both"/>
        <w:rPr>
          <w:rFonts w:eastAsiaTheme="minorEastAsia"/>
        </w:rPr>
      </w:pPr>
      <w:r w:rsidRPr="000D4E02">
        <w:tab/>
        <w:t xml:space="preserve">              </w:t>
      </w:r>
      <m:oMath>
        <m:r>
          <w:rPr>
            <w:rFonts w:ascii="Cambria Math" w:hAnsi="Cambria Math"/>
          </w:rPr>
          <m:t>u</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x-xi)</m:t>
            </m:r>
          </m:num>
          <m:den>
            <m:sSup>
              <m:sSupPr>
                <m:ctrlPr>
                  <w:rPr>
                    <w:rFonts w:ascii="Cambria Math" w:hAnsi="Cambria Math"/>
                    <w:i/>
                  </w:rPr>
                </m:ctrlPr>
              </m:sSupPr>
              <m:e>
                <m:r>
                  <w:rPr>
                    <w:rFonts w:ascii="Cambria Math" w:hAnsi="Cambria Math"/>
                  </w:rPr>
                  <m:t>xi</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xi</m:t>
                </m:r>
              </m:e>
              <m:sup>
                <m:r>
                  <w:rPr>
                    <w:rFonts w:ascii="Cambria Math" w:hAnsi="Cambria Math"/>
                  </w:rPr>
                  <m:t>-</m:t>
                </m:r>
              </m:sup>
            </m:sSup>
          </m:den>
        </m:f>
      </m:oMath>
    </w:p>
    <w:p w:rsidR="008B61A4" w:rsidRPr="000D4E02" w:rsidRDefault="008B61A4" w:rsidP="008B61A4">
      <w:pPr>
        <w:widowControl w:val="0"/>
        <w:autoSpaceDE w:val="0"/>
        <w:autoSpaceDN w:val="0"/>
        <w:spacing w:after="0" w:line="360" w:lineRule="auto"/>
        <w:jc w:val="both"/>
        <w:rPr>
          <w:rFonts w:eastAsiaTheme="minorEastAsia"/>
        </w:rPr>
      </w:pPr>
      <w:r w:rsidRPr="000D4E02">
        <w:rPr>
          <w:rFonts w:eastAsiaTheme="minorEastAsia"/>
        </w:rPr>
        <w:tab/>
        <w:t>Keterangan :</w:t>
      </w:r>
    </w:p>
    <w:p w:rsidR="008B61A4" w:rsidRPr="000D4E02" w:rsidRDefault="008B61A4" w:rsidP="008B61A4">
      <w:pPr>
        <w:widowControl w:val="0"/>
        <w:autoSpaceDE w:val="0"/>
        <w:autoSpaceDN w:val="0"/>
        <w:spacing w:after="0" w:line="360" w:lineRule="auto"/>
        <w:jc w:val="both"/>
        <w:rPr>
          <w:rFonts w:eastAsiaTheme="minorEastAsia"/>
        </w:rPr>
      </w:pPr>
      <w:r w:rsidRPr="000D4E02">
        <w:rPr>
          <w:rFonts w:eastAsiaTheme="minorEastAsia"/>
        </w:rPr>
        <w:tab/>
        <w:t>u(x)</w:t>
      </w:r>
      <w:r w:rsidRPr="000D4E02">
        <w:rPr>
          <w:rFonts w:eastAsiaTheme="minorEastAsia"/>
        </w:rPr>
        <w:tab/>
        <w:t>= Normalisasi Bobo</w:t>
      </w:r>
      <w:r>
        <w:rPr>
          <w:rFonts w:eastAsiaTheme="minorEastAsia"/>
        </w:rPr>
        <w:t>t</w:t>
      </w:r>
      <w:r w:rsidRPr="000D4E02">
        <w:rPr>
          <w:rFonts w:eastAsiaTheme="minorEastAsia"/>
        </w:rPr>
        <w:t xml:space="preserve"> Alternatif</w:t>
      </w:r>
    </w:p>
    <w:p w:rsidR="008B61A4" w:rsidRPr="000D4E02" w:rsidRDefault="008B61A4" w:rsidP="008B61A4">
      <w:pPr>
        <w:widowControl w:val="0"/>
        <w:autoSpaceDE w:val="0"/>
        <w:autoSpaceDN w:val="0"/>
        <w:spacing w:after="0" w:line="360" w:lineRule="auto"/>
        <w:jc w:val="both"/>
        <w:rPr>
          <w:rFonts w:eastAsiaTheme="minorEastAsia"/>
        </w:rPr>
      </w:pPr>
      <w:r w:rsidRPr="000D4E02">
        <w:rPr>
          <w:rFonts w:eastAsiaTheme="minorEastAsia"/>
        </w:rPr>
        <w:tab/>
        <w:t>x</w:t>
      </w:r>
      <w:r w:rsidRPr="000D4E02">
        <w:rPr>
          <w:rFonts w:eastAsiaTheme="minorEastAsia"/>
        </w:rPr>
        <w:tab/>
        <w:t>= Bobot Alternatif</w:t>
      </w:r>
    </w:p>
    <w:p w:rsidR="008B61A4" w:rsidRPr="000D4E02" w:rsidRDefault="008B61A4" w:rsidP="008B61A4">
      <w:pPr>
        <w:widowControl w:val="0"/>
        <w:autoSpaceDE w:val="0"/>
        <w:autoSpaceDN w:val="0"/>
        <w:spacing w:after="0" w:line="360" w:lineRule="auto"/>
        <w:jc w:val="both"/>
        <w:rPr>
          <w:rFonts w:eastAsiaTheme="minorEastAsia"/>
        </w:rPr>
      </w:pPr>
      <w:r w:rsidRPr="000D4E02">
        <w:rPr>
          <w:rFonts w:eastAsiaTheme="minorEastAsia"/>
        </w:rPr>
        <w:tab/>
        <w:t>xi</w:t>
      </w:r>
      <w:r w:rsidRPr="000D4E02">
        <w:rPr>
          <w:rFonts w:eastAsiaTheme="minorEastAsia"/>
          <w:vertAlign w:val="superscript"/>
        </w:rPr>
        <w:t>-</w:t>
      </w:r>
      <w:r w:rsidRPr="000D4E02">
        <w:rPr>
          <w:rFonts w:eastAsiaTheme="minorEastAsia"/>
        </w:rPr>
        <w:tab/>
        <w:t>= Bobot Alternatif terburuk (minimum)</w:t>
      </w:r>
    </w:p>
    <w:p w:rsidR="008B61A4" w:rsidRDefault="008B61A4" w:rsidP="008B61A4">
      <w:pPr>
        <w:pStyle w:val="ListParagraph"/>
        <w:spacing w:after="0" w:line="360" w:lineRule="auto"/>
        <w:ind w:left="284"/>
        <w:rPr>
          <w:rFonts w:eastAsiaTheme="minorEastAsia"/>
        </w:rPr>
      </w:pPr>
      <w:r w:rsidRPr="000D4E02">
        <w:rPr>
          <w:rFonts w:eastAsiaTheme="minorEastAsia"/>
        </w:rPr>
        <w:tab/>
        <w:t>xi</w:t>
      </w:r>
      <w:r w:rsidRPr="000D4E02">
        <w:rPr>
          <w:rFonts w:eastAsiaTheme="minorEastAsia"/>
          <w:vertAlign w:val="superscript"/>
        </w:rPr>
        <w:t>+</w:t>
      </w:r>
      <w:r w:rsidRPr="000D4E02">
        <w:rPr>
          <w:rFonts w:eastAsiaTheme="minorEastAsia"/>
          <w:vertAlign w:val="superscript"/>
        </w:rPr>
        <w:tab/>
      </w:r>
      <w:r w:rsidRPr="000D4E02">
        <w:rPr>
          <w:rFonts w:eastAsiaTheme="minorEastAsia"/>
        </w:rPr>
        <w:t>= Bobot Alternatif terbaik (maksimum)</w:t>
      </w:r>
    </w:p>
    <w:p w:rsidR="008B61A4" w:rsidRPr="006929C9" w:rsidRDefault="008B61A4" w:rsidP="008B61A4">
      <w:pPr>
        <w:rPr>
          <w:b/>
          <w:bCs/>
        </w:rPr>
      </w:pPr>
      <w:r w:rsidRPr="006929C9">
        <w:rPr>
          <w:b/>
          <w:bCs/>
        </w:rPr>
        <w:t>Alternatif A01</w:t>
      </w:r>
      <w:r w:rsidRPr="006929C9">
        <w:rPr>
          <w:rFonts w:eastAsia="Times New Roman"/>
          <w:b/>
          <w:bCs/>
          <w:lang w:eastAsia="en-ID"/>
        </w:rPr>
        <w:t xml:space="preserve"> </w:t>
      </w:r>
    </w:p>
    <w:p w:rsidR="008B61A4" w:rsidRPr="00857138" w:rsidRDefault="008B61A4" w:rsidP="008B61A4">
      <w:pPr>
        <w:ind w:left="-2268"/>
        <w:rPr>
          <w:rFonts w:eastAsiaTheme="minorEastAsia"/>
          <w:i/>
        </w:rPr>
      </w:pPr>
      <m:oMathPara>
        <m:oMath>
          <m:r>
            <w:rPr>
              <w:rFonts w:ascii="Cambria Math" w:hAnsi="Cambria Math"/>
              <w:lang w:val="en-US"/>
            </w:rPr>
            <m:t>C0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8-90</m:t>
              </m:r>
            </m:num>
            <m:den>
              <m:r>
                <m:rPr>
                  <m:sty m:val="p"/>
                </m:rPr>
                <w:rPr>
                  <w:rFonts w:ascii="Cambria Math" w:hAnsi="Cambria Math"/>
                  <w:lang w:val="en-US"/>
                </w:rPr>
                <m:t>99-9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m:t>
              </m:r>
            </m:num>
            <m:den>
              <m:r>
                <m:rPr>
                  <m:sty m:val="p"/>
                </m:rPr>
                <w:rPr>
                  <w:rFonts w:ascii="Cambria Math" w:hAnsi="Cambria Math"/>
                  <w:lang w:val="en-US"/>
                </w:rPr>
                <m:t>9</m:t>
              </m:r>
            </m:den>
          </m:f>
          <m:r>
            <m:rPr>
              <m:sty m:val="p"/>
            </m:rPr>
            <w:rPr>
              <w:rFonts w:ascii="Cambria Math" w:hAnsi="Cambria Math"/>
              <w:lang w:val="en-US"/>
            </w:rPr>
            <m:t>=0,8889</m:t>
          </m:r>
        </m:oMath>
      </m:oMathPara>
    </w:p>
    <w:p w:rsidR="008B61A4" w:rsidRPr="00857138" w:rsidRDefault="008B61A4" w:rsidP="008B61A4">
      <w:pPr>
        <w:ind w:left="-2268"/>
        <w:rPr>
          <w:rFonts w:eastAsiaTheme="minorEastAsia"/>
          <w:i/>
        </w:rPr>
      </w:pPr>
      <m:oMathPara>
        <m:oMath>
          <m:r>
            <w:rPr>
              <w:rFonts w:ascii="Cambria Math" w:hAnsi="Cambria Math"/>
              <w:lang w:val="en-US"/>
            </w:rPr>
            <m:t>C0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8-88</m:t>
              </m:r>
            </m:num>
            <m:den>
              <m:r>
                <m:rPr>
                  <m:sty m:val="p"/>
                </m:rPr>
                <w:rPr>
                  <w:rFonts w:ascii="Cambria Math" w:hAnsi="Cambria Math"/>
                  <w:lang w:val="en-US"/>
                </w:rPr>
                <m:t>90-8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2</m:t>
              </m:r>
            </m:den>
          </m:f>
          <m:r>
            <m:rPr>
              <m:sty m:val="p"/>
            </m:rPr>
            <w:rPr>
              <w:rFonts w:ascii="Cambria Math" w:hAnsi="Cambria Math"/>
              <w:lang w:val="en-US"/>
            </w:rPr>
            <m:t>=0</m:t>
          </m:r>
        </m:oMath>
      </m:oMathPara>
    </w:p>
    <w:p w:rsidR="008B61A4" w:rsidRPr="00857138" w:rsidRDefault="008B61A4" w:rsidP="008B61A4">
      <w:pPr>
        <w:ind w:left="-2268"/>
        <w:rPr>
          <w:rFonts w:eastAsiaTheme="minorEastAsia"/>
          <w:i/>
        </w:rPr>
      </w:pPr>
      <m:oMathPara>
        <m:oMath>
          <m:r>
            <w:rPr>
              <w:rFonts w:ascii="Cambria Math" w:hAnsi="Cambria Math"/>
              <w:lang w:val="en-US"/>
            </w:rPr>
            <m:t>C0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5-87</m:t>
              </m:r>
            </m:num>
            <m:den>
              <m:r>
                <m:rPr>
                  <m:sty m:val="p"/>
                </m:rPr>
                <w:rPr>
                  <w:rFonts w:ascii="Cambria Math" w:hAnsi="Cambria Math"/>
                  <w:lang w:val="en-US"/>
                </w:rPr>
                <m:t>95-87</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m:t>
              </m:r>
            </m:num>
            <m:den>
              <m:r>
                <m:rPr>
                  <m:sty m:val="p"/>
                </m:rPr>
                <w:rPr>
                  <w:rFonts w:ascii="Cambria Math" w:hAnsi="Cambria Math"/>
                  <w:lang w:val="en-US"/>
                </w:rPr>
                <m:t>8</m:t>
              </m:r>
            </m:den>
          </m:f>
          <m:r>
            <m:rPr>
              <m:sty m:val="p"/>
            </m:rPr>
            <w:rPr>
              <w:rFonts w:ascii="Cambria Math" w:hAnsi="Cambria Math"/>
              <w:lang w:val="en-US"/>
            </w:rPr>
            <m:t>=1</m:t>
          </m:r>
        </m:oMath>
      </m:oMathPara>
    </w:p>
    <w:p w:rsidR="008B61A4" w:rsidRPr="0014584D" w:rsidRDefault="008B61A4" w:rsidP="008B61A4">
      <w:pPr>
        <w:ind w:left="-2268"/>
        <w:rPr>
          <w:rFonts w:eastAsiaTheme="minorEastAsia"/>
          <w:i/>
        </w:rPr>
      </w:pPr>
      <m:oMathPara>
        <m:oMath>
          <m:r>
            <w:rPr>
              <w:rFonts w:ascii="Cambria Math" w:hAnsi="Cambria Math"/>
              <w:lang w:val="en-US"/>
            </w:rPr>
            <m:t>C0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0-80</m:t>
              </m:r>
            </m:num>
            <m:den>
              <m:r>
                <m:rPr>
                  <m:sty m:val="p"/>
                </m:rPr>
                <w:rPr>
                  <w:rFonts w:ascii="Cambria Math" w:hAnsi="Cambria Math"/>
                  <w:lang w:val="en-US"/>
                </w:rPr>
                <m:t>9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10</m:t>
              </m:r>
            </m:den>
          </m:f>
          <m:r>
            <m:rPr>
              <m:sty m:val="p"/>
            </m:rPr>
            <w:rPr>
              <w:rFonts w:ascii="Cambria Math" w:hAnsi="Cambria Math"/>
              <w:lang w:val="en-US"/>
            </w:rPr>
            <m:t>=0</m:t>
          </m:r>
        </m:oMath>
      </m:oMathPara>
    </w:p>
    <w:p w:rsidR="008B61A4" w:rsidRPr="0014584D" w:rsidRDefault="008B61A4" w:rsidP="008B61A4">
      <w:pPr>
        <w:ind w:left="-2268"/>
        <w:rPr>
          <w:rFonts w:eastAsiaTheme="minorEastAsia"/>
        </w:rPr>
      </w:pPr>
      <m:oMathPara>
        <m:oMath>
          <m:r>
            <w:rPr>
              <w:rFonts w:ascii="Cambria Math" w:hAnsi="Cambria Math"/>
              <w:lang w:val="en-US"/>
            </w:rPr>
            <m:t>C05</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5-80</m:t>
              </m:r>
            </m:num>
            <m:den>
              <m:r>
                <m:rPr>
                  <m:sty m:val="p"/>
                </m:rPr>
                <w:rPr>
                  <w:rFonts w:ascii="Cambria Math" w:hAnsi="Cambria Math"/>
                  <w:lang w:val="en-US"/>
                </w:rPr>
                <m:t>9 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5</m:t>
              </m:r>
            </m:num>
            <m:den>
              <m:r>
                <m:rPr>
                  <m:sty m:val="p"/>
                </m:rPr>
                <w:rPr>
                  <w:rFonts w:ascii="Cambria Math" w:hAnsi="Cambria Math"/>
                  <w:lang w:val="en-US"/>
                </w:rPr>
                <m:t>10</m:t>
              </m:r>
            </m:den>
          </m:f>
          <m:r>
            <m:rPr>
              <m:sty m:val="p"/>
            </m:rPr>
            <w:rPr>
              <w:rFonts w:ascii="Cambria Math" w:hAnsi="Cambria Math"/>
              <w:lang w:val="en-US"/>
            </w:rPr>
            <m:t>=0,5</m:t>
          </m:r>
        </m:oMath>
      </m:oMathPara>
    </w:p>
    <w:p w:rsidR="008B61A4" w:rsidRPr="006929C9" w:rsidRDefault="008B61A4" w:rsidP="008B61A4">
      <w:pPr>
        <w:rPr>
          <w:b/>
          <w:bCs/>
        </w:rPr>
      </w:pPr>
      <w:r w:rsidRPr="006929C9">
        <w:rPr>
          <w:b/>
          <w:bCs/>
        </w:rPr>
        <w:t>Alternatif A02</w:t>
      </w:r>
    </w:p>
    <w:p w:rsidR="008B61A4" w:rsidRPr="0014584D" w:rsidRDefault="008B61A4" w:rsidP="008B61A4">
      <w:pPr>
        <w:ind w:left="-2268"/>
        <w:rPr>
          <w:rFonts w:eastAsiaTheme="minorEastAsia"/>
          <w:i/>
        </w:rPr>
      </w:pPr>
      <m:oMathPara>
        <m:oMath>
          <m:r>
            <w:rPr>
              <w:rFonts w:ascii="Cambria Math" w:hAnsi="Cambria Math"/>
              <w:lang w:val="en-US"/>
            </w:rPr>
            <m:t>C0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8-90</m:t>
              </m:r>
            </m:num>
            <m:den>
              <m:r>
                <m:rPr>
                  <m:sty m:val="p"/>
                </m:rPr>
                <w:rPr>
                  <w:rFonts w:ascii="Cambria Math" w:hAnsi="Cambria Math"/>
                  <w:lang w:val="en-US"/>
                </w:rPr>
                <m:t>99-9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m:t>
              </m:r>
            </m:num>
            <m:den>
              <m:r>
                <m:rPr>
                  <m:sty m:val="p"/>
                </m:rPr>
                <w:rPr>
                  <w:rFonts w:ascii="Cambria Math" w:hAnsi="Cambria Math"/>
                  <w:lang w:val="en-US"/>
                </w:rPr>
                <m:t>9</m:t>
              </m:r>
            </m:den>
          </m:f>
          <m:r>
            <m:rPr>
              <m:sty m:val="p"/>
            </m:rPr>
            <w:rPr>
              <w:rFonts w:ascii="Cambria Math" w:hAnsi="Cambria Math"/>
              <w:lang w:val="en-US"/>
            </w:rPr>
            <m:t>=0,8889</m:t>
          </m:r>
        </m:oMath>
      </m:oMathPara>
    </w:p>
    <w:p w:rsidR="008B61A4" w:rsidRPr="0014584D" w:rsidRDefault="008B61A4" w:rsidP="008B61A4">
      <w:pPr>
        <w:ind w:left="-2268"/>
        <w:rPr>
          <w:rFonts w:eastAsiaTheme="minorEastAsia"/>
          <w:i/>
        </w:rPr>
      </w:pPr>
      <m:oMathPara>
        <m:oMath>
          <m:r>
            <w:rPr>
              <w:rFonts w:ascii="Cambria Math" w:hAnsi="Cambria Math"/>
              <w:lang w:val="en-US"/>
            </w:rPr>
            <w:lastRenderedPageBreak/>
            <m:t>C0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0-88</m:t>
              </m:r>
            </m:num>
            <m:den>
              <m:r>
                <m:rPr>
                  <m:sty m:val="p"/>
                </m:rPr>
                <w:rPr>
                  <w:rFonts w:ascii="Cambria Math" w:hAnsi="Cambria Math"/>
                  <w:lang w:val="en-US"/>
                </w:rPr>
                <m:t>90-8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m:t>
              </m:r>
            </m:num>
            <m:den>
              <m:r>
                <m:rPr>
                  <m:sty m:val="p"/>
                </m:rPr>
                <w:rPr>
                  <w:rFonts w:ascii="Cambria Math" w:hAnsi="Cambria Math"/>
                  <w:lang w:val="en-US"/>
                </w:rPr>
                <m:t>2</m:t>
              </m:r>
            </m:den>
          </m:f>
          <m:r>
            <m:rPr>
              <m:sty m:val="p"/>
            </m:rPr>
            <w:rPr>
              <w:rFonts w:ascii="Cambria Math" w:hAnsi="Cambria Math"/>
              <w:lang w:val="en-US"/>
            </w:rPr>
            <m:t>=1</m:t>
          </m:r>
        </m:oMath>
      </m:oMathPara>
    </w:p>
    <w:p w:rsidR="008B61A4" w:rsidRPr="0014584D" w:rsidRDefault="008B61A4" w:rsidP="008B61A4">
      <w:pPr>
        <w:ind w:left="-2268"/>
        <w:rPr>
          <w:rFonts w:eastAsiaTheme="minorEastAsia"/>
          <w:i/>
        </w:rPr>
      </w:pPr>
      <m:oMathPara>
        <m:oMath>
          <m:r>
            <w:rPr>
              <w:rFonts w:ascii="Cambria Math" w:hAnsi="Cambria Math"/>
              <w:lang w:val="en-US"/>
            </w:rPr>
            <m:t>C0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9-87</m:t>
              </m:r>
            </m:num>
            <m:den>
              <m:r>
                <m:rPr>
                  <m:sty m:val="p"/>
                </m:rPr>
                <w:rPr>
                  <w:rFonts w:ascii="Cambria Math" w:hAnsi="Cambria Math"/>
                  <w:lang w:val="en-US"/>
                </w:rPr>
                <m:t>95-87</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m:t>
              </m:r>
            </m:num>
            <m:den>
              <m:r>
                <m:rPr>
                  <m:sty m:val="p"/>
                </m:rPr>
                <w:rPr>
                  <w:rFonts w:ascii="Cambria Math" w:hAnsi="Cambria Math"/>
                  <w:lang w:val="en-US"/>
                </w:rPr>
                <m:t>8</m:t>
              </m:r>
            </m:den>
          </m:f>
          <m:r>
            <m:rPr>
              <m:sty m:val="p"/>
            </m:rPr>
            <w:rPr>
              <w:rFonts w:ascii="Cambria Math" w:hAnsi="Cambria Math"/>
              <w:lang w:val="en-US"/>
            </w:rPr>
            <m:t>=0,25</m:t>
          </m:r>
        </m:oMath>
      </m:oMathPara>
    </w:p>
    <w:p w:rsidR="008B61A4" w:rsidRPr="00B80BC9" w:rsidRDefault="008B61A4" w:rsidP="008B61A4">
      <w:pPr>
        <w:ind w:left="-2268"/>
        <w:rPr>
          <w:rFonts w:eastAsiaTheme="minorEastAsia"/>
          <w:i/>
        </w:rPr>
      </w:pPr>
      <m:oMathPara>
        <m:oMath>
          <m:r>
            <w:rPr>
              <w:rFonts w:ascii="Cambria Math" w:hAnsi="Cambria Math"/>
              <w:lang w:val="en-US"/>
            </w:rPr>
            <m:t>C0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0-80</m:t>
              </m:r>
            </m:num>
            <m:den>
              <m:r>
                <m:rPr>
                  <m:sty m:val="p"/>
                </m:rPr>
                <w:rPr>
                  <w:rFonts w:ascii="Cambria Math" w:hAnsi="Cambria Math"/>
                  <w:lang w:val="en-US"/>
                </w:rPr>
                <m:t>9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0</m:t>
              </m:r>
            </m:num>
            <m:den>
              <m:r>
                <m:rPr>
                  <m:sty m:val="p"/>
                </m:rPr>
                <w:rPr>
                  <w:rFonts w:ascii="Cambria Math" w:hAnsi="Cambria Math"/>
                  <w:lang w:val="en-US"/>
                </w:rPr>
                <m:t>10</m:t>
              </m:r>
            </m:den>
          </m:f>
          <m:r>
            <m:rPr>
              <m:sty m:val="p"/>
            </m:rPr>
            <w:rPr>
              <w:rFonts w:ascii="Cambria Math" w:hAnsi="Cambria Math"/>
              <w:lang w:val="en-US"/>
            </w:rPr>
            <m:t>=1</m:t>
          </m:r>
        </m:oMath>
      </m:oMathPara>
    </w:p>
    <w:p w:rsidR="008B61A4" w:rsidRPr="00B80BC9" w:rsidRDefault="008B61A4" w:rsidP="008B61A4">
      <w:pPr>
        <w:ind w:left="-2268"/>
        <w:rPr>
          <w:rFonts w:eastAsiaTheme="minorEastAsia"/>
          <w:i/>
        </w:rPr>
      </w:pPr>
      <m:oMathPara>
        <m:oMath>
          <m:r>
            <w:rPr>
              <w:rFonts w:ascii="Cambria Math" w:hAnsi="Cambria Math"/>
              <w:lang w:val="en-US"/>
            </w:rPr>
            <m:t>C05</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0-80</m:t>
              </m:r>
            </m:num>
            <m:den>
              <m:r>
                <m:rPr>
                  <m:sty m:val="p"/>
                </m:rPr>
                <w:rPr>
                  <w:rFonts w:ascii="Cambria Math" w:hAnsi="Cambria Math"/>
                  <w:lang w:val="en-US"/>
                </w:rPr>
                <m:t>9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0</m:t>
              </m:r>
            </m:num>
            <m:den>
              <m:r>
                <m:rPr>
                  <m:sty m:val="p"/>
                </m:rPr>
                <w:rPr>
                  <w:rFonts w:ascii="Cambria Math" w:hAnsi="Cambria Math"/>
                  <w:lang w:val="en-US"/>
                </w:rPr>
                <m:t>10</m:t>
              </m:r>
            </m:den>
          </m:f>
          <m:r>
            <m:rPr>
              <m:sty m:val="p"/>
            </m:rPr>
            <w:rPr>
              <w:rFonts w:ascii="Cambria Math" w:hAnsi="Cambria Math"/>
              <w:lang w:val="en-US"/>
            </w:rPr>
            <m:t>=1</m:t>
          </m:r>
        </m:oMath>
      </m:oMathPara>
    </w:p>
    <w:p w:rsidR="008B61A4" w:rsidRPr="006929C9" w:rsidRDefault="008B61A4" w:rsidP="008B61A4">
      <w:pPr>
        <w:rPr>
          <w:b/>
          <w:bCs/>
        </w:rPr>
      </w:pPr>
      <w:r w:rsidRPr="006929C9">
        <w:rPr>
          <w:b/>
          <w:bCs/>
        </w:rPr>
        <w:t>Alternatif A03</w:t>
      </w:r>
    </w:p>
    <w:p w:rsidR="008B61A4" w:rsidRPr="008B287B" w:rsidRDefault="008B61A4" w:rsidP="008B61A4">
      <w:pPr>
        <w:ind w:left="-2268"/>
        <w:rPr>
          <w:rFonts w:eastAsiaTheme="minorEastAsia"/>
          <w:lang w:val="en-US"/>
        </w:rPr>
      </w:pPr>
      <m:oMathPara>
        <m:oMath>
          <m:r>
            <w:rPr>
              <w:rFonts w:ascii="Cambria Math" w:hAnsi="Cambria Math"/>
              <w:lang w:val="en-US"/>
            </w:rPr>
            <m:t>C0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9-90</m:t>
              </m:r>
            </m:num>
            <m:den>
              <m:r>
                <m:rPr>
                  <m:sty m:val="p"/>
                </m:rPr>
                <w:rPr>
                  <w:rFonts w:ascii="Cambria Math" w:hAnsi="Cambria Math"/>
                  <w:lang w:val="en-US"/>
                </w:rPr>
                <m:t>99-9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m:t>
              </m:r>
            </m:num>
            <m:den>
              <m:r>
                <m:rPr>
                  <m:sty m:val="p"/>
                </m:rPr>
                <w:rPr>
                  <w:rFonts w:ascii="Cambria Math" w:hAnsi="Cambria Math"/>
                  <w:lang w:val="en-US"/>
                </w:rPr>
                <m:t>9</m:t>
              </m:r>
            </m:den>
          </m:f>
          <m:r>
            <m:rPr>
              <m:sty m:val="p"/>
            </m:rPr>
            <w:rPr>
              <w:rFonts w:ascii="Cambria Math" w:hAnsi="Cambria Math"/>
              <w:lang w:val="en-US"/>
            </w:rPr>
            <m:t>=1</m:t>
          </m:r>
        </m:oMath>
      </m:oMathPara>
    </w:p>
    <w:p w:rsidR="008B61A4" w:rsidRPr="00B80BC9" w:rsidRDefault="008B61A4" w:rsidP="008B61A4">
      <w:pPr>
        <w:ind w:left="-2268"/>
        <w:rPr>
          <w:rFonts w:eastAsiaTheme="minorEastAsia"/>
          <w:i/>
        </w:rPr>
      </w:pPr>
      <m:oMathPara>
        <m:oMath>
          <m:r>
            <w:rPr>
              <w:rFonts w:ascii="Cambria Math" w:hAnsi="Cambria Math"/>
              <w:lang w:val="en-US"/>
            </w:rPr>
            <m:t>C0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8-88</m:t>
              </m:r>
            </m:num>
            <m:den>
              <m:r>
                <m:rPr>
                  <m:sty m:val="p"/>
                </m:rPr>
                <w:rPr>
                  <w:rFonts w:ascii="Cambria Math" w:hAnsi="Cambria Math"/>
                  <w:lang w:val="en-US"/>
                </w:rPr>
                <m:t>90-8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2</m:t>
              </m:r>
            </m:den>
          </m:f>
          <m:r>
            <m:rPr>
              <m:sty m:val="p"/>
            </m:rPr>
            <w:rPr>
              <w:rFonts w:ascii="Cambria Math" w:hAnsi="Cambria Math"/>
              <w:lang w:val="en-US"/>
            </w:rPr>
            <m:t>=0</m:t>
          </m:r>
        </m:oMath>
      </m:oMathPara>
    </w:p>
    <w:p w:rsidR="008B61A4" w:rsidRPr="00B80BC9" w:rsidRDefault="008B61A4" w:rsidP="008B61A4">
      <w:pPr>
        <w:ind w:left="-2268"/>
        <w:rPr>
          <w:rFonts w:eastAsiaTheme="minorEastAsia"/>
          <w:i/>
        </w:rPr>
      </w:pPr>
      <m:oMathPara>
        <m:oMath>
          <m:r>
            <w:rPr>
              <w:rFonts w:ascii="Cambria Math" w:hAnsi="Cambria Math"/>
              <w:lang w:val="en-US"/>
            </w:rPr>
            <m:t>C0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8-87</m:t>
              </m:r>
            </m:num>
            <m:den>
              <m:r>
                <m:rPr>
                  <m:sty m:val="p"/>
                </m:rPr>
                <w:rPr>
                  <w:rFonts w:ascii="Cambria Math" w:hAnsi="Cambria Math"/>
                  <w:lang w:val="en-US"/>
                </w:rPr>
                <m:t>95-87</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m:rPr>
                  <m:sty m:val="p"/>
                </m:rPr>
                <w:rPr>
                  <w:rFonts w:ascii="Cambria Math" w:hAnsi="Cambria Math"/>
                  <w:lang w:val="en-US"/>
                </w:rPr>
                <m:t>8</m:t>
              </m:r>
            </m:den>
          </m:f>
          <m:r>
            <m:rPr>
              <m:sty m:val="p"/>
            </m:rPr>
            <w:rPr>
              <w:rFonts w:ascii="Cambria Math" w:hAnsi="Cambria Math"/>
              <w:lang w:val="en-US"/>
            </w:rPr>
            <m:t>=0,125</m:t>
          </m:r>
        </m:oMath>
      </m:oMathPara>
    </w:p>
    <w:p w:rsidR="008B61A4" w:rsidRPr="00B80BC9" w:rsidRDefault="008B61A4" w:rsidP="008B61A4">
      <w:pPr>
        <w:ind w:left="-2268"/>
        <w:rPr>
          <w:rFonts w:eastAsiaTheme="minorEastAsia"/>
          <w:i/>
        </w:rPr>
      </w:pPr>
      <m:oMathPara>
        <m:oMath>
          <m:r>
            <w:rPr>
              <w:rFonts w:ascii="Cambria Math" w:hAnsi="Cambria Math"/>
              <w:lang w:val="en-US"/>
            </w:rPr>
            <m:t>C0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0-80</m:t>
              </m:r>
            </m:num>
            <m:den>
              <m:r>
                <m:rPr>
                  <m:sty m:val="p"/>
                </m:rPr>
                <w:rPr>
                  <w:rFonts w:ascii="Cambria Math" w:hAnsi="Cambria Math"/>
                  <w:lang w:val="en-US"/>
                </w:rPr>
                <m:t>9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0</m:t>
              </m:r>
            </m:num>
            <m:den>
              <m:r>
                <m:rPr>
                  <m:sty m:val="p"/>
                </m:rPr>
                <w:rPr>
                  <w:rFonts w:ascii="Cambria Math" w:hAnsi="Cambria Math"/>
                  <w:lang w:val="en-US"/>
                </w:rPr>
                <m:t>10</m:t>
              </m:r>
            </m:den>
          </m:f>
          <m:r>
            <m:rPr>
              <m:sty m:val="p"/>
            </m:rPr>
            <w:rPr>
              <w:rFonts w:ascii="Cambria Math" w:hAnsi="Cambria Math"/>
              <w:lang w:val="en-US"/>
            </w:rPr>
            <m:t>=1</m:t>
          </m:r>
        </m:oMath>
      </m:oMathPara>
    </w:p>
    <w:p w:rsidR="008B61A4" w:rsidRPr="00B80BC9" w:rsidRDefault="008B61A4" w:rsidP="008B61A4">
      <w:pPr>
        <w:ind w:left="-2268"/>
        <w:rPr>
          <w:rFonts w:eastAsiaTheme="minorEastAsia"/>
          <w:i/>
        </w:rPr>
      </w:pPr>
      <m:oMathPara>
        <m:oMath>
          <m:r>
            <w:rPr>
              <w:rFonts w:ascii="Cambria Math" w:hAnsi="Cambria Math"/>
              <w:lang w:val="en-US"/>
            </w:rPr>
            <m:t>C05</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9-80</m:t>
              </m:r>
            </m:num>
            <m:den>
              <m:r>
                <m:rPr>
                  <m:sty m:val="p"/>
                </m:rPr>
                <w:rPr>
                  <w:rFonts w:ascii="Cambria Math" w:hAnsi="Cambria Math"/>
                  <w:lang w:val="en-US"/>
                </w:rPr>
                <m:t>9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m:t>
              </m:r>
            </m:num>
            <m:den>
              <m:r>
                <m:rPr>
                  <m:sty m:val="p"/>
                </m:rPr>
                <w:rPr>
                  <w:rFonts w:ascii="Cambria Math" w:hAnsi="Cambria Math"/>
                  <w:lang w:val="en-US"/>
                </w:rPr>
                <m:t>10</m:t>
              </m:r>
            </m:den>
          </m:f>
          <m:r>
            <m:rPr>
              <m:sty m:val="p"/>
            </m:rPr>
            <w:rPr>
              <w:rFonts w:ascii="Cambria Math" w:hAnsi="Cambria Math"/>
              <w:lang w:val="en-US"/>
            </w:rPr>
            <m:t>=0,9</m:t>
          </m:r>
        </m:oMath>
      </m:oMathPara>
    </w:p>
    <w:p w:rsidR="008B61A4" w:rsidRPr="006929C9" w:rsidRDefault="008B61A4" w:rsidP="008B61A4">
      <w:pPr>
        <w:rPr>
          <w:b/>
          <w:bCs/>
        </w:rPr>
      </w:pPr>
      <w:r w:rsidRPr="006929C9">
        <w:rPr>
          <w:b/>
          <w:bCs/>
        </w:rPr>
        <w:t>Alternatif A04</w:t>
      </w:r>
    </w:p>
    <w:p w:rsidR="008B61A4" w:rsidRPr="00B80BC9" w:rsidRDefault="008B61A4" w:rsidP="008B61A4">
      <w:pPr>
        <w:ind w:left="-2268"/>
        <w:rPr>
          <w:rFonts w:eastAsiaTheme="minorEastAsia"/>
          <w:i/>
        </w:rPr>
      </w:pPr>
      <m:oMathPara>
        <m:oMath>
          <m:r>
            <w:rPr>
              <w:rFonts w:ascii="Cambria Math" w:hAnsi="Cambria Math"/>
              <w:lang w:val="en-US"/>
            </w:rPr>
            <m:t>C0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0-90</m:t>
              </m:r>
            </m:num>
            <m:den>
              <m:r>
                <m:rPr>
                  <m:sty m:val="p"/>
                </m:rPr>
                <w:rPr>
                  <w:rFonts w:ascii="Cambria Math" w:hAnsi="Cambria Math"/>
                  <w:lang w:val="en-US"/>
                </w:rPr>
                <m:t>99-90</m:t>
              </m:r>
            </m:den>
          </m:f>
          <m:r>
            <m:rPr>
              <m:sty m:val="p"/>
            </m:rPr>
            <w:rPr>
              <w:rFonts w:ascii="Cambria Math" w:hAnsi="Cambria Math"/>
              <w:lang w:val="en-US"/>
            </w:rPr>
            <m:t>=</m:t>
          </m:r>
          <m:f>
            <m:fPr>
              <m:ctrlPr>
                <w:rPr>
                  <w:rFonts w:ascii="Cambria Math" w:hAnsi="Cambria Math"/>
                  <w:lang w:val="en-US"/>
                </w:rPr>
              </m:ctrlPr>
            </m:fPr>
            <m:num>
              <m:r>
                <w:rPr>
                  <w:rFonts w:ascii="Cambria Math" w:hAnsi="Cambria Math"/>
                  <w:lang w:val="en-US"/>
                </w:rPr>
                <m:t>0</m:t>
              </m:r>
            </m:num>
            <m:den>
              <m:r>
                <m:rPr>
                  <m:sty m:val="p"/>
                </m:rPr>
                <w:rPr>
                  <w:rFonts w:ascii="Cambria Math" w:hAnsi="Cambria Math"/>
                  <w:lang w:val="en-US"/>
                </w:rPr>
                <m:t>9</m:t>
              </m:r>
            </m:den>
          </m:f>
          <m:r>
            <m:rPr>
              <m:sty m:val="p"/>
            </m:rPr>
            <w:rPr>
              <w:rFonts w:ascii="Cambria Math" w:hAnsi="Cambria Math"/>
              <w:lang w:val="en-US"/>
            </w:rPr>
            <m:t>=0</m:t>
          </m:r>
        </m:oMath>
      </m:oMathPara>
    </w:p>
    <w:p w:rsidR="008B61A4" w:rsidRPr="00A81E20" w:rsidRDefault="008B61A4" w:rsidP="008B61A4">
      <w:pPr>
        <w:ind w:left="-2268"/>
        <w:rPr>
          <w:rFonts w:eastAsiaTheme="minorEastAsia"/>
          <w:i/>
        </w:rPr>
      </w:pPr>
      <m:oMathPara>
        <m:oMath>
          <m:r>
            <w:rPr>
              <w:rFonts w:ascii="Cambria Math" w:hAnsi="Cambria Math"/>
              <w:lang w:val="en-US"/>
            </w:rPr>
            <m:t>C0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8-88</m:t>
              </m:r>
            </m:num>
            <m:den>
              <m:r>
                <m:rPr>
                  <m:sty m:val="p"/>
                </m:rPr>
                <w:rPr>
                  <w:rFonts w:ascii="Cambria Math" w:hAnsi="Cambria Math"/>
                  <w:lang w:val="en-US"/>
                </w:rPr>
                <m:t>90-8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2</m:t>
              </m:r>
            </m:den>
          </m:f>
          <m:r>
            <m:rPr>
              <m:sty m:val="p"/>
            </m:rPr>
            <w:rPr>
              <w:rFonts w:ascii="Cambria Math" w:hAnsi="Cambria Math"/>
              <w:lang w:val="en-US"/>
            </w:rPr>
            <m:t>=0</m:t>
          </m:r>
        </m:oMath>
      </m:oMathPara>
    </w:p>
    <w:p w:rsidR="008B61A4" w:rsidRPr="00A81E20" w:rsidRDefault="008B61A4" w:rsidP="008B61A4">
      <w:pPr>
        <w:ind w:left="-2268"/>
        <w:rPr>
          <w:rFonts w:eastAsiaTheme="minorEastAsia"/>
          <w:i/>
        </w:rPr>
      </w:pPr>
      <m:oMathPara>
        <m:oMath>
          <m:r>
            <w:rPr>
              <w:rFonts w:ascii="Cambria Math" w:hAnsi="Cambria Math"/>
              <w:lang w:val="en-US"/>
            </w:rPr>
            <m:t>C0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7-87</m:t>
              </m:r>
            </m:num>
            <m:den>
              <m:r>
                <m:rPr>
                  <m:sty m:val="p"/>
                </m:rPr>
                <w:rPr>
                  <w:rFonts w:ascii="Cambria Math" w:hAnsi="Cambria Math"/>
                  <w:lang w:val="en-US"/>
                </w:rPr>
                <m:t>95-87</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8</m:t>
              </m:r>
            </m:den>
          </m:f>
          <m:r>
            <m:rPr>
              <m:sty m:val="p"/>
            </m:rPr>
            <w:rPr>
              <w:rFonts w:ascii="Cambria Math" w:hAnsi="Cambria Math"/>
              <w:lang w:val="en-US"/>
            </w:rPr>
            <m:t>=0</m:t>
          </m:r>
        </m:oMath>
      </m:oMathPara>
    </w:p>
    <w:p w:rsidR="008B61A4" w:rsidRPr="00A81E20" w:rsidRDefault="008B61A4" w:rsidP="008B61A4">
      <w:pPr>
        <w:ind w:left="-2268"/>
        <w:rPr>
          <w:rFonts w:eastAsiaTheme="minorEastAsia"/>
          <w:i/>
        </w:rPr>
      </w:pPr>
      <m:oMathPara>
        <m:oMath>
          <m:r>
            <w:rPr>
              <w:rFonts w:ascii="Cambria Math" w:hAnsi="Cambria Math"/>
              <w:lang w:val="en-US"/>
            </w:rPr>
            <m:t>C0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9-80</m:t>
              </m:r>
            </m:num>
            <m:den>
              <m:r>
                <m:rPr>
                  <m:sty m:val="p"/>
                </m:rPr>
                <w:rPr>
                  <w:rFonts w:ascii="Cambria Math" w:hAnsi="Cambria Math"/>
                  <w:lang w:val="en-US"/>
                </w:rPr>
                <m:t>9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m:t>
              </m:r>
            </m:num>
            <m:den>
              <m:r>
                <m:rPr>
                  <m:sty m:val="p"/>
                </m:rPr>
                <w:rPr>
                  <w:rFonts w:ascii="Cambria Math" w:hAnsi="Cambria Math"/>
                  <w:lang w:val="en-US"/>
                </w:rPr>
                <m:t>10</m:t>
              </m:r>
            </m:den>
          </m:f>
          <m:r>
            <m:rPr>
              <m:sty m:val="p"/>
            </m:rPr>
            <w:rPr>
              <w:rFonts w:ascii="Cambria Math" w:hAnsi="Cambria Math"/>
              <w:lang w:val="en-US"/>
            </w:rPr>
            <m:t>=0,9</m:t>
          </m:r>
        </m:oMath>
      </m:oMathPara>
    </w:p>
    <w:p w:rsidR="008B61A4" w:rsidRPr="00A81E20" w:rsidRDefault="008B61A4" w:rsidP="008B61A4">
      <w:pPr>
        <w:ind w:left="-2268"/>
        <w:rPr>
          <w:rFonts w:eastAsiaTheme="minorEastAsia"/>
        </w:rPr>
      </w:pPr>
      <m:oMathPara>
        <m:oMath>
          <m:r>
            <w:rPr>
              <w:rFonts w:ascii="Cambria Math" w:hAnsi="Cambria Math"/>
              <w:lang w:val="en-US"/>
            </w:rPr>
            <m:t>C05</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0-80</m:t>
              </m:r>
            </m:num>
            <m:den>
              <m:r>
                <m:rPr>
                  <m:sty m:val="p"/>
                </m:rPr>
                <w:rPr>
                  <w:rFonts w:ascii="Cambria Math" w:hAnsi="Cambria Math"/>
                  <w:lang w:val="en-US"/>
                </w:rPr>
                <m:t>9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10</m:t>
              </m:r>
            </m:den>
          </m:f>
          <m:r>
            <m:rPr>
              <m:sty m:val="p"/>
            </m:rPr>
            <w:rPr>
              <w:rFonts w:ascii="Cambria Math" w:hAnsi="Cambria Math"/>
              <w:lang w:val="en-US"/>
            </w:rPr>
            <m:t>=0</m:t>
          </m:r>
        </m:oMath>
      </m:oMathPara>
    </w:p>
    <w:p w:rsidR="008B61A4" w:rsidRPr="006929C9" w:rsidRDefault="008B61A4" w:rsidP="008B61A4">
      <w:pPr>
        <w:rPr>
          <w:b/>
          <w:bCs/>
        </w:rPr>
      </w:pPr>
      <w:r w:rsidRPr="006929C9">
        <w:rPr>
          <w:b/>
          <w:bCs/>
        </w:rPr>
        <w:t>Alternatif A05</w:t>
      </w:r>
    </w:p>
    <w:p w:rsidR="008B61A4" w:rsidRPr="00A81E20" w:rsidRDefault="008B61A4" w:rsidP="008B61A4">
      <w:pPr>
        <w:ind w:left="-2268"/>
        <w:rPr>
          <w:rFonts w:eastAsiaTheme="minorEastAsia"/>
          <w:i/>
        </w:rPr>
      </w:pPr>
      <m:oMathPara>
        <m:oMath>
          <m:r>
            <w:rPr>
              <w:rFonts w:ascii="Cambria Math" w:hAnsi="Cambria Math"/>
              <w:lang w:val="en-US"/>
            </w:rPr>
            <m:t>C01</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0-90</m:t>
              </m:r>
            </m:num>
            <m:den>
              <m:r>
                <m:rPr>
                  <m:sty m:val="p"/>
                </m:rPr>
                <w:rPr>
                  <w:rFonts w:ascii="Cambria Math" w:hAnsi="Cambria Math"/>
                  <w:lang w:val="en-US"/>
                </w:rPr>
                <m:t>99-9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9</m:t>
              </m:r>
            </m:den>
          </m:f>
          <m:r>
            <m:rPr>
              <m:sty m:val="p"/>
            </m:rPr>
            <w:rPr>
              <w:rFonts w:ascii="Cambria Math" w:hAnsi="Cambria Math"/>
              <w:lang w:val="en-US"/>
            </w:rPr>
            <m:t>=0</m:t>
          </m:r>
        </m:oMath>
      </m:oMathPara>
    </w:p>
    <w:p w:rsidR="008B61A4" w:rsidRPr="004A5153" w:rsidRDefault="008B61A4" w:rsidP="008B61A4">
      <w:pPr>
        <w:ind w:left="-2268"/>
        <w:rPr>
          <w:rFonts w:eastAsiaTheme="minorEastAsia"/>
          <w:lang w:val="en-US"/>
        </w:rPr>
      </w:pPr>
      <m:oMathPara>
        <m:oMath>
          <m:r>
            <w:rPr>
              <w:rFonts w:ascii="Cambria Math" w:hAnsi="Cambria Math"/>
              <w:lang w:val="en-US"/>
            </w:rPr>
            <m:t>C02</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8-88</m:t>
              </m:r>
            </m:num>
            <m:den>
              <m:r>
                <m:rPr>
                  <m:sty m:val="p"/>
                </m:rPr>
                <w:rPr>
                  <w:rFonts w:ascii="Cambria Math" w:hAnsi="Cambria Math"/>
                  <w:lang w:val="en-US"/>
                </w:rPr>
                <m:t>90-88</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2</m:t>
              </m:r>
            </m:den>
          </m:f>
          <m:r>
            <m:rPr>
              <m:sty m:val="p"/>
            </m:rPr>
            <w:rPr>
              <w:rFonts w:ascii="Cambria Math" w:hAnsi="Cambria Math"/>
              <w:lang w:val="en-US"/>
            </w:rPr>
            <m:t>=0</m:t>
          </m:r>
        </m:oMath>
      </m:oMathPara>
    </w:p>
    <w:p w:rsidR="008B61A4" w:rsidRPr="00A81E20" w:rsidRDefault="008B61A4" w:rsidP="008B61A4">
      <w:pPr>
        <w:ind w:left="-2268"/>
        <w:rPr>
          <w:rFonts w:eastAsiaTheme="minorEastAsia"/>
          <w:i/>
        </w:rPr>
      </w:pPr>
      <m:oMathPara>
        <m:oMath>
          <m:r>
            <w:rPr>
              <w:rFonts w:ascii="Cambria Math" w:hAnsi="Cambria Math"/>
              <w:lang w:val="en-US"/>
            </w:rPr>
            <w:lastRenderedPageBreak/>
            <m:t>C03</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0-87</m:t>
              </m:r>
            </m:num>
            <m:den>
              <m:r>
                <m:rPr>
                  <m:sty m:val="p"/>
                </m:rPr>
                <w:rPr>
                  <w:rFonts w:ascii="Cambria Math" w:hAnsi="Cambria Math"/>
                  <w:lang w:val="en-US"/>
                </w:rPr>
                <m:t>95-87</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2</m:t>
              </m:r>
            </m:num>
            <m:den>
              <m:r>
                <m:rPr>
                  <m:sty m:val="p"/>
                </m:rPr>
                <w:rPr>
                  <w:rFonts w:ascii="Cambria Math" w:hAnsi="Cambria Math"/>
                  <w:lang w:val="en-US"/>
                </w:rPr>
                <m:t>8</m:t>
              </m:r>
            </m:den>
          </m:f>
          <m:r>
            <m:rPr>
              <m:sty m:val="p"/>
            </m:rPr>
            <w:rPr>
              <w:rFonts w:ascii="Cambria Math" w:hAnsi="Cambria Math"/>
              <w:lang w:val="en-US"/>
            </w:rPr>
            <m:t>=0,376</m:t>
          </m:r>
        </m:oMath>
      </m:oMathPara>
    </w:p>
    <w:p w:rsidR="008B61A4" w:rsidRPr="00A81E20" w:rsidRDefault="008B61A4" w:rsidP="008B61A4">
      <w:pPr>
        <w:ind w:left="-2268"/>
        <w:rPr>
          <w:rFonts w:eastAsiaTheme="minorEastAsia"/>
          <w:i/>
        </w:rPr>
      </w:pPr>
      <m:oMathPara>
        <m:oMath>
          <m:r>
            <w:rPr>
              <w:rFonts w:ascii="Cambria Math" w:hAnsi="Cambria Math"/>
              <w:lang w:val="en-US"/>
            </w:rPr>
            <m:t>C04</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9-80</m:t>
              </m:r>
            </m:num>
            <m:den>
              <m:r>
                <m:rPr>
                  <m:sty m:val="p"/>
                </m:rPr>
                <w:rPr>
                  <w:rFonts w:ascii="Cambria Math" w:hAnsi="Cambria Math"/>
                  <w:lang w:val="en-US"/>
                </w:rPr>
                <m:t>9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9</m:t>
              </m:r>
            </m:num>
            <m:den>
              <m:r>
                <m:rPr>
                  <m:sty m:val="p"/>
                </m:rPr>
                <w:rPr>
                  <w:rFonts w:ascii="Cambria Math" w:hAnsi="Cambria Math"/>
                  <w:lang w:val="en-US"/>
                </w:rPr>
                <m:t>10</m:t>
              </m:r>
            </m:den>
          </m:f>
          <m:r>
            <m:rPr>
              <m:sty m:val="p"/>
            </m:rPr>
            <w:rPr>
              <w:rFonts w:ascii="Cambria Math" w:hAnsi="Cambria Math"/>
              <w:lang w:val="en-US"/>
            </w:rPr>
            <m:t>=0,9</m:t>
          </m:r>
        </m:oMath>
      </m:oMathPara>
    </w:p>
    <w:p w:rsidR="008B61A4" w:rsidRPr="00A81E20" w:rsidRDefault="008B61A4" w:rsidP="008B61A4">
      <w:pPr>
        <w:ind w:left="-2268"/>
        <w:rPr>
          <w:rFonts w:eastAsiaTheme="minorEastAsia"/>
        </w:rPr>
      </w:pPr>
      <m:oMathPara>
        <m:oMath>
          <m:r>
            <w:rPr>
              <w:rFonts w:ascii="Cambria Math" w:hAnsi="Cambria Math"/>
              <w:lang w:val="en-US"/>
            </w:rPr>
            <m:t>C05</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80-80</m:t>
              </m:r>
            </m:num>
            <m:den>
              <m:r>
                <m:rPr>
                  <m:sty m:val="p"/>
                </m:rPr>
                <w:rPr>
                  <w:rFonts w:ascii="Cambria Math" w:hAnsi="Cambria Math"/>
                  <w:lang w:val="en-US"/>
                </w:rPr>
                <m:t>90-80</m:t>
              </m:r>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0</m:t>
              </m:r>
            </m:num>
            <m:den>
              <m:r>
                <m:rPr>
                  <m:sty m:val="p"/>
                </m:rPr>
                <w:rPr>
                  <w:rFonts w:ascii="Cambria Math" w:hAnsi="Cambria Math"/>
                  <w:lang w:val="en-US"/>
                </w:rPr>
                <m:t>10</m:t>
              </m:r>
            </m:den>
          </m:f>
          <m:r>
            <m:rPr>
              <m:sty m:val="p"/>
            </m:rPr>
            <w:rPr>
              <w:rFonts w:ascii="Cambria Math" w:hAnsi="Cambria Math"/>
              <w:lang w:val="en-US"/>
            </w:rPr>
            <m:t>=0</m:t>
          </m:r>
        </m:oMath>
      </m:oMathPara>
    </w:p>
    <w:p w:rsidR="008B61A4" w:rsidRPr="00AE356E" w:rsidRDefault="008B61A4" w:rsidP="008B61A4">
      <w:pPr>
        <w:ind w:left="-2268"/>
        <w:rPr>
          <w:rFonts w:eastAsiaTheme="minorEastAsia"/>
          <w:lang w:val="en-US"/>
        </w:rPr>
      </w:pPr>
    </w:p>
    <w:p w:rsidR="008B61A4" w:rsidRDefault="008B61A4" w:rsidP="00B727C8">
      <w:pPr>
        <w:pStyle w:val="ListParagraph"/>
        <w:numPr>
          <w:ilvl w:val="3"/>
          <w:numId w:val="43"/>
        </w:numPr>
        <w:spacing w:line="360" w:lineRule="auto"/>
        <w:ind w:left="284"/>
      </w:pPr>
      <w:r>
        <w:t>Perhitungan Normalisasi Bobot Alternatif atau Nilai Utilitas menghasilkan Nilai matriks yang ternormalisasi.</w:t>
      </w:r>
    </w:p>
    <w:p w:rsidR="008B61A4" w:rsidRDefault="008B61A4" w:rsidP="008B61A4">
      <w:pPr>
        <w:pStyle w:val="ListParagraph"/>
        <w:spacing w:line="360" w:lineRule="auto"/>
        <w:ind w:left="284"/>
      </w:pPr>
      <w:r>
        <w:t>A01 = 0.8889</w:t>
      </w:r>
      <w:r>
        <w:tab/>
        <w:t>0</w:t>
      </w:r>
      <w:r>
        <w:tab/>
      </w:r>
      <w:r>
        <w:tab/>
        <w:t>1</w:t>
      </w:r>
      <w:r>
        <w:tab/>
      </w:r>
      <w:r>
        <w:tab/>
        <w:t>0</w:t>
      </w:r>
      <w:r>
        <w:tab/>
      </w:r>
      <w:r>
        <w:tab/>
        <w:t>0.5</w:t>
      </w:r>
      <w:r>
        <w:tab/>
        <w:t xml:space="preserve">       </w:t>
      </w:r>
    </w:p>
    <w:p w:rsidR="008B61A4" w:rsidRDefault="008B61A4" w:rsidP="008B61A4">
      <w:pPr>
        <w:pStyle w:val="ListParagraph"/>
        <w:spacing w:line="360" w:lineRule="auto"/>
        <w:ind w:left="284"/>
      </w:pPr>
      <w:r>
        <w:t>A02 = 0.8889</w:t>
      </w:r>
      <w:r>
        <w:tab/>
        <w:t>1</w:t>
      </w:r>
      <w:r>
        <w:tab/>
      </w:r>
      <w:r>
        <w:tab/>
        <w:t>0.25</w:t>
      </w:r>
      <w:r>
        <w:tab/>
      </w:r>
      <w:r>
        <w:tab/>
        <w:t>1</w:t>
      </w:r>
      <w:r>
        <w:tab/>
      </w:r>
      <w:r>
        <w:tab/>
        <w:t>1</w:t>
      </w:r>
      <w:r>
        <w:tab/>
        <w:t xml:space="preserve">       </w:t>
      </w:r>
    </w:p>
    <w:p w:rsidR="008B61A4" w:rsidRDefault="008B61A4" w:rsidP="008B61A4">
      <w:pPr>
        <w:pStyle w:val="ListParagraph"/>
        <w:spacing w:line="360" w:lineRule="auto"/>
        <w:ind w:left="284"/>
      </w:pPr>
      <w:r>
        <w:t>A03 = 1</w:t>
      </w:r>
      <w:r>
        <w:tab/>
      </w:r>
      <w:r>
        <w:tab/>
        <w:t>0</w:t>
      </w:r>
      <w:r>
        <w:tab/>
      </w:r>
      <w:r>
        <w:tab/>
        <w:t>1.125</w:t>
      </w:r>
      <w:r>
        <w:tab/>
      </w:r>
      <w:r>
        <w:tab/>
        <w:t>1</w:t>
      </w:r>
      <w:r>
        <w:tab/>
      </w:r>
      <w:r>
        <w:tab/>
        <w:t>0.9</w:t>
      </w:r>
      <w:r>
        <w:tab/>
        <w:t xml:space="preserve">       </w:t>
      </w:r>
    </w:p>
    <w:p w:rsidR="008B61A4" w:rsidRDefault="008B61A4" w:rsidP="008B61A4">
      <w:pPr>
        <w:pStyle w:val="ListParagraph"/>
        <w:spacing w:line="360" w:lineRule="auto"/>
        <w:ind w:left="284"/>
      </w:pPr>
      <w:r>
        <w:t>A04 = 0</w:t>
      </w:r>
      <w:r>
        <w:tab/>
      </w:r>
      <w:r>
        <w:tab/>
        <w:t>0</w:t>
      </w:r>
      <w:r>
        <w:tab/>
      </w:r>
      <w:r>
        <w:tab/>
        <w:t>0</w:t>
      </w:r>
      <w:r>
        <w:tab/>
      </w:r>
      <w:r>
        <w:tab/>
        <w:t>0.9</w:t>
      </w:r>
      <w:r>
        <w:tab/>
      </w:r>
      <w:r>
        <w:tab/>
        <w:t>0</w:t>
      </w:r>
      <w:r>
        <w:tab/>
        <w:t xml:space="preserve">      </w:t>
      </w:r>
    </w:p>
    <w:p w:rsidR="008B61A4" w:rsidRDefault="008B61A4" w:rsidP="008B61A4">
      <w:pPr>
        <w:pStyle w:val="ListParagraph"/>
        <w:spacing w:line="360" w:lineRule="auto"/>
        <w:ind w:left="284"/>
      </w:pPr>
      <w:r>
        <w:t>A05 = 0</w:t>
      </w:r>
      <w:r>
        <w:tab/>
      </w:r>
      <w:r>
        <w:tab/>
        <w:t>0</w:t>
      </w:r>
      <w:r>
        <w:tab/>
      </w:r>
      <w:r>
        <w:tab/>
        <w:t>0.375</w:t>
      </w:r>
      <w:r>
        <w:tab/>
      </w:r>
      <w:r>
        <w:tab/>
        <w:t>0.9</w:t>
      </w:r>
      <w:r>
        <w:tab/>
      </w:r>
      <w:r>
        <w:tab/>
        <w:t>0</w:t>
      </w:r>
      <w:r>
        <w:tab/>
        <w:t xml:space="preserve">       </w:t>
      </w:r>
    </w:p>
    <w:p w:rsidR="008B61A4" w:rsidRDefault="008B61A4" w:rsidP="00B727C8">
      <w:pPr>
        <w:pStyle w:val="ListParagraph"/>
        <w:numPr>
          <w:ilvl w:val="3"/>
          <w:numId w:val="43"/>
        </w:numPr>
        <w:spacing w:after="0" w:line="360" w:lineRule="auto"/>
        <w:ind w:left="284"/>
        <w:jc w:val="both"/>
      </w:pPr>
      <w:r>
        <w:t>Selanjutnya Mengalikan nilai utilitas dengan Nilai Bobot alternatif sehingga menghasilkan Matriks nilai Terbobot</w:t>
      </w:r>
    </w:p>
    <w:p w:rsidR="008B61A4" w:rsidRDefault="008B61A4" w:rsidP="008B61A4">
      <w:pPr>
        <w:pStyle w:val="ListParagraph"/>
        <w:spacing w:after="0" w:line="360" w:lineRule="auto"/>
        <w:ind w:left="284"/>
      </w:pPr>
      <w:r>
        <w:t>A01=(0.8889x0.3)+(0x0.25)+(1.x0.15)+(0x0.15)+(0.5x0.15)</w:t>
      </w:r>
    </w:p>
    <w:p w:rsidR="008B61A4" w:rsidRDefault="008B61A4" w:rsidP="008B61A4">
      <w:pPr>
        <w:pStyle w:val="ListParagraph"/>
        <w:spacing w:after="0" w:line="360" w:lineRule="auto"/>
        <w:ind w:left="284"/>
      </w:pPr>
      <w:r>
        <w:t>A02=(0.8889x0.3)+(1x0.25)+(0.25x0.15)+(1x0.15)+(1x0.15)</w:t>
      </w:r>
    </w:p>
    <w:p w:rsidR="008B61A4" w:rsidRDefault="008B61A4" w:rsidP="008B61A4">
      <w:pPr>
        <w:pStyle w:val="ListParagraph"/>
        <w:spacing w:after="0" w:line="360" w:lineRule="auto"/>
        <w:ind w:left="284"/>
        <w:jc w:val="both"/>
      </w:pPr>
      <w:r>
        <w:t>A03=(1x0.3)+(0x0.25)+(0.125x0.15)+(1x0.15)+(0.9x0.15)</w:t>
      </w:r>
    </w:p>
    <w:p w:rsidR="008B61A4" w:rsidRDefault="008B61A4" w:rsidP="008B61A4">
      <w:pPr>
        <w:pStyle w:val="ListParagraph"/>
        <w:spacing w:after="0" w:line="360" w:lineRule="auto"/>
        <w:ind w:left="284"/>
      </w:pPr>
      <w:r>
        <w:t>A04=(0x0.3)+(0x0.25)+(0.x0.15)+(0.9x0.15)+(0x0.15)</w:t>
      </w:r>
    </w:p>
    <w:p w:rsidR="008B61A4" w:rsidRDefault="008B61A4" w:rsidP="008B61A4">
      <w:pPr>
        <w:pStyle w:val="ListParagraph"/>
        <w:spacing w:after="0" w:line="360" w:lineRule="auto"/>
        <w:ind w:left="284"/>
      </w:pPr>
      <w:r>
        <w:t>A05=(0x0.3)+(0x0.25)+(0.375x0.15)+(0.9x0.15)+(0x0.15)</w:t>
      </w:r>
    </w:p>
    <w:p w:rsidR="008B61A4" w:rsidRDefault="008B61A4" w:rsidP="008B61A4">
      <w:pPr>
        <w:pStyle w:val="ListParagraph"/>
        <w:spacing w:after="0" w:line="360" w:lineRule="auto"/>
        <w:ind w:left="284"/>
      </w:pPr>
      <w:r>
        <w:t>Matriks Nilai Terbobot :</w:t>
      </w:r>
    </w:p>
    <w:p w:rsidR="008B61A4" w:rsidRDefault="008B61A4" w:rsidP="008B61A4">
      <w:pPr>
        <w:pStyle w:val="ListParagraph"/>
        <w:spacing w:after="0" w:line="360" w:lineRule="auto"/>
        <w:ind w:left="284"/>
      </w:pPr>
      <w:r>
        <w:t>A01 = 0.2667+ 0 +0.15 + 0 + 0.075</w:t>
      </w:r>
    </w:p>
    <w:p w:rsidR="008B61A4" w:rsidRDefault="008B61A4" w:rsidP="008B61A4">
      <w:pPr>
        <w:pStyle w:val="ListParagraph"/>
        <w:spacing w:after="0" w:line="360" w:lineRule="auto"/>
        <w:ind w:left="284"/>
      </w:pPr>
      <w:r>
        <w:t>A02 =  0.2667 + 0,25+ 0.0375 +0.15 + 0.15</w:t>
      </w:r>
    </w:p>
    <w:p w:rsidR="008B61A4" w:rsidRDefault="008B61A4" w:rsidP="008B61A4">
      <w:pPr>
        <w:pStyle w:val="ListParagraph"/>
        <w:spacing w:after="0" w:line="360" w:lineRule="auto"/>
        <w:ind w:left="284"/>
      </w:pPr>
      <w:r>
        <w:t>A03 = 0.3 + 0 + 0.0188 + 0.15 + 0.135</w:t>
      </w:r>
    </w:p>
    <w:p w:rsidR="008B61A4" w:rsidRDefault="008B61A4" w:rsidP="008B61A4">
      <w:pPr>
        <w:pStyle w:val="ListParagraph"/>
        <w:spacing w:after="0" w:line="360" w:lineRule="auto"/>
        <w:ind w:left="284"/>
      </w:pPr>
      <w:r>
        <w:t>A04 = 0 + 0 + 0 + 0.135 + 0</w:t>
      </w:r>
    </w:p>
    <w:p w:rsidR="008B61A4" w:rsidRDefault="008B61A4" w:rsidP="008B61A4">
      <w:pPr>
        <w:pStyle w:val="ListParagraph"/>
        <w:spacing w:after="0" w:line="360" w:lineRule="auto"/>
        <w:ind w:left="284"/>
      </w:pPr>
      <w:r>
        <w:t xml:space="preserve">A05 = 0 + 0 + 0.0563 + 0.135 + 0 </w:t>
      </w:r>
    </w:p>
    <w:p w:rsidR="008B61A4" w:rsidRDefault="008B61A4" w:rsidP="00B727C8">
      <w:pPr>
        <w:pStyle w:val="ListParagraph"/>
        <w:numPr>
          <w:ilvl w:val="3"/>
          <w:numId w:val="43"/>
        </w:numPr>
        <w:ind w:left="284"/>
      </w:pPr>
      <w:r>
        <w:t>Menjumlahkan nilai terbobot diatas kemudian dilakukan perengkingan</w:t>
      </w:r>
    </w:p>
    <w:p w:rsidR="008B61A4" w:rsidRDefault="008B61A4" w:rsidP="008B61A4">
      <w:pPr>
        <w:pStyle w:val="ListParagraph"/>
        <w:ind w:left="284"/>
      </w:pPr>
      <w:r>
        <w:t>A01 = 0.4917</w:t>
      </w:r>
      <w:r>
        <w:tab/>
      </w:r>
      <w:r>
        <w:tab/>
      </w:r>
      <w:r>
        <w:tab/>
        <w:t>1=A02</w:t>
      </w:r>
    </w:p>
    <w:p w:rsidR="008B61A4" w:rsidRDefault="008B61A4" w:rsidP="008B61A4">
      <w:pPr>
        <w:pStyle w:val="ListParagraph"/>
        <w:ind w:left="284"/>
      </w:pPr>
      <w:r>
        <w:t>A02 = 0.8542</w:t>
      </w:r>
      <w:r>
        <w:tab/>
      </w:r>
      <w:r>
        <w:tab/>
      </w:r>
      <w:r>
        <w:tab/>
        <w:t>2=A03</w:t>
      </w:r>
    </w:p>
    <w:p w:rsidR="008B61A4" w:rsidRDefault="008B61A4" w:rsidP="008B61A4">
      <w:pPr>
        <w:pStyle w:val="ListParagraph"/>
        <w:ind w:left="284"/>
      </w:pPr>
      <w:r>
        <w:t>A03 = 0.6038</w:t>
      </w:r>
      <w:r>
        <w:tab/>
      </w:r>
      <w:r>
        <w:tab/>
      </w:r>
      <w:r>
        <w:tab/>
        <w:t>3=A01</w:t>
      </w:r>
    </w:p>
    <w:p w:rsidR="008B61A4" w:rsidRDefault="008B61A4" w:rsidP="008B61A4">
      <w:pPr>
        <w:pStyle w:val="ListParagraph"/>
        <w:ind w:left="284"/>
      </w:pPr>
      <w:r>
        <w:t>A04 = 0.135</w:t>
      </w:r>
      <w:r>
        <w:tab/>
      </w:r>
      <w:r>
        <w:tab/>
      </w:r>
      <w:r>
        <w:tab/>
        <w:t>4=A05</w:t>
      </w:r>
    </w:p>
    <w:p w:rsidR="008B61A4" w:rsidRDefault="008B61A4" w:rsidP="008B61A4">
      <w:pPr>
        <w:pStyle w:val="ListParagraph"/>
        <w:ind w:left="284"/>
      </w:pPr>
      <w:r>
        <w:t>A05 = 0.1913</w:t>
      </w:r>
      <w:r>
        <w:tab/>
      </w:r>
      <w:r>
        <w:tab/>
      </w:r>
      <w:r>
        <w:tab/>
        <w:t>5=A04</w:t>
      </w:r>
    </w:p>
    <w:p w:rsidR="008B61A4" w:rsidRDefault="008B61A4" w:rsidP="00B727C8">
      <w:pPr>
        <w:pStyle w:val="Heading2"/>
        <w:numPr>
          <w:ilvl w:val="0"/>
          <w:numId w:val="50"/>
        </w:numPr>
        <w:spacing w:before="40" w:line="360" w:lineRule="auto"/>
        <w:ind w:left="567" w:hanging="567"/>
        <w:jc w:val="left"/>
        <w:rPr>
          <w:rFonts w:cs="Times New Roman"/>
          <w:szCs w:val="24"/>
        </w:rPr>
      </w:pPr>
      <w:bookmarkStart w:id="177" w:name="_Toc85504184"/>
      <w:r>
        <w:rPr>
          <w:rFonts w:cs="Times New Roman"/>
          <w:szCs w:val="24"/>
        </w:rPr>
        <w:lastRenderedPageBreak/>
        <w:t>Pembahasan Sistem</w:t>
      </w:r>
      <w:bookmarkEnd w:id="177"/>
    </w:p>
    <w:p w:rsidR="008B61A4" w:rsidRPr="00544DE9" w:rsidRDefault="008B61A4" w:rsidP="008B61A4">
      <w:r>
        <w:rPr>
          <w:noProof/>
          <w:lang w:eastAsia="id-ID"/>
        </w:rPr>
        <w:drawing>
          <wp:inline distT="0" distB="0" distL="0" distR="0" wp14:anchorId="73520CC7" wp14:editId="2DC1340B">
            <wp:extent cx="5039995" cy="2115613"/>
            <wp:effectExtent l="0" t="0" r="8255" b="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039995" cy="2115613"/>
                    </a:xfrm>
                    <a:prstGeom prst="rect">
                      <a:avLst/>
                    </a:prstGeom>
                  </pic:spPr>
                </pic:pic>
              </a:graphicData>
            </a:graphic>
          </wp:inline>
        </w:drawing>
      </w:r>
    </w:p>
    <w:p w:rsidR="008B61A4" w:rsidRDefault="008B61A4" w:rsidP="00B727C8">
      <w:pPr>
        <w:pStyle w:val="ListParagraph"/>
        <w:numPr>
          <w:ilvl w:val="1"/>
          <w:numId w:val="54"/>
        </w:numPr>
        <w:spacing w:line="360" w:lineRule="auto"/>
        <w:ind w:left="851" w:hanging="567"/>
        <w:jc w:val="both"/>
      </w:pPr>
      <w:r w:rsidRPr="001C27B2">
        <w:t xml:space="preserve">Tampilan Halaman </w:t>
      </w:r>
      <w:r w:rsidRPr="003E0D39">
        <w:rPr>
          <w:i/>
          <w:iCs/>
        </w:rPr>
        <w:t>Login</w:t>
      </w:r>
    </w:p>
    <w:p w:rsidR="008B61A4" w:rsidRDefault="008B61A4" w:rsidP="008B61A4">
      <w:pPr>
        <w:pStyle w:val="Caption"/>
        <w:spacing w:line="360" w:lineRule="auto"/>
        <w:jc w:val="center"/>
        <w:rPr>
          <w:b w:val="0"/>
          <w:bCs w:val="0"/>
          <w:color w:val="auto"/>
          <w:sz w:val="24"/>
          <w:szCs w:val="24"/>
        </w:rPr>
      </w:pPr>
      <w:bookmarkStart w:id="178" w:name="_Toc66024807"/>
      <w:bookmarkStart w:id="179" w:name="_Toc66024930"/>
      <w:r w:rsidRPr="001C27B2">
        <w:rPr>
          <w:color w:val="auto"/>
          <w:sz w:val="24"/>
          <w:szCs w:val="24"/>
        </w:rPr>
        <w:t xml:space="preserve">Gambar 5. </w:t>
      </w:r>
      <w:r w:rsidRPr="001C27B2">
        <w:rPr>
          <w:color w:val="auto"/>
          <w:sz w:val="24"/>
          <w:szCs w:val="24"/>
        </w:rPr>
        <w:fldChar w:fldCharType="begin"/>
      </w:r>
      <w:r w:rsidRPr="001C27B2">
        <w:rPr>
          <w:color w:val="auto"/>
          <w:sz w:val="24"/>
          <w:szCs w:val="24"/>
        </w:rPr>
        <w:instrText xml:space="preserve"> SEQ Gambar_5. \* ARABIC </w:instrText>
      </w:r>
      <w:r w:rsidRPr="001C27B2">
        <w:rPr>
          <w:color w:val="auto"/>
          <w:sz w:val="24"/>
          <w:szCs w:val="24"/>
        </w:rPr>
        <w:fldChar w:fldCharType="separate"/>
      </w:r>
      <w:r w:rsidR="00A66F9E">
        <w:rPr>
          <w:noProof/>
          <w:color w:val="auto"/>
          <w:sz w:val="24"/>
          <w:szCs w:val="24"/>
        </w:rPr>
        <w:t>6</w:t>
      </w:r>
      <w:r w:rsidRPr="001C27B2">
        <w:rPr>
          <w:color w:val="auto"/>
          <w:sz w:val="24"/>
          <w:szCs w:val="24"/>
        </w:rPr>
        <w:fldChar w:fldCharType="end"/>
      </w:r>
      <w:r>
        <w:rPr>
          <w:color w:val="auto"/>
          <w:sz w:val="24"/>
          <w:szCs w:val="24"/>
        </w:rPr>
        <w:t xml:space="preserve"> : </w:t>
      </w:r>
      <w:r>
        <w:rPr>
          <w:b w:val="0"/>
          <w:bCs w:val="0"/>
          <w:color w:val="auto"/>
          <w:sz w:val="24"/>
          <w:szCs w:val="24"/>
        </w:rPr>
        <w:t xml:space="preserve">Tampilan Halaman </w:t>
      </w:r>
      <w:r w:rsidRPr="003E0D39">
        <w:rPr>
          <w:b w:val="0"/>
          <w:bCs w:val="0"/>
          <w:i/>
          <w:iCs/>
          <w:color w:val="auto"/>
          <w:sz w:val="24"/>
          <w:szCs w:val="24"/>
        </w:rPr>
        <w:t>Login</w:t>
      </w:r>
      <w:bookmarkEnd w:id="178"/>
      <w:bookmarkEnd w:id="179"/>
    </w:p>
    <w:p w:rsidR="008B61A4" w:rsidRPr="00544DE9" w:rsidRDefault="008B61A4" w:rsidP="008B61A4">
      <w:pPr>
        <w:spacing w:line="360" w:lineRule="auto"/>
        <w:jc w:val="both"/>
        <w:rPr>
          <w:bCs/>
        </w:rPr>
      </w:pPr>
      <w:r w:rsidRPr="001C27B2">
        <w:rPr>
          <w:lang w:val="fi-FI"/>
        </w:rPr>
        <w:t xml:space="preserve">Pada tampilan halaman </w:t>
      </w:r>
      <w:r w:rsidRPr="003E0D39">
        <w:rPr>
          <w:i/>
          <w:iCs/>
          <w:lang w:val="fi-FI"/>
        </w:rPr>
        <w:t>login</w:t>
      </w:r>
      <w:r w:rsidRPr="001C27B2">
        <w:rPr>
          <w:lang w:val="fi-FI"/>
        </w:rPr>
        <w:t xml:space="preserve"> ini, </w:t>
      </w:r>
      <w:r w:rsidRPr="003E0D39">
        <w:rPr>
          <w:i/>
          <w:iCs/>
          <w:lang w:val="fi-FI"/>
        </w:rPr>
        <w:t>user</w:t>
      </w:r>
      <w:r w:rsidRPr="001C27B2">
        <w:rPr>
          <w:lang w:val="fi-FI"/>
        </w:rPr>
        <w:t xml:space="preserve"> </w:t>
      </w:r>
      <w:r w:rsidRPr="001C27B2">
        <w:t xml:space="preserve"> </w:t>
      </w:r>
      <w:r w:rsidRPr="001C27B2">
        <w:rPr>
          <w:lang w:val="fi-FI"/>
        </w:rPr>
        <w:t xml:space="preserve">meng </w:t>
      </w:r>
      <w:r w:rsidRPr="003E0D39">
        <w:rPr>
          <w:i/>
          <w:iCs/>
          <w:lang w:val="fi-FI"/>
        </w:rPr>
        <w:t>username</w:t>
      </w:r>
      <w:r w:rsidRPr="001C27B2">
        <w:rPr>
          <w:lang w:val="fi-FI"/>
        </w:rPr>
        <w:t xml:space="preserve"> dan </w:t>
      </w:r>
      <w:r w:rsidRPr="003E0D39">
        <w:rPr>
          <w:i/>
          <w:iCs/>
          <w:lang w:val="fi-FI"/>
        </w:rPr>
        <w:t>password</w:t>
      </w:r>
      <w:r w:rsidRPr="001C27B2">
        <w:rPr>
          <w:lang w:val="fi-FI"/>
        </w:rPr>
        <w:t xml:space="preserve"> untuk masuk ke halaman admin</w:t>
      </w:r>
      <w:r w:rsidRPr="001C27B2">
        <w:t xml:space="preserve"> </w:t>
      </w:r>
      <w:r w:rsidRPr="001C27B2">
        <w:rPr>
          <w:lang w:val="fi-FI"/>
        </w:rPr>
        <w:t>web. Apabila salah maka akan tampil Pesan ”</w:t>
      </w:r>
      <w:r w:rsidRPr="001C27B2">
        <w:t xml:space="preserve"> salah kombinasi </w:t>
      </w:r>
      <w:r w:rsidRPr="003E0D39">
        <w:rPr>
          <w:i/>
          <w:iCs/>
        </w:rPr>
        <w:t>username</w:t>
      </w:r>
      <w:r w:rsidRPr="001C27B2">
        <w:t xml:space="preserve"> dan </w:t>
      </w:r>
      <w:r w:rsidRPr="003E0D39">
        <w:rPr>
          <w:i/>
          <w:iCs/>
        </w:rPr>
        <w:t>password</w:t>
      </w:r>
      <w:r w:rsidRPr="001C27B2">
        <w:rPr>
          <w:lang w:val="fi-FI"/>
        </w:rPr>
        <w:t>!!”</w:t>
      </w:r>
      <w:r w:rsidRPr="001C27B2">
        <w:rPr>
          <w:b/>
          <w:bCs/>
          <w:lang w:val="fi-FI"/>
        </w:rPr>
        <w:t>,</w:t>
      </w:r>
      <w:r w:rsidRPr="001C27B2">
        <w:rPr>
          <w:bCs/>
          <w:lang w:val="fi-FI"/>
        </w:rPr>
        <w:t xml:space="preserve"> dan silahkan</w:t>
      </w:r>
      <w:r w:rsidRPr="001C27B2">
        <w:rPr>
          <w:bCs/>
        </w:rPr>
        <w:t xml:space="preserve"> </w:t>
      </w:r>
      <w:r w:rsidRPr="001C27B2">
        <w:rPr>
          <w:bCs/>
          <w:lang w:val="fi-FI"/>
        </w:rPr>
        <w:t xml:space="preserve">ulangi lagi dengan mengisi </w:t>
      </w:r>
      <w:r w:rsidRPr="003E0D39">
        <w:rPr>
          <w:bCs/>
          <w:i/>
          <w:iCs/>
          <w:lang w:val="fi-FI"/>
        </w:rPr>
        <w:t>username</w:t>
      </w:r>
      <w:r w:rsidRPr="001C27B2">
        <w:rPr>
          <w:bCs/>
          <w:lang w:val="fi-FI"/>
        </w:rPr>
        <w:t xml:space="preserve"> dan </w:t>
      </w:r>
      <w:r w:rsidRPr="003E0D39">
        <w:rPr>
          <w:bCs/>
          <w:i/>
          <w:iCs/>
          <w:lang w:val="fi-FI"/>
        </w:rPr>
        <w:t>password</w:t>
      </w:r>
      <w:r w:rsidRPr="001C27B2">
        <w:rPr>
          <w:bCs/>
          <w:lang w:val="fi-FI"/>
        </w:rPr>
        <w:t xml:space="preserve"> yang benar kemudian klik tombol Masuk.</w:t>
      </w:r>
    </w:p>
    <w:p w:rsidR="008B61A4" w:rsidRPr="001C27B2" w:rsidRDefault="008B61A4" w:rsidP="008B61A4">
      <w:pPr>
        <w:jc w:val="both"/>
      </w:pPr>
      <w:r>
        <w:rPr>
          <w:noProof/>
          <w:lang w:eastAsia="id-ID"/>
        </w:rPr>
        <w:drawing>
          <wp:inline distT="0" distB="0" distL="0" distR="0" wp14:anchorId="401EFAE0" wp14:editId="7F8B3B7D">
            <wp:extent cx="5039995" cy="3047689"/>
            <wp:effectExtent l="0" t="0" r="8255" b="635"/>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039995" cy="3047689"/>
                    </a:xfrm>
                    <a:prstGeom prst="rect">
                      <a:avLst/>
                    </a:prstGeom>
                  </pic:spPr>
                </pic:pic>
              </a:graphicData>
            </a:graphic>
          </wp:inline>
        </w:drawing>
      </w:r>
    </w:p>
    <w:p w:rsidR="008B61A4" w:rsidRPr="0074162F" w:rsidRDefault="008B61A4" w:rsidP="00B727C8">
      <w:pPr>
        <w:pStyle w:val="ListParagraph"/>
        <w:numPr>
          <w:ilvl w:val="1"/>
          <w:numId w:val="54"/>
        </w:numPr>
        <w:spacing w:line="360" w:lineRule="auto"/>
        <w:ind w:left="1134" w:hanging="567"/>
        <w:jc w:val="both"/>
      </w:pPr>
      <w:r>
        <w:t>Tampilan Beranda Admin</w:t>
      </w:r>
    </w:p>
    <w:p w:rsidR="008B61A4" w:rsidRDefault="008B61A4" w:rsidP="008B61A4">
      <w:pPr>
        <w:pStyle w:val="Caption"/>
        <w:spacing w:line="360" w:lineRule="auto"/>
        <w:jc w:val="center"/>
        <w:rPr>
          <w:b w:val="0"/>
          <w:bCs w:val="0"/>
          <w:color w:val="auto"/>
          <w:sz w:val="24"/>
          <w:szCs w:val="24"/>
        </w:rPr>
      </w:pPr>
      <w:bookmarkStart w:id="180" w:name="_Toc66024808"/>
      <w:bookmarkStart w:id="181" w:name="_Toc66024931"/>
      <w:r w:rsidRPr="0074162F">
        <w:rPr>
          <w:color w:val="auto"/>
          <w:sz w:val="24"/>
          <w:szCs w:val="24"/>
        </w:rPr>
        <w:t xml:space="preserve">Gambar 5. </w:t>
      </w:r>
      <w:r w:rsidRPr="0074162F">
        <w:rPr>
          <w:color w:val="auto"/>
          <w:sz w:val="24"/>
          <w:szCs w:val="24"/>
        </w:rPr>
        <w:fldChar w:fldCharType="begin"/>
      </w:r>
      <w:r w:rsidRPr="0074162F">
        <w:rPr>
          <w:color w:val="auto"/>
          <w:sz w:val="24"/>
          <w:szCs w:val="24"/>
        </w:rPr>
        <w:instrText xml:space="preserve"> SEQ Gambar_5. \* ARABIC </w:instrText>
      </w:r>
      <w:r w:rsidRPr="0074162F">
        <w:rPr>
          <w:color w:val="auto"/>
          <w:sz w:val="24"/>
          <w:szCs w:val="24"/>
        </w:rPr>
        <w:fldChar w:fldCharType="separate"/>
      </w:r>
      <w:r w:rsidR="00A66F9E">
        <w:rPr>
          <w:noProof/>
          <w:color w:val="auto"/>
          <w:sz w:val="24"/>
          <w:szCs w:val="24"/>
        </w:rPr>
        <w:t>7</w:t>
      </w:r>
      <w:r w:rsidRPr="0074162F">
        <w:rPr>
          <w:color w:val="auto"/>
          <w:sz w:val="24"/>
          <w:szCs w:val="24"/>
        </w:rPr>
        <w:fldChar w:fldCharType="end"/>
      </w:r>
      <w:r>
        <w:rPr>
          <w:color w:val="auto"/>
          <w:sz w:val="24"/>
          <w:szCs w:val="24"/>
        </w:rPr>
        <w:t xml:space="preserve"> : </w:t>
      </w:r>
      <w:r>
        <w:rPr>
          <w:b w:val="0"/>
          <w:bCs w:val="0"/>
          <w:color w:val="auto"/>
          <w:sz w:val="24"/>
          <w:szCs w:val="24"/>
        </w:rPr>
        <w:t>Tampilan Beranda Admin</w:t>
      </w:r>
      <w:bookmarkEnd w:id="180"/>
      <w:bookmarkEnd w:id="181"/>
    </w:p>
    <w:p w:rsidR="008B61A4" w:rsidRPr="00544DE9" w:rsidRDefault="008B61A4" w:rsidP="008B61A4">
      <w:pPr>
        <w:pStyle w:val="Style2"/>
        <w:tabs>
          <w:tab w:val="clear" w:pos="567"/>
        </w:tabs>
        <w:spacing w:line="360" w:lineRule="auto"/>
        <w:ind w:left="0" w:firstLine="567"/>
        <w:rPr>
          <w:lang w:val="id-ID"/>
        </w:rPr>
      </w:pPr>
      <w:r>
        <w:rPr>
          <w:lang w:val="fi-FI"/>
        </w:rPr>
        <w:lastRenderedPageBreak/>
        <w:t xml:space="preserve">Halaman ini berfungsi untuk menampilkan </w:t>
      </w:r>
      <w:r>
        <w:rPr>
          <w:lang w:val="id-ID"/>
        </w:rPr>
        <w:t>Beranda</w:t>
      </w:r>
      <w:r>
        <w:rPr>
          <w:lang w:val="fi-FI"/>
        </w:rPr>
        <w:t xml:space="preserve"> dari admin setelah melakukan proses login sebagai admin. Terdiri atas menu-menu yang terdapat di lajur atas yaitu Terdiri dari menu </w:t>
      </w:r>
      <w:r w:rsidRPr="003E0D39">
        <w:rPr>
          <w:i/>
          <w:iCs/>
          <w:lang w:val="fi-FI"/>
        </w:rPr>
        <w:t>Home</w:t>
      </w:r>
      <w:r>
        <w:rPr>
          <w:lang w:val="fi-FI"/>
        </w:rPr>
        <w:t xml:space="preserve">, </w:t>
      </w:r>
      <w:r>
        <w:t>Alternatif</w:t>
      </w:r>
      <w:r>
        <w:rPr>
          <w:lang w:val="fi-FI"/>
        </w:rPr>
        <w:t xml:space="preserve"> ( </w:t>
      </w:r>
      <w:r>
        <w:t>Data Alternatif</w:t>
      </w:r>
      <w:r>
        <w:rPr>
          <w:lang w:val="fi-FI"/>
        </w:rPr>
        <w:t xml:space="preserve">), </w:t>
      </w:r>
      <w:r>
        <w:t>Kriteria</w:t>
      </w:r>
      <w:r>
        <w:rPr>
          <w:lang w:val="fi-FI"/>
        </w:rPr>
        <w:t xml:space="preserve"> (</w:t>
      </w:r>
      <w:r>
        <w:t xml:space="preserve"> Data Kriteria</w:t>
      </w:r>
      <w:r>
        <w:rPr>
          <w:lang w:val="fi-FI"/>
        </w:rPr>
        <w:t>),</w:t>
      </w:r>
      <w:r>
        <w:t xml:space="preserve"> Perhitungan (</w:t>
      </w:r>
      <w:r w:rsidRPr="003E0D39">
        <w:rPr>
          <w:i/>
          <w:iCs/>
        </w:rPr>
        <w:t>Output</w:t>
      </w:r>
      <w:r>
        <w:t xml:space="preserve"> Hasil Perhitungan)</w:t>
      </w:r>
      <w:r>
        <w:rPr>
          <w:lang w:val="fi-FI"/>
        </w:rPr>
        <w:t xml:space="preserve">, </w:t>
      </w:r>
      <w:r w:rsidRPr="003E0D39">
        <w:rPr>
          <w:i/>
          <w:iCs/>
        </w:rPr>
        <w:t>Password</w:t>
      </w:r>
      <w:r>
        <w:t xml:space="preserve"> (Menampung </w:t>
      </w:r>
      <w:r w:rsidRPr="003E0D39">
        <w:rPr>
          <w:i/>
          <w:iCs/>
        </w:rPr>
        <w:t>form</w:t>
      </w:r>
      <w:r>
        <w:t xml:space="preserve"> untuk mengubah </w:t>
      </w:r>
      <w:r w:rsidRPr="003E0D39">
        <w:rPr>
          <w:i/>
          <w:iCs/>
        </w:rPr>
        <w:t>password</w:t>
      </w:r>
      <w:r>
        <w:t xml:space="preserve">) </w:t>
      </w:r>
      <w:r>
        <w:rPr>
          <w:lang w:val="fi-FI"/>
        </w:rPr>
        <w:t xml:space="preserve">dan </w:t>
      </w:r>
      <w:r w:rsidRPr="003E0D39">
        <w:rPr>
          <w:i/>
          <w:iCs/>
          <w:lang w:val="fi-FI"/>
        </w:rPr>
        <w:t>Logout</w:t>
      </w:r>
      <w:r>
        <w:rPr>
          <w:lang w:val="fi-FI"/>
        </w:rPr>
        <w:t>. Masing-masing menu tersebut memiliki fungsi berbeda-beda.</w:t>
      </w:r>
    </w:p>
    <w:p w:rsidR="008B61A4" w:rsidRPr="00E82D01" w:rsidRDefault="008B61A4" w:rsidP="008B61A4">
      <w:pPr>
        <w:pStyle w:val="Style2"/>
        <w:tabs>
          <w:tab w:val="clear" w:pos="567"/>
        </w:tabs>
        <w:spacing w:line="360" w:lineRule="auto"/>
        <w:ind w:left="0" w:firstLine="0"/>
        <w:rPr>
          <w:lang w:val="id-ID"/>
        </w:rPr>
      </w:pPr>
      <w:r>
        <w:rPr>
          <w:noProof/>
          <w:lang w:val="id-ID" w:eastAsia="id-ID"/>
        </w:rPr>
        <w:drawing>
          <wp:inline distT="0" distB="0" distL="0" distR="0" wp14:anchorId="5B7F466F" wp14:editId="3CBDE598">
            <wp:extent cx="5039995" cy="1830229"/>
            <wp:effectExtent l="0" t="0" r="8255"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039995" cy="1830229"/>
                    </a:xfrm>
                    <a:prstGeom prst="rect">
                      <a:avLst/>
                    </a:prstGeom>
                  </pic:spPr>
                </pic:pic>
              </a:graphicData>
            </a:graphic>
          </wp:inline>
        </w:drawing>
      </w:r>
    </w:p>
    <w:p w:rsidR="008B61A4" w:rsidRPr="0074162F" w:rsidRDefault="008B61A4" w:rsidP="00B727C8">
      <w:pPr>
        <w:pStyle w:val="Style2"/>
        <w:numPr>
          <w:ilvl w:val="1"/>
          <w:numId w:val="54"/>
        </w:numPr>
        <w:spacing w:line="360" w:lineRule="auto"/>
        <w:ind w:left="1276" w:hanging="643"/>
        <w:rPr>
          <w:lang w:val="fi-FI"/>
        </w:rPr>
      </w:pPr>
      <w:r>
        <w:rPr>
          <w:lang w:val="id-ID"/>
        </w:rPr>
        <w:t xml:space="preserve">Tampilan </w:t>
      </w:r>
      <w:r w:rsidRPr="003E0D39">
        <w:rPr>
          <w:i/>
          <w:iCs/>
          <w:lang w:val="id-ID"/>
        </w:rPr>
        <w:t>Form</w:t>
      </w:r>
      <w:r>
        <w:rPr>
          <w:lang w:val="id-ID"/>
        </w:rPr>
        <w:t xml:space="preserve"> Kriteria</w:t>
      </w:r>
    </w:p>
    <w:p w:rsidR="008B61A4" w:rsidRDefault="008B61A4" w:rsidP="008B61A4">
      <w:pPr>
        <w:pStyle w:val="Style2"/>
        <w:spacing w:line="360" w:lineRule="auto"/>
        <w:ind w:left="709" w:firstLine="0"/>
        <w:rPr>
          <w:lang w:val="fi-FI"/>
        </w:rPr>
      </w:pPr>
    </w:p>
    <w:p w:rsidR="008B61A4" w:rsidRDefault="008B61A4" w:rsidP="008B61A4">
      <w:pPr>
        <w:pStyle w:val="Caption"/>
        <w:spacing w:line="360" w:lineRule="auto"/>
        <w:jc w:val="center"/>
        <w:rPr>
          <w:b w:val="0"/>
          <w:bCs w:val="0"/>
          <w:color w:val="auto"/>
          <w:sz w:val="24"/>
          <w:szCs w:val="24"/>
        </w:rPr>
      </w:pPr>
      <w:bookmarkStart w:id="182" w:name="_Toc66024809"/>
      <w:bookmarkStart w:id="183" w:name="_Toc66024932"/>
      <w:r w:rsidRPr="0074162F">
        <w:rPr>
          <w:color w:val="auto"/>
          <w:sz w:val="24"/>
          <w:szCs w:val="24"/>
        </w:rPr>
        <w:t xml:space="preserve">Gambar 5. </w:t>
      </w:r>
      <w:r w:rsidRPr="0074162F">
        <w:rPr>
          <w:color w:val="auto"/>
          <w:sz w:val="24"/>
          <w:szCs w:val="24"/>
        </w:rPr>
        <w:fldChar w:fldCharType="begin"/>
      </w:r>
      <w:r w:rsidRPr="0074162F">
        <w:rPr>
          <w:color w:val="auto"/>
          <w:sz w:val="24"/>
          <w:szCs w:val="24"/>
        </w:rPr>
        <w:instrText xml:space="preserve"> SEQ Gambar_5. \* ARABIC </w:instrText>
      </w:r>
      <w:r w:rsidRPr="0074162F">
        <w:rPr>
          <w:color w:val="auto"/>
          <w:sz w:val="24"/>
          <w:szCs w:val="24"/>
        </w:rPr>
        <w:fldChar w:fldCharType="separate"/>
      </w:r>
      <w:r w:rsidR="00A66F9E">
        <w:rPr>
          <w:noProof/>
          <w:color w:val="auto"/>
          <w:sz w:val="24"/>
          <w:szCs w:val="24"/>
        </w:rPr>
        <w:t>8</w:t>
      </w:r>
      <w:r w:rsidRPr="0074162F">
        <w:rPr>
          <w:color w:val="auto"/>
          <w:sz w:val="24"/>
          <w:szCs w:val="24"/>
        </w:rPr>
        <w:fldChar w:fldCharType="end"/>
      </w:r>
      <w:r>
        <w:rPr>
          <w:color w:val="auto"/>
          <w:sz w:val="24"/>
          <w:szCs w:val="24"/>
        </w:rPr>
        <w:t xml:space="preserve"> : </w:t>
      </w:r>
      <w:r>
        <w:rPr>
          <w:b w:val="0"/>
          <w:bCs w:val="0"/>
          <w:color w:val="auto"/>
          <w:sz w:val="24"/>
          <w:szCs w:val="24"/>
        </w:rPr>
        <w:t xml:space="preserve">Tampilan </w:t>
      </w:r>
      <w:r w:rsidRPr="003E0D39">
        <w:rPr>
          <w:b w:val="0"/>
          <w:bCs w:val="0"/>
          <w:i/>
          <w:iCs/>
          <w:color w:val="auto"/>
          <w:sz w:val="24"/>
          <w:szCs w:val="24"/>
        </w:rPr>
        <w:t>Form</w:t>
      </w:r>
      <w:r>
        <w:rPr>
          <w:b w:val="0"/>
          <w:bCs w:val="0"/>
          <w:color w:val="auto"/>
          <w:sz w:val="24"/>
          <w:szCs w:val="24"/>
        </w:rPr>
        <w:t xml:space="preserve"> Kriteria</w:t>
      </w:r>
      <w:bookmarkEnd w:id="182"/>
      <w:bookmarkEnd w:id="183"/>
    </w:p>
    <w:p w:rsidR="008B61A4" w:rsidRPr="00544DE9" w:rsidRDefault="008B61A4" w:rsidP="008B61A4">
      <w:pPr>
        <w:spacing w:line="360" w:lineRule="auto"/>
        <w:ind w:left="426" w:firstLine="567"/>
        <w:jc w:val="both"/>
      </w:pPr>
      <w:r w:rsidRPr="00E6417D">
        <w:t xml:space="preserve">Halaman ini berfungsi untuk menampilkan atau menambahkan data dari kriteria, data Kriteria yang ditampilkan yaitu Kode, dan Nama kriteria, bobot dan aksi. </w:t>
      </w:r>
      <w:r>
        <w:t xml:space="preserve">Untuk Mencari data Kriteria klik “Pencarian”. </w:t>
      </w:r>
      <w:r w:rsidRPr="00E6417D">
        <w:t>Untuk menambahkan data kriteria yang baru klik  ”tambah”. Untuk mengganti atau mengubah data pilih ”Ubah”, dan untuk menghapus pilih “Hapus”.</w:t>
      </w:r>
    </w:p>
    <w:p w:rsidR="008B61A4" w:rsidRDefault="008B61A4" w:rsidP="008B61A4">
      <w:pPr>
        <w:spacing w:line="360" w:lineRule="auto"/>
        <w:ind w:left="426" w:firstLine="567"/>
        <w:jc w:val="both"/>
      </w:pPr>
      <w:r>
        <w:rPr>
          <w:noProof/>
          <w:lang w:eastAsia="id-ID"/>
        </w:rPr>
        <w:lastRenderedPageBreak/>
        <w:drawing>
          <wp:inline distT="0" distB="0" distL="0" distR="0" wp14:anchorId="605774BE" wp14:editId="16268E8B">
            <wp:extent cx="5039995" cy="2526754"/>
            <wp:effectExtent l="0" t="0" r="8255" b="698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039995" cy="2526754"/>
                    </a:xfrm>
                    <a:prstGeom prst="rect">
                      <a:avLst/>
                    </a:prstGeom>
                  </pic:spPr>
                </pic:pic>
              </a:graphicData>
            </a:graphic>
          </wp:inline>
        </w:drawing>
      </w:r>
    </w:p>
    <w:p w:rsidR="008B61A4" w:rsidRPr="00AF0CA0" w:rsidRDefault="008B61A4" w:rsidP="00B727C8">
      <w:pPr>
        <w:pStyle w:val="ListParagraph"/>
        <w:numPr>
          <w:ilvl w:val="1"/>
          <w:numId w:val="54"/>
        </w:numPr>
        <w:ind w:left="1276" w:hanging="709"/>
        <w:jc w:val="both"/>
      </w:pPr>
      <w:r>
        <w:t xml:space="preserve">Tampilan </w:t>
      </w:r>
      <w:r w:rsidRPr="003E0D39">
        <w:rPr>
          <w:i/>
          <w:iCs/>
        </w:rPr>
        <w:t>Form</w:t>
      </w:r>
      <w:r>
        <w:t xml:space="preserve"> Tambah Kriteria</w:t>
      </w:r>
    </w:p>
    <w:p w:rsidR="008B61A4" w:rsidRDefault="008B61A4" w:rsidP="008B61A4">
      <w:pPr>
        <w:pStyle w:val="Caption"/>
        <w:jc w:val="center"/>
        <w:rPr>
          <w:b w:val="0"/>
          <w:bCs w:val="0"/>
          <w:color w:val="auto"/>
          <w:sz w:val="24"/>
          <w:szCs w:val="24"/>
        </w:rPr>
      </w:pPr>
      <w:bookmarkStart w:id="184" w:name="_Toc66024810"/>
      <w:bookmarkStart w:id="185" w:name="_Toc66024933"/>
      <w:r w:rsidRPr="00AF0CA0">
        <w:rPr>
          <w:color w:val="auto"/>
          <w:sz w:val="24"/>
          <w:szCs w:val="24"/>
        </w:rPr>
        <w:t xml:space="preserve">Gambar 5. </w:t>
      </w:r>
      <w:r w:rsidRPr="00AF0CA0">
        <w:rPr>
          <w:color w:val="auto"/>
          <w:sz w:val="24"/>
          <w:szCs w:val="24"/>
        </w:rPr>
        <w:fldChar w:fldCharType="begin"/>
      </w:r>
      <w:r w:rsidRPr="00AF0CA0">
        <w:rPr>
          <w:color w:val="auto"/>
          <w:sz w:val="24"/>
          <w:szCs w:val="24"/>
        </w:rPr>
        <w:instrText xml:space="preserve"> SEQ Gambar_5. \* ARABIC </w:instrText>
      </w:r>
      <w:r w:rsidRPr="00AF0CA0">
        <w:rPr>
          <w:color w:val="auto"/>
          <w:sz w:val="24"/>
          <w:szCs w:val="24"/>
        </w:rPr>
        <w:fldChar w:fldCharType="separate"/>
      </w:r>
      <w:r w:rsidR="00A66F9E">
        <w:rPr>
          <w:noProof/>
          <w:color w:val="auto"/>
          <w:sz w:val="24"/>
          <w:szCs w:val="24"/>
        </w:rPr>
        <w:t>9</w:t>
      </w:r>
      <w:r w:rsidRPr="00AF0CA0">
        <w:rPr>
          <w:color w:val="auto"/>
          <w:sz w:val="24"/>
          <w:szCs w:val="24"/>
        </w:rPr>
        <w:fldChar w:fldCharType="end"/>
      </w:r>
      <w:r>
        <w:rPr>
          <w:color w:val="auto"/>
          <w:sz w:val="24"/>
          <w:szCs w:val="24"/>
        </w:rPr>
        <w:t xml:space="preserve"> : </w:t>
      </w:r>
      <w:r>
        <w:rPr>
          <w:b w:val="0"/>
          <w:bCs w:val="0"/>
          <w:color w:val="auto"/>
          <w:sz w:val="24"/>
          <w:szCs w:val="24"/>
        </w:rPr>
        <w:t xml:space="preserve">Tampilan </w:t>
      </w:r>
      <w:r w:rsidRPr="003E0D39">
        <w:rPr>
          <w:b w:val="0"/>
          <w:bCs w:val="0"/>
          <w:i/>
          <w:iCs/>
          <w:color w:val="auto"/>
          <w:sz w:val="24"/>
          <w:szCs w:val="24"/>
        </w:rPr>
        <w:t>Form</w:t>
      </w:r>
      <w:r>
        <w:rPr>
          <w:b w:val="0"/>
          <w:bCs w:val="0"/>
          <w:color w:val="auto"/>
          <w:sz w:val="24"/>
          <w:szCs w:val="24"/>
        </w:rPr>
        <w:t xml:space="preserve"> Tambah Kriteria</w:t>
      </w:r>
      <w:bookmarkEnd w:id="184"/>
      <w:bookmarkEnd w:id="185"/>
    </w:p>
    <w:p w:rsidR="008B61A4" w:rsidRDefault="008B61A4" w:rsidP="008B61A4">
      <w:pPr>
        <w:pStyle w:val="Style2"/>
        <w:spacing w:line="360" w:lineRule="auto"/>
      </w:pPr>
      <w:r w:rsidRPr="00AF0CA0">
        <w:t xml:space="preserve">Pada opsi ini pengguna dapat menambahkan atau meng data Kriteria </w:t>
      </w:r>
      <w:r>
        <w:rPr>
          <w:lang w:val="id-ID"/>
        </w:rPr>
        <w:t>dan Bobotn</w:t>
      </w:r>
      <w:r w:rsidRPr="00AF0CA0">
        <w:t>yang baru.Untuk menyimpan data pengguna diharuskan mengklik tombol ”Simpan”. Dan jika tidak gunakan tombol ”kembali” untuk membatalkan dan kembali ke</w:t>
      </w:r>
      <w:r>
        <w:rPr>
          <w:lang w:val="id-ID"/>
        </w:rPr>
        <w:t xml:space="preserve"> </w:t>
      </w:r>
      <w:r w:rsidRPr="003E0D39">
        <w:rPr>
          <w:i/>
          <w:iCs/>
          <w:lang w:val="id-ID"/>
        </w:rPr>
        <w:t>form</w:t>
      </w:r>
      <w:r w:rsidRPr="00AF0CA0">
        <w:t xml:space="preserve"> kriteria.</w:t>
      </w:r>
    </w:p>
    <w:p w:rsidR="008B61A4" w:rsidRPr="0058362B" w:rsidRDefault="008B61A4" w:rsidP="008B61A4">
      <w:pPr>
        <w:pStyle w:val="Style2"/>
        <w:spacing w:line="360" w:lineRule="auto"/>
        <w:ind w:left="0" w:firstLine="0"/>
        <w:rPr>
          <w:lang w:val="id-ID"/>
        </w:rPr>
      </w:pPr>
      <w:r>
        <w:rPr>
          <w:noProof/>
          <w:lang w:val="id-ID" w:eastAsia="id-ID"/>
        </w:rPr>
        <w:drawing>
          <wp:inline distT="0" distB="0" distL="0" distR="0" wp14:anchorId="609664A2" wp14:editId="049F943D">
            <wp:extent cx="5039995" cy="1959998"/>
            <wp:effectExtent l="0" t="0" r="8255" b="254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039995" cy="1959998"/>
                    </a:xfrm>
                    <a:prstGeom prst="rect">
                      <a:avLst/>
                    </a:prstGeom>
                  </pic:spPr>
                </pic:pic>
              </a:graphicData>
            </a:graphic>
          </wp:inline>
        </w:drawing>
      </w:r>
    </w:p>
    <w:p w:rsidR="008B61A4" w:rsidRDefault="008B61A4" w:rsidP="00B727C8">
      <w:pPr>
        <w:pStyle w:val="ListParagraph"/>
        <w:numPr>
          <w:ilvl w:val="1"/>
          <w:numId w:val="54"/>
        </w:numPr>
        <w:ind w:left="1276" w:hanging="709"/>
        <w:jc w:val="both"/>
      </w:pPr>
      <w:r>
        <w:t xml:space="preserve">Tampilan </w:t>
      </w:r>
      <w:r w:rsidRPr="003E0D39">
        <w:rPr>
          <w:i/>
          <w:iCs/>
        </w:rPr>
        <w:t>Form</w:t>
      </w:r>
      <w:r>
        <w:t xml:space="preserve"> Alternatif</w:t>
      </w:r>
    </w:p>
    <w:p w:rsidR="008B61A4" w:rsidRPr="0058362B" w:rsidRDefault="008B61A4" w:rsidP="008B61A4">
      <w:pPr>
        <w:pStyle w:val="ListParagraph"/>
        <w:ind w:left="1276"/>
        <w:jc w:val="both"/>
      </w:pPr>
    </w:p>
    <w:p w:rsidR="008B61A4" w:rsidRDefault="008B61A4" w:rsidP="008B61A4">
      <w:pPr>
        <w:pStyle w:val="Caption"/>
        <w:jc w:val="center"/>
        <w:rPr>
          <w:b w:val="0"/>
          <w:bCs w:val="0"/>
          <w:color w:val="auto"/>
          <w:sz w:val="24"/>
          <w:szCs w:val="24"/>
        </w:rPr>
      </w:pPr>
      <w:bookmarkStart w:id="186" w:name="_Toc66024811"/>
      <w:bookmarkStart w:id="187" w:name="_Toc66024934"/>
      <w:r w:rsidRPr="00E6417D">
        <w:rPr>
          <w:color w:val="auto"/>
          <w:sz w:val="24"/>
          <w:szCs w:val="24"/>
        </w:rPr>
        <w:t xml:space="preserve">Gambar 5. </w:t>
      </w:r>
      <w:r w:rsidRPr="00E6417D">
        <w:rPr>
          <w:color w:val="auto"/>
          <w:sz w:val="24"/>
          <w:szCs w:val="24"/>
        </w:rPr>
        <w:fldChar w:fldCharType="begin"/>
      </w:r>
      <w:r w:rsidRPr="00E6417D">
        <w:rPr>
          <w:color w:val="auto"/>
          <w:sz w:val="24"/>
          <w:szCs w:val="24"/>
        </w:rPr>
        <w:instrText xml:space="preserve"> SEQ Gambar_5. \* ARABIC </w:instrText>
      </w:r>
      <w:r w:rsidRPr="00E6417D">
        <w:rPr>
          <w:color w:val="auto"/>
          <w:sz w:val="24"/>
          <w:szCs w:val="24"/>
        </w:rPr>
        <w:fldChar w:fldCharType="separate"/>
      </w:r>
      <w:r w:rsidR="00A66F9E">
        <w:rPr>
          <w:noProof/>
          <w:color w:val="auto"/>
          <w:sz w:val="24"/>
          <w:szCs w:val="24"/>
        </w:rPr>
        <w:t>10</w:t>
      </w:r>
      <w:r w:rsidRPr="00E6417D">
        <w:rPr>
          <w:color w:val="auto"/>
          <w:sz w:val="24"/>
          <w:szCs w:val="24"/>
        </w:rPr>
        <w:fldChar w:fldCharType="end"/>
      </w:r>
      <w:r>
        <w:rPr>
          <w:color w:val="auto"/>
          <w:sz w:val="24"/>
          <w:szCs w:val="24"/>
        </w:rPr>
        <w:t xml:space="preserve"> : </w:t>
      </w:r>
      <w:r>
        <w:rPr>
          <w:b w:val="0"/>
          <w:bCs w:val="0"/>
          <w:color w:val="auto"/>
          <w:sz w:val="24"/>
          <w:szCs w:val="24"/>
        </w:rPr>
        <w:t xml:space="preserve">Tampilan </w:t>
      </w:r>
      <w:r w:rsidRPr="003E0D39">
        <w:rPr>
          <w:b w:val="0"/>
          <w:bCs w:val="0"/>
          <w:i/>
          <w:iCs/>
          <w:color w:val="auto"/>
          <w:sz w:val="24"/>
          <w:szCs w:val="24"/>
        </w:rPr>
        <w:t>Form</w:t>
      </w:r>
      <w:r>
        <w:rPr>
          <w:b w:val="0"/>
          <w:bCs w:val="0"/>
          <w:color w:val="auto"/>
          <w:sz w:val="24"/>
          <w:szCs w:val="24"/>
        </w:rPr>
        <w:t xml:space="preserve"> Alternatif</w:t>
      </w:r>
      <w:bookmarkEnd w:id="186"/>
      <w:bookmarkEnd w:id="187"/>
    </w:p>
    <w:p w:rsidR="008B61A4" w:rsidRDefault="008B61A4" w:rsidP="008B61A4">
      <w:pPr>
        <w:spacing w:line="360" w:lineRule="auto"/>
        <w:ind w:firstLine="426"/>
        <w:jc w:val="both"/>
      </w:pPr>
      <w:r w:rsidRPr="00E6417D">
        <w:rPr>
          <w:lang w:val="fi-FI"/>
        </w:rPr>
        <w:t xml:space="preserve">Pada tampilan ini digunakan untuk masuk pada halaman alternatif dimana menampilkan data Kode, nama </w:t>
      </w:r>
      <w:r w:rsidRPr="00E6417D">
        <w:t>alternatif, aksi</w:t>
      </w:r>
      <w:r>
        <w:t>,</w:t>
      </w:r>
      <w:r w:rsidRPr="00E6417D">
        <w:t xml:space="preserve"> </w:t>
      </w:r>
      <w:r>
        <w:t>pencarian</w:t>
      </w:r>
      <w:r w:rsidRPr="00E6417D">
        <w:t>, tambah,</w:t>
      </w:r>
      <w:r>
        <w:t xml:space="preserve"> cetak,</w:t>
      </w:r>
      <w:r w:rsidRPr="00E6417D">
        <w:t xml:space="preserve"> ubah dan hapus.</w:t>
      </w:r>
    </w:p>
    <w:p w:rsidR="008B61A4" w:rsidRPr="0056513D" w:rsidRDefault="008B61A4" w:rsidP="008B61A4">
      <w:pPr>
        <w:spacing w:after="0" w:line="360" w:lineRule="auto"/>
        <w:ind w:firstLine="426"/>
        <w:jc w:val="both"/>
      </w:pPr>
      <w:r>
        <w:rPr>
          <w:noProof/>
          <w:lang w:eastAsia="id-ID"/>
        </w:rPr>
        <w:lastRenderedPageBreak/>
        <w:drawing>
          <wp:inline distT="0" distB="0" distL="0" distR="0" wp14:anchorId="1F934E3D" wp14:editId="712D3833">
            <wp:extent cx="5039995" cy="2243787"/>
            <wp:effectExtent l="0" t="0" r="8255" b="4445"/>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039995" cy="2243787"/>
                    </a:xfrm>
                    <a:prstGeom prst="rect">
                      <a:avLst/>
                    </a:prstGeom>
                  </pic:spPr>
                </pic:pic>
              </a:graphicData>
            </a:graphic>
          </wp:inline>
        </w:drawing>
      </w:r>
    </w:p>
    <w:p w:rsidR="008B61A4" w:rsidRPr="003E4DB8" w:rsidRDefault="008B61A4" w:rsidP="00B727C8">
      <w:pPr>
        <w:pStyle w:val="ListParagraph"/>
        <w:numPr>
          <w:ilvl w:val="1"/>
          <w:numId w:val="54"/>
        </w:numPr>
        <w:ind w:left="1134" w:hanging="708"/>
        <w:jc w:val="both"/>
      </w:pPr>
      <w:r>
        <w:t xml:space="preserve">Tampilan </w:t>
      </w:r>
      <w:r w:rsidRPr="003E0D39">
        <w:rPr>
          <w:i/>
          <w:iCs/>
        </w:rPr>
        <w:t>Form</w:t>
      </w:r>
      <w:r>
        <w:t xml:space="preserve">  Tambah Alternatif</w:t>
      </w:r>
    </w:p>
    <w:p w:rsidR="008B61A4" w:rsidRDefault="008B61A4" w:rsidP="008B61A4">
      <w:pPr>
        <w:pStyle w:val="Caption"/>
        <w:jc w:val="center"/>
        <w:rPr>
          <w:b w:val="0"/>
          <w:bCs w:val="0"/>
          <w:color w:val="auto"/>
          <w:sz w:val="24"/>
          <w:szCs w:val="24"/>
        </w:rPr>
      </w:pPr>
      <w:bookmarkStart w:id="188" w:name="_Toc66024812"/>
      <w:bookmarkStart w:id="189" w:name="_Toc66024935"/>
      <w:r w:rsidRPr="003E4DB8">
        <w:rPr>
          <w:color w:val="auto"/>
          <w:sz w:val="24"/>
          <w:szCs w:val="24"/>
        </w:rPr>
        <w:t xml:space="preserve">Gambar 5. </w:t>
      </w:r>
      <w:r w:rsidRPr="003E4DB8">
        <w:rPr>
          <w:color w:val="auto"/>
          <w:sz w:val="24"/>
          <w:szCs w:val="24"/>
        </w:rPr>
        <w:fldChar w:fldCharType="begin"/>
      </w:r>
      <w:r w:rsidRPr="003E4DB8">
        <w:rPr>
          <w:color w:val="auto"/>
          <w:sz w:val="24"/>
          <w:szCs w:val="24"/>
        </w:rPr>
        <w:instrText xml:space="preserve"> SEQ Gambar_5. \* ARABIC </w:instrText>
      </w:r>
      <w:r w:rsidRPr="003E4DB8">
        <w:rPr>
          <w:color w:val="auto"/>
          <w:sz w:val="24"/>
          <w:szCs w:val="24"/>
        </w:rPr>
        <w:fldChar w:fldCharType="separate"/>
      </w:r>
      <w:r w:rsidR="00A66F9E">
        <w:rPr>
          <w:noProof/>
          <w:color w:val="auto"/>
          <w:sz w:val="24"/>
          <w:szCs w:val="24"/>
        </w:rPr>
        <w:t>11</w:t>
      </w:r>
      <w:r w:rsidRPr="003E4DB8">
        <w:rPr>
          <w:color w:val="auto"/>
          <w:sz w:val="24"/>
          <w:szCs w:val="24"/>
        </w:rPr>
        <w:fldChar w:fldCharType="end"/>
      </w:r>
      <w:r>
        <w:rPr>
          <w:color w:val="auto"/>
          <w:sz w:val="24"/>
          <w:szCs w:val="24"/>
        </w:rPr>
        <w:t xml:space="preserve"> : </w:t>
      </w:r>
      <w:r>
        <w:rPr>
          <w:b w:val="0"/>
          <w:bCs w:val="0"/>
          <w:color w:val="auto"/>
          <w:sz w:val="24"/>
          <w:szCs w:val="24"/>
        </w:rPr>
        <w:t xml:space="preserve">Tampilan </w:t>
      </w:r>
      <w:r w:rsidRPr="003E0D39">
        <w:rPr>
          <w:b w:val="0"/>
          <w:bCs w:val="0"/>
          <w:i/>
          <w:iCs/>
          <w:color w:val="auto"/>
          <w:sz w:val="24"/>
          <w:szCs w:val="24"/>
        </w:rPr>
        <w:t>Form</w:t>
      </w:r>
      <w:r>
        <w:rPr>
          <w:b w:val="0"/>
          <w:bCs w:val="0"/>
          <w:color w:val="auto"/>
          <w:sz w:val="24"/>
          <w:szCs w:val="24"/>
        </w:rPr>
        <w:t xml:space="preserve"> Tambah Alternatif</w:t>
      </w:r>
      <w:bookmarkEnd w:id="188"/>
      <w:bookmarkEnd w:id="189"/>
    </w:p>
    <w:p w:rsidR="008B61A4" w:rsidRPr="00E82D01" w:rsidRDefault="008B61A4" w:rsidP="008B61A4">
      <w:pPr>
        <w:jc w:val="both"/>
      </w:pPr>
      <w:r>
        <w:t xml:space="preserve">Form ini digunakan untuk menambah data Alternatif atau data Dosen agaar dapat dilakukan penilaian kinerja Karyawan Kontrak menggunakan metode </w:t>
      </w:r>
      <w:r>
        <w:rPr>
          <w:i/>
          <w:iCs/>
        </w:rPr>
        <w:t>Multy Attribute Utility Theory</w:t>
      </w:r>
      <w:r>
        <w:t xml:space="preserve"> (MAUT).</w:t>
      </w:r>
    </w:p>
    <w:p w:rsidR="008B61A4" w:rsidRPr="009E59F1" w:rsidRDefault="008B61A4" w:rsidP="00B727C8">
      <w:pPr>
        <w:pStyle w:val="ListParagraph"/>
        <w:numPr>
          <w:ilvl w:val="1"/>
          <w:numId w:val="54"/>
        </w:numPr>
        <w:spacing w:line="480" w:lineRule="auto"/>
        <w:ind w:left="1276" w:hanging="709"/>
        <w:jc w:val="both"/>
      </w:pPr>
      <w:r>
        <w:t xml:space="preserve">Tampilan </w:t>
      </w:r>
      <w:r w:rsidRPr="003E0D39">
        <w:rPr>
          <w:i/>
          <w:iCs/>
        </w:rPr>
        <w:t>Form</w:t>
      </w:r>
      <w:r>
        <w:t xml:space="preserve"> Ubah </w:t>
      </w:r>
      <w:r w:rsidRPr="003E0D39">
        <w:rPr>
          <w:i/>
          <w:iCs/>
        </w:rPr>
        <w:t>Password</w:t>
      </w:r>
    </w:p>
    <w:p w:rsidR="008B61A4" w:rsidRDefault="008B61A4" w:rsidP="008B61A4">
      <w:pPr>
        <w:pStyle w:val="ListParagraph"/>
        <w:ind w:left="-142"/>
        <w:jc w:val="both"/>
        <w:rPr>
          <w:noProof/>
          <w:lang w:eastAsia="id-ID"/>
        </w:rPr>
      </w:pPr>
    </w:p>
    <w:p w:rsidR="008B61A4" w:rsidRDefault="008B61A4" w:rsidP="008B61A4">
      <w:pPr>
        <w:pStyle w:val="ListParagraph"/>
        <w:ind w:left="-142"/>
        <w:jc w:val="both"/>
      </w:pPr>
      <w:r>
        <w:rPr>
          <w:noProof/>
          <w:lang w:eastAsia="id-ID"/>
        </w:rPr>
        <w:drawing>
          <wp:inline distT="0" distB="0" distL="0" distR="0" wp14:anchorId="45BB7160" wp14:editId="42F95448">
            <wp:extent cx="4914900" cy="2796540"/>
            <wp:effectExtent l="0" t="0" r="0" b="381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914900" cy="2796540"/>
                    </a:xfrm>
                    <a:prstGeom prst="rect">
                      <a:avLst/>
                    </a:prstGeom>
                  </pic:spPr>
                </pic:pic>
              </a:graphicData>
            </a:graphic>
          </wp:inline>
        </w:drawing>
      </w:r>
    </w:p>
    <w:p w:rsidR="008B61A4" w:rsidRDefault="008B61A4" w:rsidP="008B61A4">
      <w:pPr>
        <w:pStyle w:val="Caption"/>
        <w:jc w:val="center"/>
        <w:rPr>
          <w:b w:val="0"/>
          <w:bCs w:val="0"/>
          <w:color w:val="auto"/>
          <w:sz w:val="24"/>
          <w:szCs w:val="24"/>
        </w:rPr>
      </w:pPr>
      <w:bookmarkStart w:id="190" w:name="_Toc66024813"/>
      <w:bookmarkStart w:id="191" w:name="_Toc66024936"/>
      <w:r w:rsidRPr="009E59F1">
        <w:rPr>
          <w:color w:val="auto"/>
          <w:sz w:val="24"/>
          <w:szCs w:val="24"/>
        </w:rPr>
        <w:t xml:space="preserve">Gambar 5. </w:t>
      </w:r>
      <w:r w:rsidRPr="009E59F1">
        <w:rPr>
          <w:color w:val="auto"/>
          <w:sz w:val="24"/>
          <w:szCs w:val="24"/>
        </w:rPr>
        <w:fldChar w:fldCharType="begin"/>
      </w:r>
      <w:r w:rsidRPr="009E59F1">
        <w:rPr>
          <w:color w:val="auto"/>
          <w:sz w:val="24"/>
          <w:szCs w:val="24"/>
        </w:rPr>
        <w:instrText xml:space="preserve"> SEQ Gambar_5. \* ARABIC </w:instrText>
      </w:r>
      <w:r w:rsidRPr="009E59F1">
        <w:rPr>
          <w:color w:val="auto"/>
          <w:sz w:val="24"/>
          <w:szCs w:val="24"/>
        </w:rPr>
        <w:fldChar w:fldCharType="separate"/>
      </w:r>
      <w:r w:rsidR="00A66F9E">
        <w:rPr>
          <w:noProof/>
          <w:color w:val="auto"/>
          <w:sz w:val="24"/>
          <w:szCs w:val="24"/>
        </w:rPr>
        <w:t>12</w:t>
      </w:r>
      <w:r w:rsidRPr="009E59F1">
        <w:rPr>
          <w:color w:val="auto"/>
          <w:sz w:val="24"/>
          <w:szCs w:val="24"/>
        </w:rPr>
        <w:fldChar w:fldCharType="end"/>
      </w:r>
      <w:r>
        <w:rPr>
          <w:color w:val="auto"/>
          <w:sz w:val="24"/>
          <w:szCs w:val="24"/>
        </w:rPr>
        <w:t xml:space="preserve"> : </w:t>
      </w:r>
      <w:r>
        <w:rPr>
          <w:b w:val="0"/>
          <w:bCs w:val="0"/>
          <w:color w:val="auto"/>
          <w:sz w:val="24"/>
          <w:szCs w:val="24"/>
        </w:rPr>
        <w:t xml:space="preserve">Tampilan </w:t>
      </w:r>
      <w:r w:rsidRPr="003E0D39">
        <w:rPr>
          <w:b w:val="0"/>
          <w:bCs w:val="0"/>
          <w:i/>
          <w:iCs/>
          <w:color w:val="auto"/>
          <w:sz w:val="24"/>
          <w:szCs w:val="24"/>
        </w:rPr>
        <w:t>Form</w:t>
      </w:r>
      <w:r>
        <w:rPr>
          <w:b w:val="0"/>
          <w:bCs w:val="0"/>
          <w:color w:val="auto"/>
          <w:sz w:val="24"/>
          <w:szCs w:val="24"/>
        </w:rPr>
        <w:t xml:space="preserve"> Ubah </w:t>
      </w:r>
      <w:r w:rsidRPr="003E0D39">
        <w:rPr>
          <w:b w:val="0"/>
          <w:bCs w:val="0"/>
          <w:i/>
          <w:iCs/>
          <w:color w:val="auto"/>
          <w:sz w:val="24"/>
          <w:szCs w:val="24"/>
        </w:rPr>
        <w:t>Password</w:t>
      </w:r>
      <w:bookmarkEnd w:id="190"/>
      <w:bookmarkEnd w:id="191"/>
    </w:p>
    <w:p w:rsidR="008B61A4" w:rsidRPr="0058362B" w:rsidRDefault="008B61A4" w:rsidP="008B61A4">
      <w:r w:rsidRPr="003E0D39">
        <w:rPr>
          <w:i/>
          <w:iCs/>
        </w:rPr>
        <w:t>Form</w:t>
      </w:r>
      <w:r>
        <w:t xml:space="preserve"> ini digunakan untuk mengubah </w:t>
      </w:r>
      <w:r w:rsidRPr="003E0D39">
        <w:rPr>
          <w:i/>
          <w:iCs/>
        </w:rPr>
        <w:t>password</w:t>
      </w:r>
      <w:r>
        <w:t xml:space="preserve"> dari program penilaian kinerja dosen.</w:t>
      </w:r>
    </w:p>
    <w:p w:rsidR="008B61A4" w:rsidRDefault="008B61A4" w:rsidP="008B61A4">
      <w:pPr>
        <w:pStyle w:val="Heading1"/>
        <w:spacing w:before="0" w:line="360" w:lineRule="auto"/>
        <w:rPr>
          <w:rFonts w:cs="Times New Roman"/>
          <w:b/>
          <w:bCs/>
          <w:sz w:val="28"/>
          <w:szCs w:val="28"/>
        </w:rPr>
        <w:sectPr w:rsidR="008B61A4" w:rsidSect="008B61A4">
          <w:headerReference w:type="default" r:id="rId76"/>
          <w:footerReference w:type="default" r:id="rId77"/>
          <w:type w:val="nextColumn"/>
          <w:pgSz w:w="11906" w:h="16838" w:code="9"/>
          <w:pgMar w:top="2268" w:right="1701" w:bottom="1701" w:left="2268" w:header="708" w:footer="708" w:gutter="0"/>
          <w:cols w:space="708"/>
          <w:titlePg/>
          <w:docGrid w:linePitch="360"/>
        </w:sectPr>
      </w:pPr>
    </w:p>
    <w:p w:rsidR="008B61A4" w:rsidRDefault="008B61A4" w:rsidP="008B61A4">
      <w:pPr>
        <w:pStyle w:val="Heading1"/>
        <w:spacing w:before="0" w:line="360" w:lineRule="auto"/>
        <w:rPr>
          <w:rFonts w:cs="Times New Roman"/>
          <w:b/>
          <w:bCs/>
          <w:sz w:val="28"/>
          <w:szCs w:val="28"/>
        </w:rPr>
      </w:pPr>
      <w:bookmarkStart w:id="192" w:name="_Toc85504185"/>
      <w:r>
        <w:rPr>
          <w:rFonts w:cs="Times New Roman"/>
          <w:b/>
          <w:bCs/>
          <w:sz w:val="28"/>
          <w:szCs w:val="28"/>
        </w:rPr>
        <w:lastRenderedPageBreak/>
        <w:t>BAB VI</w:t>
      </w:r>
      <w:bookmarkEnd w:id="192"/>
      <w:r>
        <w:rPr>
          <w:rFonts w:cs="Times New Roman"/>
          <w:b/>
          <w:bCs/>
          <w:sz w:val="28"/>
          <w:szCs w:val="28"/>
        </w:rPr>
        <w:t xml:space="preserve"> </w:t>
      </w:r>
    </w:p>
    <w:p w:rsidR="008B61A4" w:rsidRPr="00160206" w:rsidRDefault="008B61A4" w:rsidP="008B61A4">
      <w:pPr>
        <w:pStyle w:val="Heading1"/>
        <w:spacing w:before="0" w:line="360" w:lineRule="auto"/>
        <w:rPr>
          <w:rFonts w:cs="Times New Roman"/>
          <w:b/>
          <w:bCs/>
          <w:sz w:val="28"/>
          <w:szCs w:val="28"/>
        </w:rPr>
      </w:pPr>
      <w:bookmarkStart w:id="193" w:name="_Toc85504186"/>
      <w:r>
        <w:rPr>
          <w:rFonts w:cs="Times New Roman"/>
          <w:b/>
          <w:bCs/>
          <w:sz w:val="28"/>
          <w:szCs w:val="28"/>
        </w:rPr>
        <w:t>PENUTUP</w:t>
      </w:r>
      <w:bookmarkEnd w:id="193"/>
    </w:p>
    <w:p w:rsidR="008B61A4" w:rsidRDefault="008B61A4" w:rsidP="008B61A4"/>
    <w:p w:rsidR="008B61A4" w:rsidRDefault="008B61A4" w:rsidP="00B727C8">
      <w:pPr>
        <w:pStyle w:val="Heading2"/>
        <w:numPr>
          <w:ilvl w:val="0"/>
          <w:numId w:val="51"/>
        </w:numPr>
        <w:spacing w:before="0" w:line="360" w:lineRule="auto"/>
        <w:ind w:left="426"/>
        <w:rPr>
          <w:rFonts w:cs="Times New Roman"/>
          <w:b w:val="0"/>
          <w:bCs w:val="0"/>
          <w:szCs w:val="24"/>
        </w:rPr>
      </w:pPr>
      <w:r>
        <w:rPr>
          <w:rFonts w:cs="Times New Roman"/>
          <w:szCs w:val="24"/>
        </w:rPr>
        <w:t xml:space="preserve"> </w:t>
      </w:r>
      <w:bookmarkStart w:id="194" w:name="_Toc85504187"/>
      <w:r>
        <w:rPr>
          <w:rFonts w:cs="Times New Roman"/>
          <w:szCs w:val="24"/>
        </w:rPr>
        <w:t>Kesimpulan</w:t>
      </w:r>
      <w:bookmarkEnd w:id="194"/>
    </w:p>
    <w:p w:rsidR="008B61A4" w:rsidRDefault="008B61A4" w:rsidP="008B61A4">
      <w:pPr>
        <w:spacing w:line="360" w:lineRule="auto"/>
        <w:ind w:left="426"/>
        <w:jc w:val="both"/>
      </w:pPr>
      <w:r>
        <w:t>Berdasarkan Analisa dari bab-bab di atas, maka dapat ditarik kesimpulan sebagai berikut :</w:t>
      </w:r>
    </w:p>
    <w:p w:rsidR="008B61A4" w:rsidRDefault="008B61A4" w:rsidP="00B727C8">
      <w:pPr>
        <w:pStyle w:val="ListParagraph"/>
        <w:numPr>
          <w:ilvl w:val="4"/>
          <w:numId w:val="45"/>
        </w:numPr>
        <w:spacing w:line="360" w:lineRule="auto"/>
        <w:ind w:left="709"/>
        <w:jc w:val="both"/>
      </w:pPr>
      <w:r>
        <w:t xml:space="preserve">Metode </w:t>
      </w:r>
      <w:r>
        <w:rPr>
          <w:i/>
          <w:iCs/>
        </w:rPr>
        <w:t xml:space="preserve">Multy Attribute Utility Theory </w:t>
      </w:r>
      <w:r>
        <w:t>(MAUT) mampu melakukan pengolahan data Karyawan dengan menghasilkan beberapa keputusan yaitu nilai karyawan yang tertinggi sampai ke terendah.</w:t>
      </w:r>
    </w:p>
    <w:p w:rsidR="008B61A4" w:rsidRDefault="008B61A4" w:rsidP="00B727C8">
      <w:pPr>
        <w:pStyle w:val="ListParagraph"/>
        <w:numPr>
          <w:ilvl w:val="4"/>
          <w:numId w:val="45"/>
        </w:numPr>
        <w:spacing w:line="360" w:lineRule="auto"/>
        <w:ind w:left="709"/>
        <w:jc w:val="both"/>
      </w:pPr>
      <w:r w:rsidRPr="003E0D39">
        <w:t>Hasil Penelitian ini dapat memberikan informasi mengenai dat</w:t>
      </w:r>
      <w:r>
        <w:t>a Alternatif Nilai kinerja Karyawan</w:t>
      </w:r>
      <w:r w:rsidRPr="003E0D39">
        <w:t>.</w:t>
      </w:r>
    </w:p>
    <w:p w:rsidR="008B61A4" w:rsidRPr="0058362B" w:rsidRDefault="008B61A4" w:rsidP="00B727C8">
      <w:pPr>
        <w:pStyle w:val="ListParagraph"/>
        <w:numPr>
          <w:ilvl w:val="4"/>
          <w:numId w:val="45"/>
        </w:numPr>
        <w:spacing w:line="360" w:lineRule="auto"/>
        <w:ind w:left="709"/>
        <w:jc w:val="both"/>
      </w:pPr>
      <w:r w:rsidRPr="003E0D39">
        <w:t>Hasil Penelitian ini</w:t>
      </w:r>
      <w:r>
        <w:t xml:space="preserve"> mampu menunjukan terdapat Karyawan</w:t>
      </w:r>
      <w:r w:rsidRPr="003E0D39">
        <w:t xml:space="preserve"> yang memiliki nilai tertinggi, melalui perengkingan.</w:t>
      </w:r>
    </w:p>
    <w:p w:rsidR="008B61A4" w:rsidRDefault="008B61A4" w:rsidP="00B727C8">
      <w:pPr>
        <w:pStyle w:val="Heading2"/>
        <w:numPr>
          <w:ilvl w:val="0"/>
          <w:numId w:val="51"/>
        </w:numPr>
        <w:spacing w:before="0" w:line="360" w:lineRule="auto"/>
        <w:ind w:left="426"/>
        <w:rPr>
          <w:rFonts w:cs="Times New Roman"/>
          <w:b w:val="0"/>
          <w:bCs w:val="0"/>
          <w:szCs w:val="24"/>
        </w:rPr>
      </w:pPr>
      <w:r>
        <w:rPr>
          <w:rFonts w:cs="Times New Roman"/>
          <w:szCs w:val="24"/>
        </w:rPr>
        <w:t xml:space="preserve"> </w:t>
      </w:r>
      <w:bookmarkStart w:id="195" w:name="_Toc85504188"/>
      <w:r>
        <w:rPr>
          <w:rFonts w:cs="Times New Roman"/>
          <w:szCs w:val="24"/>
        </w:rPr>
        <w:t>Saran</w:t>
      </w:r>
      <w:bookmarkEnd w:id="195"/>
    </w:p>
    <w:p w:rsidR="008B61A4" w:rsidRDefault="008B61A4" w:rsidP="008B61A4">
      <w:pPr>
        <w:spacing w:line="360" w:lineRule="auto"/>
        <w:ind w:left="426"/>
        <w:jc w:val="both"/>
      </w:pPr>
      <w:r>
        <w:t>Setelah melakukan penelitian Sistem Pendukung Keputusan Penilaian Kinerja Karyawan pada PT.Telkom Marisa, maka penulis mencoba memberikan saran-saran diantaranya sebagai berikut :</w:t>
      </w:r>
    </w:p>
    <w:p w:rsidR="008B61A4" w:rsidRDefault="008B61A4" w:rsidP="00B727C8">
      <w:pPr>
        <w:pStyle w:val="ListParagraph"/>
        <w:numPr>
          <w:ilvl w:val="3"/>
          <w:numId w:val="44"/>
        </w:numPr>
        <w:spacing w:line="360" w:lineRule="auto"/>
        <w:ind w:left="709"/>
        <w:jc w:val="both"/>
      </w:pPr>
      <w:r>
        <w:t>Pengembangan penelitian lebih lanjut pada sistem agar dapat dikembangkan dengan mencoba beberapa metode lain untuk sistem pendukung keputusan penilaian kinerja Karyawan Kontrak sehingga dapat diberikan pembandingan untuk hasil rekomendasi metode yang di berikan lebih tepat.</w:t>
      </w:r>
    </w:p>
    <w:p w:rsidR="008B61A4" w:rsidRPr="007C0F86" w:rsidRDefault="008B61A4" w:rsidP="00B727C8">
      <w:pPr>
        <w:pStyle w:val="ListParagraph"/>
        <w:numPr>
          <w:ilvl w:val="3"/>
          <w:numId w:val="44"/>
        </w:numPr>
        <w:spacing w:line="360" w:lineRule="auto"/>
        <w:ind w:left="709"/>
        <w:jc w:val="both"/>
      </w:pPr>
      <w:r w:rsidRPr="007C0F86">
        <w:t>Sistem ini belum di lengkapi dengan sistem keamanan yang lebih baik sehingga pengembangan untuk metode</w:t>
      </w:r>
      <w:r>
        <w:t xml:space="preserve"> </w:t>
      </w:r>
      <w:r>
        <w:rPr>
          <w:i/>
          <w:iCs/>
        </w:rPr>
        <w:t>Multy Attribute Utility Theory</w:t>
      </w:r>
      <w:r w:rsidRPr="007C0F86">
        <w:t xml:space="preserve"> </w:t>
      </w:r>
      <w:r>
        <w:t>(</w:t>
      </w:r>
      <w:r w:rsidRPr="007C0F86">
        <w:t>MAUT</w:t>
      </w:r>
      <w:r>
        <w:t>)</w:t>
      </w:r>
      <w:r w:rsidRPr="007C0F86">
        <w:t xml:space="preserve"> dapat ditambahkan dengan sistem keamanan yang lebih tinggi.</w:t>
      </w:r>
    </w:p>
    <w:p w:rsidR="008B61A4" w:rsidRDefault="008B61A4" w:rsidP="008B61A4">
      <w:pPr>
        <w:spacing w:line="360" w:lineRule="auto"/>
        <w:jc w:val="both"/>
      </w:pPr>
    </w:p>
    <w:p w:rsidR="008B61A4" w:rsidRDefault="008B61A4" w:rsidP="008B61A4">
      <w:pPr>
        <w:spacing w:line="360" w:lineRule="auto"/>
        <w:jc w:val="both"/>
      </w:pPr>
    </w:p>
    <w:p w:rsidR="008B61A4" w:rsidRPr="00B9101F" w:rsidRDefault="008B61A4" w:rsidP="008B61A4">
      <w:pPr>
        <w:spacing w:line="360" w:lineRule="auto"/>
        <w:jc w:val="both"/>
      </w:pPr>
    </w:p>
    <w:p w:rsidR="008B61A4" w:rsidRDefault="008B61A4" w:rsidP="008B61A4">
      <w:pPr>
        <w:spacing w:line="360" w:lineRule="auto"/>
        <w:jc w:val="center"/>
        <w:rPr>
          <w:b/>
          <w:bCs/>
          <w:sz w:val="28"/>
          <w:szCs w:val="28"/>
        </w:rPr>
        <w:sectPr w:rsidR="008B61A4" w:rsidSect="008B61A4">
          <w:pgSz w:w="11906" w:h="16838" w:code="9"/>
          <w:pgMar w:top="2268" w:right="1701" w:bottom="1701" w:left="2268" w:header="708" w:footer="708" w:gutter="0"/>
          <w:cols w:space="708"/>
          <w:titlePg/>
          <w:docGrid w:linePitch="360"/>
        </w:sectPr>
      </w:pPr>
    </w:p>
    <w:p w:rsidR="008B61A4" w:rsidRPr="00BF1990" w:rsidRDefault="008B61A4" w:rsidP="008B61A4">
      <w:pPr>
        <w:spacing w:line="360" w:lineRule="auto"/>
        <w:jc w:val="center"/>
        <w:rPr>
          <w:b/>
          <w:bCs/>
          <w:sz w:val="28"/>
          <w:szCs w:val="28"/>
        </w:rPr>
      </w:pPr>
      <w:r>
        <w:rPr>
          <w:b/>
          <w:bCs/>
          <w:sz w:val="28"/>
          <w:szCs w:val="28"/>
        </w:rPr>
        <w:lastRenderedPageBreak/>
        <w:t>DAFTAR PUSTAKA</w:t>
      </w:r>
    </w:p>
    <w:p w:rsidR="008B61A4" w:rsidRPr="00407D9C" w:rsidRDefault="008B61A4" w:rsidP="00B727C8">
      <w:pPr>
        <w:pStyle w:val="ListParagraph"/>
        <w:numPr>
          <w:ilvl w:val="0"/>
          <w:numId w:val="38"/>
        </w:numPr>
        <w:spacing w:line="360" w:lineRule="auto"/>
        <w:ind w:left="567"/>
        <w:jc w:val="both"/>
      </w:pPr>
      <w:r>
        <w:t>Kasmawati</w:t>
      </w:r>
      <w:r w:rsidRPr="00407D9C">
        <w:t xml:space="preserve"> [JURNAL IDAARAH, VOL. II, NO. 2, DESEMBER 2018]</w:t>
      </w:r>
    </w:p>
    <w:p w:rsidR="008B61A4" w:rsidRPr="00407D9C" w:rsidRDefault="008B61A4" w:rsidP="00B727C8">
      <w:pPr>
        <w:pStyle w:val="ListParagraph"/>
        <w:numPr>
          <w:ilvl w:val="0"/>
          <w:numId w:val="38"/>
        </w:numPr>
        <w:spacing w:line="360" w:lineRule="auto"/>
        <w:ind w:left="567"/>
        <w:jc w:val="both"/>
      </w:pPr>
      <w:r w:rsidRPr="00C84EA3">
        <w:rPr>
          <w:bCs/>
          <w:color w:val="000000"/>
          <w:shd w:val="clear" w:color="auto" w:fill="FFFFFF"/>
        </w:rPr>
        <w:t>Siti Noni Evita, Wa Ode Zusnita Muizu &amp; Raden Tri Wahyu Atmojo</w:t>
      </w:r>
      <w:r>
        <w:rPr>
          <w:bCs/>
          <w:color w:val="000000"/>
          <w:shd w:val="clear" w:color="auto" w:fill="FFFFFF"/>
        </w:rPr>
        <w:tab/>
        <w:t>[</w:t>
      </w:r>
      <w:r w:rsidRPr="00407D9C">
        <w:rPr>
          <w:bCs/>
          <w:color w:val="000000"/>
          <w:shd w:val="clear" w:color="auto" w:fill="FFFFFF"/>
        </w:rPr>
        <w:t>Pekbis Jurnal, Vol.9, No.1, Maret 2017 : 18- 32</w:t>
      </w:r>
      <w:r>
        <w:rPr>
          <w:bCs/>
          <w:color w:val="000000"/>
          <w:shd w:val="clear" w:color="auto" w:fill="FFFFFF"/>
        </w:rPr>
        <w:t>]</w:t>
      </w:r>
    </w:p>
    <w:p w:rsidR="008B61A4" w:rsidRDefault="008B61A4" w:rsidP="00B727C8">
      <w:pPr>
        <w:pStyle w:val="ListParagraph"/>
        <w:numPr>
          <w:ilvl w:val="0"/>
          <w:numId w:val="38"/>
        </w:numPr>
        <w:spacing w:line="360" w:lineRule="auto"/>
        <w:ind w:left="567" w:hanging="425"/>
        <w:jc w:val="both"/>
      </w:pPr>
      <w:r w:rsidRPr="00CF0F6B">
        <w:rPr>
          <w:bCs/>
          <w:color w:val="000000"/>
          <w:shd w:val="clear" w:color="auto" w:fill="FFFFFF"/>
        </w:rPr>
        <w:t>Bonifatius Darmasto1*, Kamaliah2, dan Restu Agusti2</w:t>
      </w:r>
      <w:r>
        <w:rPr>
          <w:bCs/>
          <w:color w:val="000000"/>
          <w:shd w:val="clear" w:color="auto" w:fill="FFFFFF"/>
        </w:rPr>
        <w:t xml:space="preserve"> [</w:t>
      </w:r>
      <w:r w:rsidRPr="00C84EA3">
        <w:rPr>
          <w:bCs/>
          <w:color w:val="000000"/>
          <w:shd w:val="clear" w:color="auto" w:fill="FFFFFF"/>
        </w:rPr>
        <w:t>Jurnal </w:t>
      </w:r>
      <w:r w:rsidRPr="00C84EA3">
        <w:rPr>
          <w:color w:val="000000"/>
          <w:shd w:val="clear" w:color="auto" w:fill="FFFFFF"/>
        </w:rPr>
        <w:t>SOROT </w:t>
      </w:r>
      <w:r w:rsidRPr="00C84EA3">
        <w:rPr>
          <w:bCs/>
          <w:color w:val="000000"/>
          <w:shd w:val="clear" w:color="auto" w:fill="FFFFFF"/>
        </w:rPr>
        <w:t>9 (1) Lembaga Penelitian Universitas Riau ISSN 1907 – 364X, 70 – 85</w:t>
      </w:r>
      <w:r>
        <w:rPr>
          <w:bCs/>
          <w:color w:val="000000"/>
          <w:shd w:val="clear" w:color="auto" w:fill="FFFFFF"/>
        </w:rPr>
        <w:t>]</w:t>
      </w:r>
    </w:p>
    <w:p w:rsidR="008B61A4" w:rsidRPr="00CF0F6B" w:rsidRDefault="008B61A4" w:rsidP="00B727C8">
      <w:pPr>
        <w:pStyle w:val="ListParagraph"/>
        <w:numPr>
          <w:ilvl w:val="0"/>
          <w:numId w:val="38"/>
        </w:numPr>
        <w:spacing w:line="360" w:lineRule="auto"/>
        <w:ind w:left="567" w:hanging="425"/>
        <w:jc w:val="both"/>
      </w:pPr>
      <w:r w:rsidRPr="00CF0F6B">
        <w:t>Muh.Rifqi Maulana,</w:t>
      </w:r>
      <w:r w:rsidRPr="00CF0F6B">
        <w:tab/>
        <w:t>[jurnal ilmiah ICTeah Vol.x No.1 Januari 2012]</w:t>
      </w:r>
    </w:p>
    <w:p w:rsidR="008B61A4" w:rsidRDefault="008B61A4" w:rsidP="00B727C8">
      <w:pPr>
        <w:pStyle w:val="ListParagraph"/>
        <w:numPr>
          <w:ilvl w:val="0"/>
          <w:numId w:val="38"/>
        </w:numPr>
        <w:spacing w:line="360" w:lineRule="auto"/>
        <w:ind w:left="284" w:hanging="142"/>
        <w:jc w:val="both"/>
      </w:pPr>
      <w:r w:rsidRPr="00C84EA3">
        <w:t xml:space="preserve">Androh G. Onibala1 Ivonne L. Saerang2 Lucky O. H. Dotulong3 </w:t>
      </w:r>
      <w:r>
        <w:t>[</w:t>
      </w:r>
      <w:r w:rsidRPr="00C84EA3">
        <w:t xml:space="preserve">Jurnal </w:t>
      </w:r>
      <w:r>
        <w:t xml:space="preserve">    </w:t>
      </w:r>
      <w:r>
        <w:tab/>
      </w:r>
      <w:r w:rsidRPr="00C84EA3">
        <w:t>EMBA Vol.5 No.2 Juni 2017, Hal.380 – 387</w:t>
      </w:r>
    </w:p>
    <w:p w:rsidR="008B61A4" w:rsidRDefault="008B61A4" w:rsidP="00B727C8">
      <w:pPr>
        <w:pStyle w:val="ListParagraph"/>
        <w:numPr>
          <w:ilvl w:val="0"/>
          <w:numId w:val="38"/>
        </w:numPr>
        <w:spacing w:line="360" w:lineRule="auto"/>
        <w:ind w:left="284" w:hanging="142"/>
        <w:jc w:val="both"/>
      </w:pPr>
      <w:r w:rsidRPr="00CF0F6B">
        <w:t xml:space="preserve">Febryantahanuji 1, Iman Saufik Suasana 2, Anna Lia Nurul Hidayah </w:t>
      </w:r>
      <w:r>
        <w:tab/>
      </w:r>
      <w:r w:rsidRPr="00CF0F6B">
        <w:t>[Journal of Information Technology – Vol. 2 No. 1 (2020)]</w:t>
      </w:r>
    </w:p>
    <w:p w:rsidR="008B61A4" w:rsidRDefault="008B61A4" w:rsidP="00B727C8">
      <w:pPr>
        <w:pStyle w:val="ListParagraph"/>
        <w:numPr>
          <w:ilvl w:val="0"/>
          <w:numId w:val="38"/>
        </w:numPr>
        <w:spacing w:line="360" w:lineRule="auto"/>
        <w:ind w:left="284" w:hanging="142"/>
        <w:jc w:val="both"/>
      </w:pPr>
      <w:r w:rsidRPr="00CF0F6B">
        <w:rPr>
          <w:lang w:val="en-US"/>
        </w:rPr>
        <w:t xml:space="preserve">Aldo Dasril, Putra Nusraka, and Munir Zainul, “Sistem Pendukung </w:t>
      </w:r>
      <w:r>
        <w:tab/>
      </w:r>
      <w:r w:rsidRPr="00CF0F6B">
        <w:rPr>
          <w:lang w:val="en-US"/>
        </w:rPr>
        <w:t xml:space="preserve">Keputusan Penilaian Kinerja Dosen dengan menggunakan Metode Multy </w:t>
      </w:r>
      <w:r>
        <w:tab/>
      </w:r>
      <w:r w:rsidRPr="00CF0F6B">
        <w:rPr>
          <w:lang w:val="en-US"/>
        </w:rPr>
        <w:t xml:space="preserve">Attribute Utility Theory (MAUT),” ISSN : Jurnal Sistem Informasi dan </w:t>
      </w:r>
      <w:r>
        <w:tab/>
      </w:r>
      <w:r w:rsidRPr="00CF0F6B">
        <w:rPr>
          <w:lang w:val="en-US"/>
        </w:rPr>
        <w:t>Manajemen, Vol. 7, No. 2, pp.16-22, Desember 2019.</w:t>
      </w:r>
    </w:p>
    <w:p w:rsidR="008B61A4" w:rsidRPr="00CF0F6B" w:rsidRDefault="008B61A4" w:rsidP="00B727C8">
      <w:pPr>
        <w:pStyle w:val="ListParagraph"/>
        <w:numPr>
          <w:ilvl w:val="0"/>
          <w:numId w:val="38"/>
        </w:numPr>
        <w:spacing w:line="360" w:lineRule="auto"/>
        <w:ind w:left="284" w:hanging="142"/>
        <w:jc w:val="both"/>
      </w:pPr>
      <w:r w:rsidRPr="00CF0F6B">
        <w:rPr>
          <w:lang w:val="en-US"/>
        </w:rPr>
        <w:t>Siringoringo Franky and Purba N.O.D, “</w:t>
      </w:r>
      <w:r w:rsidRPr="00CF0F6B">
        <w:t xml:space="preserve">Sistem Pendukung Keputusan </w:t>
      </w:r>
      <w:r>
        <w:tab/>
      </w:r>
      <w:r w:rsidRPr="00CF0F6B">
        <w:t xml:space="preserve">Penilaian Kinerja Dosen dengan Metode Maut (Multi Attribute Utility </w:t>
      </w:r>
      <w:r>
        <w:tab/>
      </w:r>
      <w:r w:rsidRPr="00CF0F6B">
        <w:t xml:space="preserve">Theory),” </w:t>
      </w:r>
      <w:r w:rsidRPr="00CF0F6B">
        <w:rPr>
          <w:i/>
        </w:rPr>
        <w:t xml:space="preserve">Seminar Nasional Sains &amp; Teknologi Informasi (SENSASI), </w:t>
      </w:r>
      <w:r w:rsidRPr="00CF0F6B">
        <w:t xml:space="preserve">pp. </w:t>
      </w:r>
      <w:r>
        <w:tab/>
      </w:r>
      <w:r w:rsidRPr="00CF0F6B">
        <w:t>406-411, Medan, Juli 2019.</w:t>
      </w:r>
    </w:p>
    <w:p w:rsidR="008B61A4" w:rsidRPr="00CF0F6B" w:rsidRDefault="008B61A4" w:rsidP="00B727C8">
      <w:pPr>
        <w:pStyle w:val="ListParagraph"/>
        <w:numPr>
          <w:ilvl w:val="0"/>
          <w:numId w:val="38"/>
        </w:numPr>
        <w:spacing w:line="360" w:lineRule="auto"/>
        <w:ind w:left="284" w:hanging="142"/>
        <w:jc w:val="both"/>
      </w:pPr>
      <w:r w:rsidRPr="00CF0F6B">
        <w:t xml:space="preserve">Sutarman, “Buku Pengantar Teknologi Informasi,” Jakarta: Bumi Aksara, </w:t>
      </w:r>
      <w:r>
        <w:tab/>
      </w:r>
      <w:r w:rsidRPr="00CF0F6B">
        <w:t>2012.</w:t>
      </w:r>
    </w:p>
    <w:p w:rsidR="008B61A4" w:rsidRPr="00CF0F6B" w:rsidRDefault="008B61A4" w:rsidP="00B727C8">
      <w:pPr>
        <w:pStyle w:val="ListParagraph"/>
        <w:numPr>
          <w:ilvl w:val="0"/>
          <w:numId w:val="38"/>
        </w:numPr>
        <w:spacing w:line="360" w:lineRule="auto"/>
        <w:ind w:left="284" w:hanging="142"/>
        <w:jc w:val="both"/>
      </w:pPr>
      <w:r w:rsidRPr="00CF0F6B">
        <w:t xml:space="preserve">Pratiwi, H.,  “Buku Ajar Sistem Pendukung Keputusan,” Samarinda: </w:t>
      </w:r>
      <w:r>
        <w:tab/>
      </w:r>
      <w:r w:rsidRPr="00CF0F6B">
        <w:t>Goresan Pena, 2016</w:t>
      </w:r>
    </w:p>
    <w:p w:rsidR="008B61A4" w:rsidRPr="00CF0F6B" w:rsidRDefault="008B61A4" w:rsidP="00B727C8">
      <w:pPr>
        <w:pStyle w:val="ListParagraph"/>
        <w:numPr>
          <w:ilvl w:val="0"/>
          <w:numId w:val="38"/>
        </w:numPr>
        <w:spacing w:line="360" w:lineRule="auto"/>
        <w:ind w:left="284" w:hanging="142"/>
        <w:jc w:val="both"/>
      </w:pPr>
      <w:r w:rsidRPr="00CF0F6B">
        <w:t xml:space="preserve">Jurnal 21 Ardana,I Komang, et al, Manajemen Sumber Daya </w:t>
      </w:r>
      <w:r>
        <w:tab/>
      </w:r>
      <w:r w:rsidRPr="00CF0F6B">
        <w:t>Manusia,Yogyakarta: Graha Ilmu, 2012, hlm 86</w:t>
      </w:r>
    </w:p>
    <w:p w:rsidR="008B61A4" w:rsidRPr="00CF0F6B" w:rsidRDefault="008B61A4" w:rsidP="00B727C8">
      <w:pPr>
        <w:pStyle w:val="ListParagraph"/>
        <w:numPr>
          <w:ilvl w:val="0"/>
          <w:numId w:val="38"/>
        </w:numPr>
        <w:spacing w:line="360" w:lineRule="auto"/>
        <w:ind w:left="284" w:hanging="142"/>
        <w:jc w:val="both"/>
      </w:pPr>
      <w:r w:rsidRPr="00CF0F6B">
        <w:rPr>
          <w:lang w:val="id"/>
        </w:rPr>
        <w:t xml:space="preserve">Rahardjo, B., “Belajar otodidak membuat database menggunakan </w:t>
      </w:r>
      <w:r>
        <w:tab/>
      </w:r>
      <w:r w:rsidRPr="00CF0F6B">
        <w:rPr>
          <w:lang w:val="id"/>
        </w:rPr>
        <w:t>MySQL,” Bandung: Informatika, 2011.</w:t>
      </w:r>
    </w:p>
    <w:p w:rsidR="008B61A4" w:rsidRPr="00CF0F6B" w:rsidRDefault="008B61A4" w:rsidP="00B727C8">
      <w:pPr>
        <w:pStyle w:val="ListParagraph"/>
        <w:numPr>
          <w:ilvl w:val="0"/>
          <w:numId w:val="38"/>
        </w:numPr>
        <w:spacing w:line="360" w:lineRule="auto"/>
        <w:ind w:left="284" w:hanging="142"/>
        <w:jc w:val="both"/>
      </w:pPr>
      <w:r w:rsidRPr="00CF0F6B">
        <w:rPr>
          <w:lang w:val="id"/>
        </w:rPr>
        <w:t xml:space="preserve">Arief, M. R., “Pemrograman Web Dinamis Menggunakan PHP dan </w:t>
      </w:r>
      <w:r>
        <w:tab/>
      </w:r>
      <w:r w:rsidRPr="00CF0F6B">
        <w:rPr>
          <w:lang w:val="id"/>
        </w:rPr>
        <w:t>MySQL,” Andi Publisher, 2012.</w:t>
      </w:r>
    </w:p>
    <w:p w:rsidR="008B61A4" w:rsidRPr="00CF0F6B" w:rsidRDefault="008B61A4" w:rsidP="00B727C8">
      <w:pPr>
        <w:pStyle w:val="ListParagraph"/>
        <w:numPr>
          <w:ilvl w:val="0"/>
          <w:numId w:val="38"/>
        </w:numPr>
        <w:spacing w:line="360" w:lineRule="auto"/>
        <w:ind w:left="284" w:hanging="142"/>
        <w:jc w:val="both"/>
      </w:pPr>
      <w:r w:rsidRPr="00CF0F6B">
        <w:lastRenderedPageBreak/>
        <w:t>Sadeli, “</w:t>
      </w:r>
      <w:r w:rsidRPr="00CF0F6B">
        <w:rPr>
          <w:lang w:val="id"/>
        </w:rPr>
        <w:t xml:space="preserve">Dreamweaver CS6 Untuk Orang Awam,” palembang: Maxicom, </w:t>
      </w:r>
      <w:r>
        <w:tab/>
      </w:r>
      <w:r w:rsidRPr="00CF0F6B">
        <w:rPr>
          <w:lang w:val="id"/>
        </w:rPr>
        <w:t>2013.</w:t>
      </w:r>
    </w:p>
    <w:p w:rsidR="008B61A4" w:rsidRPr="00D302B7" w:rsidRDefault="008B61A4" w:rsidP="00B727C8">
      <w:pPr>
        <w:pStyle w:val="ListParagraph"/>
        <w:numPr>
          <w:ilvl w:val="0"/>
          <w:numId w:val="38"/>
        </w:numPr>
        <w:spacing w:line="360" w:lineRule="auto"/>
        <w:ind w:left="284" w:hanging="142"/>
        <w:jc w:val="both"/>
      </w:pPr>
      <w:r w:rsidRPr="00CF0F6B">
        <w:rPr>
          <w:lang w:val="id"/>
        </w:rPr>
        <w:t xml:space="preserve">Munir, “Konsep &amp; Aplikasi Photoshop dalam Pendidikan,” Bandung: </w:t>
      </w:r>
      <w:r>
        <w:tab/>
      </w:r>
      <w:r w:rsidRPr="00CF0F6B">
        <w:rPr>
          <w:lang w:val="id"/>
        </w:rPr>
        <w:t>Alfabeta, 2012.</w:t>
      </w:r>
    </w:p>
    <w:p w:rsidR="008B61A4" w:rsidRPr="007A5747" w:rsidRDefault="008B61A4" w:rsidP="00B727C8">
      <w:pPr>
        <w:pStyle w:val="ListParagraph"/>
        <w:numPr>
          <w:ilvl w:val="0"/>
          <w:numId w:val="38"/>
        </w:numPr>
        <w:spacing w:line="360" w:lineRule="auto"/>
        <w:ind w:left="426" w:hanging="284"/>
        <w:jc w:val="both"/>
        <w:rPr>
          <w:lang w:val="id"/>
        </w:rPr>
      </w:pPr>
      <w:r w:rsidRPr="00D302B7">
        <w:rPr>
          <w:lang w:val="id"/>
        </w:rPr>
        <w:t xml:space="preserve">A.S, R., &amp; Shalahuddin, M., “Rekayasa Perangkat Lunak Terstruktur dan </w:t>
      </w:r>
      <w:r>
        <w:tab/>
      </w:r>
      <w:r w:rsidRPr="00D302B7">
        <w:rPr>
          <w:lang w:val="id"/>
        </w:rPr>
        <w:t>Berorientasi Objek,” Bandung: Informatika, 2018.</w:t>
      </w:r>
    </w:p>
    <w:p w:rsidR="008B61A4" w:rsidRDefault="008B61A4" w:rsidP="00B727C8">
      <w:pPr>
        <w:pStyle w:val="ListParagraph"/>
        <w:numPr>
          <w:ilvl w:val="0"/>
          <w:numId w:val="38"/>
        </w:numPr>
        <w:spacing w:line="360" w:lineRule="auto"/>
        <w:ind w:left="567"/>
        <w:jc w:val="both"/>
      </w:pPr>
      <w:r w:rsidRPr="007A5747">
        <w:t xml:space="preserve">Rachmawati, Titik and Daryanto, “Penilaian Kinerja Dosen,” Yogyakarta: </w:t>
      </w:r>
      <w:r>
        <w:tab/>
      </w:r>
      <w:r w:rsidRPr="007A5747">
        <w:t>Penerbit Gava Media, 2013.</w:t>
      </w:r>
    </w:p>
    <w:p w:rsidR="008B61A4" w:rsidRDefault="008B61A4" w:rsidP="00B727C8">
      <w:pPr>
        <w:pStyle w:val="ListParagraph"/>
        <w:numPr>
          <w:ilvl w:val="0"/>
          <w:numId w:val="38"/>
        </w:numPr>
        <w:spacing w:line="360" w:lineRule="auto"/>
        <w:ind w:left="567"/>
        <w:jc w:val="both"/>
      </w:pPr>
      <w:r w:rsidRPr="007A5747">
        <w:rPr>
          <w:lang w:val="id"/>
        </w:rPr>
        <w:t>Israwan, L. M. F., Mukmin, M., &amp; Ardiansyah, S., “</w:t>
      </w:r>
      <w:r w:rsidRPr="007A5747">
        <w:t xml:space="preserve">Penentuan Karyawan </w:t>
      </w:r>
      <w:r>
        <w:tab/>
      </w:r>
      <w:r w:rsidRPr="007A5747">
        <w:t xml:space="preserve">Berprestasi Menggunakan Metode Multi Attribute Utility Theory (Maut),” </w:t>
      </w:r>
      <w:r>
        <w:tab/>
      </w:r>
      <w:r w:rsidRPr="007A5747">
        <w:rPr>
          <w:i/>
        </w:rPr>
        <w:t xml:space="preserve">Jurnal Informatika, </w:t>
      </w:r>
      <w:r w:rsidRPr="007A5747">
        <w:t>Vol. 9, No. 1, pp. 2528-0090, Juni 2018.</w:t>
      </w:r>
    </w:p>
    <w:p w:rsidR="008B61A4" w:rsidRPr="007A5747" w:rsidRDefault="008B61A4" w:rsidP="00B727C8">
      <w:pPr>
        <w:pStyle w:val="ListParagraph"/>
        <w:numPr>
          <w:ilvl w:val="0"/>
          <w:numId w:val="38"/>
        </w:numPr>
        <w:spacing w:line="360" w:lineRule="auto"/>
        <w:ind w:left="567"/>
        <w:jc w:val="both"/>
      </w:pPr>
      <w:r w:rsidRPr="003D67AF">
        <w:rPr>
          <w:lang w:val="id"/>
        </w:rPr>
        <w:t>Yakub, &amp; Hisbanarto, V.</w:t>
      </w:r>
      <w:r>
        <w:rPr>
          <w:lang w:val="id"/>
        </w:rPr>
        <w:t xml:space="preserve">, </w:t>
      </w:r>
      <w:r w:rsidRPr="003D67AF">
        <w:rPr>
          <w:lang w:val="id"/>
        </w:rPr>
        <w:t>“Sistem Informasi Manajemen Pendidikan</w:t>
      </w:r>
      <w:r>
        <w:rPr>
          <w:lang w:val="id"/>
        </w:rPr>
        <w:t>,</w:t>
      </w:r>
      <w:r w:rsidRPr="003D67AF">
        <w:rPr>
          <w:lang w:val="id"/>
        </w:rPr>
        <w:t>”</w:t>
      </w:r>
      <w:r>
        <w:rPr>
          <w:lang w:val="id"/>
        </w:rPr>
        <w:t xml:space="preserve"> </w:t>
      </w:r>
      <w:r>
        <w:tab/>
      </w:r>
      <w:r w:rsidRPr="003D67AF">
        <w:rPr>
          <w:lang w:val="id"/>
        </w:rPr>
        <w:t>Yogyakarta: Graha Ilmu</w:t>
      </w:r>
      <w:r>
        <w:rPr>
          <w:lang w:val="id"/>
        </w:rPr>
        <w:t>, 2014</w:t>
      </w:r>
    </w:p>
    <w:p w:rsidR="008B61A4" w:rsidRDefault="008B61A4" w:rsidP="008B61A4">
      <w:pPr>
        <w:spacing w:line="240" w:lineRule="auto"/>
        <w:ind w:left="567" w:hanging="567"/>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p>
    <w:p w:rsidR="008B61A4" w:rsidRDefault="008B61A4" w:rsidP="008B61A4">
      <w:pPr>
        <w:spacing w:line="360" w:lineRule="auto"/>
        <w:jc w:val="both"/>
        <w:rPr>
          <w:b/>
          <w:bCs/>
        </w:rPr>
      </w:pPr>
      <w:r>
        <w:rPr>
          <w:b/>
          <w:bCs/>
        </w:rPr>
        <w:lastRenderedPageBreak/>
        <w:t>LISTING PROGRAM</w:t>
      </w:r>
    </w:p>
    <w:p w:rsidR="008B61A4" w:rsidRDefault="008B61A4" w:rsidP="008B61A4">
      <w:pPr>
        <w:pStyle w:val="ListParagraph"/>
        <w:spacing w:line="360" w:lineRule="auto"/>
        <w:ind w:left="284"/>
        <w:jc w:val="both"/>
        <w:rPr>
          <w:b/>
          <w:bCs/>
        </w:rPr>
      </w:pPr>
      <w:r>
        <w:rPr>
          <w:b/>
          <w:bCs/>
        </w:rPr>
        <w:t>1.</w:t>
      </w:r>
      <w:r>
        <w:rPr>
          <w:b/>
          <w:bCs/>
        </w:rPr>
        <w:tab/>
      </w:r>
      <w:r w:rsidRPr="007C0F86">
        <w:rPr>
          <w:b/>
          <w:bCs/>
          <w:i/>
          <w:iCs/>
        </w:rPr>
        <w:t>Form</w:t>
      </w:r>
      <w:r>
        <w:rPr>
          <w:b/>
          <w:bCs/>
        </w:rPr>
        <w:t xml:space="preserve"> Aksi</w:t>
      </w:r>
    </w:p>
    <w:p w:rsidR="008B61A4" w:rsidRPr="009E4C03" w:rsidRDefault="008B61A4" w:rsidP="008B61A4">
      <w:pPr>
        <w:pStyle w:val="ListParagraph"/>
        <w:spacing w:line="360" w:lineRule="auto"/>
        <w:ind w:left="284"/>
        <w:jc w:val="both"/>
        <w:rPr>
          <w:bCs/>
        </w:rPr>
      </w:pPr>
      <w:r w:rsidRPr="009E4C03">
        <w:rPr>
          <w:bCs/>
        </w:rPr>
        <w:t>&lt;?php</w:t>
      </w:r>
    </w:p>
    <w:p w:rsidR="008B61A4" w:rsidRPr="009E4C03" w:rsidRDefault="008B61A4" w:rsidP="008B61A4">
      <w:pPr>
        <w:pStyle w:val="ListParagraph"/>
        <w:spacing w:line="360" w:lineRule="auto"/>
        <w:ind w:left="284"/>
        <w:jc w:val="both"/>
        <w:rPr>
          <w:bCs/>
        </w:rPr>
      </w:pPr>
      <w:r w:rsidRPr="009E4C03">
        <w:rPr>
          <w:bCs/>
        </w:rPr>
        <w:t>require_once 'functions.php';</w:t>
      </w:r>
    </w:p>
    <w:p w:rsidR="008B61A4" w:rsidRPr="009E4C03" w:rsidRDefault="008B61A4" w:rsidP="008B61A4">
      <w:pPr>
        <w:pStyle w:val="ListParagraph"/>
        <w:spacing w:line="360" w:lineRule="auto"/>
        <w:ind w:left="284"/>
        <w:jc w:val="both"/>
        <w:rPr>
          <w:bCs/>
        </w:rPr>
      </w:pPr>
      <w:r w:rsidRPr="009E4C03">
        <w:rPr>
          <w:bCs/>
        </w:rPr>
        <w:t>/** login */</w:t>
      </w:r>
    </w:p>
    <w:p w:rsidR="008B61A4" w:rsidRPr="009E4C03" w:rsidRDefault="008B61A4" w:rsidP="008B61A4">
      <w:pPr>
        <w:pStyle w:val="ListParagraph"/>
        <w:spacing w:line="360" w:lineRule="auto"/>
        <w:ind w:left="284"/>
        <w:jc w:val="both"/>
        <w:rPr>
          <w:bCs/>
        </w:rPr>
      </w:pPr>
      <w:r w:rsidRPr="009E4C03">
        <w:rPr>
          <w:bCs/>
        </w:rPr>
        <w:t>if ($mod == 'login') {</w:t>
      </w:r>
    </w:p>
    <w:p w:rsidR="008B61A4" w:rsidRPr="009E4C03" w:rsidRDefault="008B61A4" w:rsidP="008B61A4">
      <w:pPr>
        <w:pStyle w:val="ListParagraph"/>
        <w:spacing w:line="360" w:lineRule="auto"/>
        <w:ind w:left="284"/>
        <w:jc w:val="both"/>
        <w:rPr>
          <w:bCs/>
        </w:rPr>
      </w:pPr>
      <w:r w:rsidRPr="009E4C03">
        <w:rPr>
          <w:bCs/>
        </w:rPr>
        <w:t xml:space="preserve">    $user = esc_field($_POST['user']);</w:t>
      </w:r>
    </w:p>
    <w:p w:rsidR="008B61A4" w:rsidRPr="009E4C03" w:rsidRDefault="008B61A4" w:rsidP="008B61A4">
      <w:pPr>
        <w:pStyle w:val="ListParagraph"/>
        <w:spacing w:line="360" w:lineRule="auto"/>
        <w:ind w:left="284"/>
        <w:jc w:val="both"/>
        <w:rPr>
          <w:bCs/>
        </w:rPr>
      </w:pPr>
      <w:r w:rsidRPr="009E4C03">
        <w:rPr>
          <w:bCs/>
        </w:rPr>
        <w:t xml:space="preserve">    $pass = esc_field($_POST['pass']);</w:t>
      </w:r>
    </w:p>
    <w:p w:rsidR="008B61A4" w:rsidRPr="009E4C03" w:rsidRDefault="008B61A4" w:rsidP="008B61A4">
      <w:pPr>
        <w:pStyle w:val="ListParagraph"/>
        <w:spacing w:line="360" w:lineRule="auto"/>
        <w:ind w:left="284"/>
        <w:jc w:val="both"/>
        <w:rPr>
          <w:bCs/>
        </w:rPr>
      </w:pPr>
      <w:r w:rsidRPr="009E4C03">
        <w:rPr>
          <w:bCs/>
        </w:rPr>
        <w:t xml:space="preserve">    $row = $db-&gt;get_row("SELECT * FROM tb_admin WHERE user='$user' AND pass='$pass'");</w:t>
      </w:r>
    </w:p>
    <w:p w:rsidR="008B61A4" w:rsidRPr="009E4C03" w:rsidRDefault="008B61A4" w:rsidP="008B61A4">
      <w:pPr>
        <w:pStyle w:val="ListParagraph"/>
        <w:spacing w:line="360" w:lineRule="auto"/>
        <w:ind w:left="284"/>
        <w:jc w:val="both"/>
        <w:rPr>
          <w:bCs/>
        </w:rPr>
      </w:pPr>
      <w:r w:rsidRPr="009E4C03">
        <w:rPr>
          <w:bCs/>
        </w:rPr>
        <w:t xml:space="preserve">    if ($row) {</w:t>
      </w:r>
    </w:p>
    <w:p w:rsidR="008B61A4" w:rsidRPr="009E4C03" w:rsidRDefault="008B61A4" w:rsidP="008B61A4">
      <w:pPr>
        <w:pStyle w:val="ListParagraph"/>
        <w:spacing w:line="360" w:lineRule="auto"/>
        <w:ind w:left="284"/>
        <w:jc w:val="both"/>
        <w:rPr>
          <w:bCs/>
        </w:rPr>
      </w:pPr>
      <w:r w:rsidRPr="009E4C03">
        <w:rPr>
          <w:bCs/>
        </w:rPr>
        <w:t xml:space="preserve">        $_SESSION['login'] = $row-&gt;user;</w:t>
      </w:r>
    </w:p>
    <w:p w:rsidR="008B61A4" w:rsidRPr="009E4C03" w:rsidRDefault="008B61A4" w:rsidP="008B61A4">
      <w:pPr>
        <w:pStyle w:val="ListParagraph"/>
        <w:spacing w:line="360" w:lineRule="auto"/>
        <w:ind w:left="284"/>
        <w:jc w:val="both"/>
        <w:rPr>
          <w:bCs/>
        </w:rPr>
      </w:pPr>
      <w:r w:rsidRPr="009E4C03">
        <w:rPr>
          <w:bCs/>
        </w:rPr>
        <w:t xml:space="preserve">        redirect_js("index.php");</w:t>
      </w:r>
    </w:p>
    <w:p w:rsidR="008B61A4" w:rsidRPr="009E4C03" w:rsidRDefault="008B61A4" w:rsidP="008B61A4">
      <w:pPr>
        <w:pStyle w:val="ListParagraph"/>
        <w:spacing w:line="360" w:lineRule="auto"/>
        <w:ind w:left="284"/>
        <w:jc w:val="both"/>
        <w:rPr>
          <w:bCs/>
        </w:rPr>
      </w:pPr>
      <w:r w:rsidRPr="009E4C03">
        <w:rPr>
          <w:bCs/>
        </w:rPr>
        <w:t xml:space="preserve">    } else {</w:t>
      </w:r>
    </w:p>
    <w:p w:rsidR="008B61A4" w:rsidRPr="009E4C03" w:rsidRDefault="008B61A4" w:rsidP="008B61A4">
      <w:pPr>
        <w:pStyle w:val="ListParagraph"/>
        <w:spacing w:line="360" w:lineRule="auto"/>
        <w:ind w:left="284"/>
        <w:jc w:val="both"/>
        <w:rPr>
          <w:bCs/>
        </w:rPr>
      </w:pPr>
      <w:r w:rsidRPr="009E4C03">
        <w:rPr>
          <w:bCs/>
        </w:rPr>
        <w:t xml:space="preserve">        print_msg("Salah kombinasi username dan password.");</w:t>
      </w:r>
    </w:p>
    <w:p w:rsidR="008B61A4" w:rsidRPr="009E4C03" w:rsidRDefault="008B61A4" w:rsidP="008B61A4">
      <w:pPr>
        <w:pStyle w:val="ListParagraph"/>
        <w:spacing w:line="360" w:lineRule="auto"/>
        <w:ind w:left="284"/>
        <w:jc w:val="both"/>
        <w:rPr>
          <w:bCs/>
        </w:rPr>
      </w:pPr>
      <w:r w:rsidRPr="009E4C03">
        <w:rPr>
          <w:bCs/>
        </w:rPr>
        <w:t xml:space="preserve">    }</w:t>
      </w:r>
    </w:p>
    <w:p w:rsidR="008B61A4" w:rsidRPr="009E4C03" w:rsidRDefault="008B61A4" w:rsidP="008B61A4">
      <w:pPr>
        <w:pStyle w:val="ListParagraph"/>
        <w:spacing w:line="360" w:lineRule="auto"/>
        <w:ind w:left="284"/>
        <w:jc w:val="both"/>
        <w:rPr>
          <w:bCs/>
        </w:rPr>
      </w:pPr>
      <w:r w:rsidRPr="009E4C03">
        <w:rPr>
          <w:bCs/>
        </w:rPr>
        <w:t>} elseif ($act == 'logout') {</w:t>
      </w:r>
    </w:p>
    <w:p w:rsidR="008B61A4" w:rsidRPr="009E4C03" w:rsidRDefault="008B61A4" w:rsidP="008B61A4">
      <w:pPr>
        <w:pStyle w:val="ListParagraph"/>
        <w:spacing w:line="360" w:lineRule="auto"/>
        <w:ind w:left="284"/>
        <w:jc w:val="both"/>
        <w:rPr>
          <w:bCs/>
        </w:rPr>
      </w:pPr>
      <w:r w:rsidRPr="009E4C03">
        <w:rPr>
          <w:bCs/>
        </w:rPr>
        <w:t xml:space="preserve">    unset($_SESSION['login']);</w:t>
      </w:r>
    </w:p>
    <w:p w:rsidR="008B61A4" w:rsidRPr="009E4C03" w:rsidRDefault="008B61A4" w:rsidP="008B61A4">
      <w:pPr>
        <w:pStyle w:val="ListParagraph"/>
        <w:spacing w:line="360" w:lineRule="auto"/>
        <w:ind w:left="284"/>
        <w:jc w:val="both"/>
        <w:rPr>
          <w:bCs/>
        </w:rPr>
      </w:pPr>
      <w:r w:rsidRPr="009E4C03">
        <w:rPr>
          <w:bCs/>
        </w:rPr>
        <w:t xml:space="preserve">    header("location:index.php?m=login");</w:t>
      </w:r>
    </w:p>
    <w:p w:rsidR="008B61A4" w:rsidRPr="009E4C03" w:rsidRDefault="008B61A4" w:rsidP="008B61A4">
      <w:pPr>
        <w:pStyle w:val="ListParagraph"/>
        <w:spacing w:line="360" w:lineRule="auto"/>
        <w:ind w:left="284"/>
        <w:jc w:val="both"/>
        <w:rPr>
          <w:bCs/>
        </w:rPr>
      </w:pPr>
      <w:r w:rsidRPr="009E4C03">
        <w:rPr>
          <w:bCs/>
        </w:rPr>
        <w:t>} else if ($mod == 'password') {</w:t>
      </w:r>
    </w:p>
    <w:p w:rsidR="008B61A4" w:rsidRPr="009E4C03" w:rsidRDefault="008B61A4" w:rsidP="008B61A4">
      <w:pPr>
        <w:pStyle w:val="ListParagraph"/>
        <w:spacing w:line="360" w:lineRule="auto"/>
        <w:ind w:left="284"/>
        <w:jc w:val="both"/>
        <w:rPr>
          <w:bCs/>
        </w:rPr>
      </w:pPr>
      <w:r w:rsidRPr="009E4C03">
        <w:rPr>
          <w:bCs/>
        </w:rPr>
        <w:t xml:space="preserve">    $pass1 = $_POST['pass1'];</w:t>
      </w:r>
    </w:p>
    <w:p w:rsidR="008B61A4" w:rsidRPr="009E4C03" w:rsidRDefault="008B61A4" w:rsidP="008B61A4">
      <w:pPr>
        <w:pStyle w:val="ListParagraph"/>
        <w:spacing w:line="360" w:lineRule="auto"/>
        <w:ind w:left="284"/>
        <w:jc w:val="both"/>
        <w:rPr>
          <w:bCs/>
        </w:rPr>
      </w:pPr>
      <w:r w:rsidRPr="009E4C03">
        <w:rPr>
          <w:bCs/>
        </w:rPr>
        <w:t xml:space="preserve">    $pass2 = $_POST['pass2'];</w:t>
      </w:r>
    </w:p>
    <w:p w:rsidR="008B61A4" w:rsidRPr="009E4C03" w:rsidRDefault="008B61A4" w:rsidP="008B61A4">
      <w:pPr>
        <w:pStyle w:val="ListParagraph"/>
        <w:spacing w:line="360" w:lineRule="auto"/>
        <w:ind w:left="284"/>
        <w:jc w:val="both"/>
        <w:rPr>
          <w:bCs/>
        </w:rPr>
      </w:pPr>
      <w:r w:rsidRPr="009E4C03">
        <w:rPr>
          <w:bCs/>
        </w:rPr>
        <w:t xml:space="preserve">    $pass3 = $_POST['pass3'];</w:t>
      </w:r>
    </w:p>
    <w:p w:rsidR="008B61A4" w:rsidRPr="009E4C03" w:rsidRDefault="008B61A4" w:rsidP="008B61A4">
      <w:pPr>
        <w:pStyle w:val="ListParagraph"/>
        <w:spacing w:line="360" w:lineRule="auto"/>
        <w:ind w:left="284"/>
        <w:jc w:val="both"/>
        <w:rPr>
          <w:bCs/>
        </w:rPr>
      </w:pPr>
    </w:p>
    <w:p w:rsidR="008B61A4" w:rsidRPr="009E4C03" w:rsidRDefault="008B61A4" w:rsidP="008B61A4">
      <w:pPr>
        <w:pStyle w:val="ListParagraph"/>
        <w:spacing w:line="360" w:lineRule="auto"/>
        <w:ind w:left="284"/>
        <w:jc w:val="both"/>
        <w:rPr>
          <w:bCs/>
        </w:rPr>
      </w:pPr>
      <w:r w:rsidRPr="009E4C03">
        <w:rPr>
          <w:bCs/>
        </w:rPr>
        <w:t xml:space="preserve">    $row = $db-&gt;get_row("SELECT * FROM tb_admin WHERE user='$_SESSION[login]' AND pass='$pass1'");</w:t>
      </w:r>
    </w:p>
    <w:p w:rsidR="008B61A4" w:rsidRPr="009E4C03" w:rsidRDefault="008B61A4" w:rsidP="008B61A4">
      <w:pPr>
        <w:pStyle w:val="ListParagraph"/>
        <w:spacing w:line="360" w:lineRule="auto"/>
        <w:ind w:left="284"/>
        <w:jc w:val="both"/>
        <w:rPr>
          <w:bCs/>
        </w:rPr>
      </w:pPr>
    </w:p>
    <w:p w:rsidR="008B61A4" w:rsidRPr="009E4C03" w:rsidRDefault="008B61A4" w:rsidP="008B61A4">
      <w:pPr>
        <w:pStyle w:val="ListParagraph"/>
        <w:spacing w:line="360" w:lineRule="auto"/>
        <w:ind w:left="284"/>
        <w:jc w:val="both"/>
        <w:rPr>
          <w:bCs/>
        </w:rPr>
      </w:pPr>
      <w:r w:rsidRPr="009E4C03">
        <w:rPr>
          <w:bCs/>
        </w:rPr>
        <w:t xml:space="preserve">    if ($pass1 == '' || $pass2 == '' || $pass3 == '')</w:t>
      </w:r>
    </w:p>
    <w:p w:rsidR="008B61A4" w:rsidRPr="009E4C03" w:rsidRDefault="008B61A4" w:rsidP="008B61A4">
      <w:pPr>
        <w:pStyle w:val="ListParagraph"/>
        <w:spacing w:line="360" w:lineRule="auto"/>
        <w:ind w:left="284"/>
        <w:jc w:val="both"/>
        <w:rPr>
          <w:bCs/>
        </w:rPr>
      </w:pPr>
      <w:r w:rsidRPr="009E4C03">
        <w:rPr>
          <w:bCs/>
        </w:rPr>
        <w:t xml:space="preserve">        print_msg('Field bertanda * harus diisi.');</w:t>
      </w:r>
    </w:p>
    <w:p w:rsidR="008B61A4" w:rsidRPr="009E4C03" w:rsidRDefault="008B61A4" w:rsidP="008B61A4">
      <w:pPr>
        <w:pStyle w:val="ListParagraph"/>
        <w:spacing w:line="360" w:lineRule="auto"/>
        <w:ind w:left="284"/>
        <w:jc w:val="both"/>
        <w:rPr>
          <w:bCs/>
        </w:rPr>
      </w:pPr>
      <w:r w:rsidRPr="009E4C03">
        <w:rPr>
          <w:bCs/>
        </w:rPr>
        <w:t xml:space="preserve">    elseif (!$row)</w:t>
      </w:r>
    </w:p>
    <w:p w:rsidR="008B61A4" w:rsidRPr="009E4C03" w:rsidRDefault="008B61A4" w:rsidP="008B61A4">
      <w:pPr>
        <w:pStyle w:val="ListParagraph"/>
        <w:spacing w:line="360" w:lineRule="auto"/>
        <w:ind w:left="284"/>
        <w:jc w:val="both"/>
        <w:rPr>
          <w:bCs/>
        </w:rPr>
      </w:pPr>
      <w:r w:rsidRPr="009E4C03">
        <w:rPr>
          <w:bCs/>
        </w:rPr>
        <w:t xml:space="preserve">        print_msg('Password lama salah.');</w:t>
      </w:r>
    </w:p>
    <w:p w:rsidR="008B61A4" w:rsidRPr="009E4C03" w:rsidRDefault="008B61A4" w:rsidP="008B61A4">
      <w:pPr>
        <w:pStyle w:val="ListParagraph"/>
        <w:spacing w:line="360" w:lineRule="auto"/>
        <w:ind w:left="284"/>
        <w:jc w:val="both"/>
        <w:rPr>
          <w:bCs/>
        </w:rPr>
      </w:pPr>
      <w:r w:rsidRPr="009E4C03">
        <w:rPr>
          <w:bCs/>
        </w:rPr>
        <w:lastRenderedPageBreak/>
        <w:t xml:space="preserve">    elseif ($pass2 != $pass3)</w:t>
      </w:r>
    </w:p>
    <w:p w:rsidR="008B61A4" w:rsidRPr="009E4C03" w:rsidRDefault="008B61A4" w:rsidP="008B61A4">
      <w:pPr>
        <w:pStyle w:val="ListParagraph"/>
        <w:spacing w:line="360" w:lineRule="auto"/>
        <w:ind w:left="284"/>
        <w:jc w:val="both"/>
        <w:rPr>
          <w:bCs/>
        </w:rPr>
      </w:pPr>
      <w:r w:rsidRPr="009E4C03">
        <w:rPr>
          <w:bCs/>
        </w:rPr>
        <w:t xml:space="preserve">        print_msg('Password baru dan konfirmasi password baru tidak sama.');</w:t>
      </w:r>
    </w:p>
    <w:p w:rsidR="008B61A4" w:rsidRPr="009E4C03" w:rsidRDefault="008B61A4" w:rsidP="008B61A4">
      <w:pPr>
        <w:pStyle w:val="ListParagraph"/>
        <w:spacing w:line="360" w:lineRule="auto"/>
        <w:ind w:left="284"/>
        <w:jc w:val="both"/>
        <w:rPr>
          <w:bCs/>
        </w:rPr>
      </w:pPr>
      <w:r w:rsidRPr="009E4C03">
        <w:rPr>
          <w:bCs/>
        </w:rPr>
        <w:t xml:space="preserve">    else {</w:t>
      </w:r>
    </w:p>
    <w:p w:rsidR="008B61A4" w:rsidRPr="009E4C03" w:rsidRDefault="008B61A4" w:rsidP="008B61A4">
      <w:pPr>
        <w:pStyle w:val="ListParagraph"/>
        <w:spacing w:line="360" w:lineRule="auto"/>
        <w:ind w:left="284"/>
        <w:jc w:val="both"/>
        <w:rPr>
          <w:bCs/>
        </w:rPr>
      </w:pPr>
      <w:r w:rsidRPr="009E4C03">
        <w:rPr>
          <w:bCs/>
        </w:rPr>
        <w:t xml:space="preserve">        $db-&gt;query("UPDATE tb_admin SET pass='$pass2' WHERE user='$_SESSION[login]'");</w:t>
      </w:r>
    </w:p>
    <w:p w:rsidR="008B61A4" w:rsidRPr="009E4C03" w:rsidRDefault="008B61A4" w:rsidP="008B61A4">
      <w:pPr>
        <w:pStyle w:val="ListParagraph"/>
        <w:spacing w:line="360" w:lineRule="auto"/>
        <w:ind w:left="284"/>
        <w:jc w:val="both"/>
        <w:rPr>
          <w:bCs/>
        </w:rPr>
      </w:pPr>
      <w:r w:rsidRPr="009E4C03">
        <w:rPr>
          <w:bCs/>
        </w:rPr>
        <w:t xml:space="preserve">        print_msg('Password berhasil diubah.', 'success');</w:t>
      </w:r>
    </w:p>
    <w:p w:rsidR="008B61A4" w:rsidRPr="009E4C03" w:rsidRDefault="008B61A4" w:rsidP="008B61A4">
      <w:pPr>
        <w:pStyle w:val="ListParagraph"/>
        <w:spacing w:line="360" w:lineRule="auto"/>
        <w:ind w:left="284"/>
        <w:jc w:val="both"/>
        <w:rPr>
          <w:bCs/>
        </w:rPr>
      </w:pPr>
      <w:r w:rsidRPr="009E4C03">
        <w:rPr>
          <w:bCs/>
        </w:rPr>
        <w:t xml:space="preserve">    }</w:t>
      </w:r>
    </w:p>
    <w:p w:rsidR="008B61A4" w:rsidRPr="009E4C03" w:rsidRDefault="008B61A4" w:rsidP="008B61A4">
      <w:pPr>
        <w:pStyle w:val="ListParagraph"/>
        <w:spacing w:line="360" w:lineRule="auto"/>
        <w:ind w:left="284"/>
        <w:jc w:val="both"/>
        <w:rPr>
          <w:bCs/>
        </w:rPr>
      </w:pPr>
      <w:r w:rsidRPr="009E4C03">
        <w:rPr>
          <w:bCs/>
        </w:rPr>
        <w:t>}</w:t>
      </w:r>
    </w:p>
    <w:p w:rsidR="008B61A4" w:rsidRPr="009E4C03" w:rsidRDefault="008B61A4" w:rsidP="008B61A4">
      <w:pPr>
        <w:pStyle w:val="ListParagraph"/>
        <w:spacing w:line="360" w:lineRule="auto"/>
        <w:ind w:left="284"/>
        <w:jc w:val="both"/>
        <w:rPr>
          <w:bCs/>
        </w:rPr>
      </w:pPr>
      <w:r w:rsidRPr="009E4C03">
        <w:rPr>
          <w:bCs/>
        </w:rPr>
        <w:t>/** alternatif */</w:t>
      </w:r>
    </w:p>
    <w:p w:rsidR="008B61A4" w:rsidRPr="009E4C03" w:rsidRDefault="008B61A4" w:rsidP="008B61A4">
      <w:pPr>
        <w:pStyle w:val="ListParagraph"/>
        <w:spacing w:line="360" w:lineRule="auto"/>
        <w:ind w:left="284"/>
        <w:jc w:val="both"/>
        <w:rPr>
          <w:bCs/>
        </w:rPr>
      </w:pPr>
      <w:r w:rsidRPr="009E4C03">
        <w:rPr>
          <w:bCs/>
        </w:rPr>
        <w:t>elseif ($mod == 'alternatif_tambah') {</w:t>
      </w:r>
    </w:p>
    <w:p w:rsidR="008B61A4" w:rsidRPr="009E4C03" w:rsidRDefault="008B61A4" w:rsidP="008B61A4">
      <w:pPr>
        <w:pStyle w:val="ListParagraph"/>
        <w:spacing w:line="360" w:lineRule="auto"/>
        <w:ind w:left="284"/>
        <w:jc w:val="both"/>
        <w:rPr>
          <w:bCs/>
        </w:rPr>
      </w:pPr>
      <w:r w:rsidRPr="009E4C03">
        <w:rPr>
          <w:bCs/>
        </w:rPr>
        <w:t xml:space="preserve">    $kode_alternatif = $_POST['kode_alternatif'];</w:t>
      </w:r>
    </w:p>
    <w:p w:rsidR="008B61A4" w:rsidRPr="009E4C03" w:rsidRDefault="008B61A4" w:rsidP="008B61A4">
      <w:pPr>
        <w:pStyle w:val="ListParagraph"/>
        <w:spacing w:line="360" w:lineRule="auto"/>
        <w:ind w:left="284"/>
        <w:jc w:val="both"/>
        <w:rPr>
          <w:bCs/>
        </w:rPr>
      </w:pPr>
      <w:r w:rsidRPr="009E4C03">
        <w:rPr>
          <w:bCs/>
        </w:rPr>
        <w:t xml:space="preserve">    $nama_alternatif = $_POST['nama_alternatif'];</w:t>
      </w:r>
    </w:p>
    <w:p w:rsidR="008B61A4" w:rsidRPr="009E4C03" w:rsidRDefault="008B61A4" w:rsidP="008B61A4">
      <w:pPr>
        <w:pStyle w:val="ListParagraph"/>
        <w:spacing w:line="360" w:lineRule="auto"/>
        <w:ind w:left="284"/>
        <w:jc w:val="both"/>
        <w:rPr>
          <w:bCs/>
        </w:rPr>
      </w:pPr>
    </w:p>
    <w:p w:rsidR="008B61A4" w:rsidRPr="009E4C03" w:rsidRDefault="008B61A4" w:rsidP="008B61A4">
      <w:pPr>
        <w:pStyle w:val="ListParagraph"/>
        <w:spacing w:line="360" w:lineRule="auto"/>
        <w:ind w:left="284"/>
        <w:jc w:val="both"/>
        <w:rPr>
          <w:bCs/>
        </w:rPr>
      </w:pPr>
      <w:r w:rsidRPr="009E4C03">
        <w:rPr>
          <w:bCs/>
        </w:rPr>
        <w:t xml:space="preserve">    if ($kode_alternatif == '' || $nama_alternatif == '')</w:t>
      </w:r>
    </w:p>
    <w:p w:rsidR="008B61A4" w:rsidRPr="009E4C03" w:rsidRDefault="008B61A4" w:rsidP="008B61A4">
      <w:pPr>
        <w:pStyle w:val="ListParagraph"/>
        <w:spacing w:line="360" w:lineRule="auto"/>
        <w:ind w:left="284"/>
        <w:jc w:val="both"/>
        <w:rPr>
          <w:bCs/>
        </w:rPr>
      </w:pPr>
      <w:r w:rsidRPr="009E4C03">
        <w:rPr>
          <w:bCs/>
        </w:rPr>
        <w:t xml:space="preserve">        print_msg("Field yang bertanda * tidak boleh kosong!");</w:t>
      </w:r>
    </w:p>
    <w:p w:rsidR="008B61A4" w:rsidRPr="009E4C03" w:rsidRDefault="008B61A4" w:rsidP="008B61A4">
      <w:pPr>
        <w:pStyle w:val="ListParagraph"/>
        <w:spacing w:line="360" w:lineRule="auto"/>
        <w:ind w:left="284"/>
        <w:jc w:val="both"/>
        <w:rPr>
          <w:bCs/>
        </w:rPr>
      </w:pPr>
      <w:r w:rsidRPr="009E4C03">
        <w:rPr>
          <w:bCs/>
        </w:rPr>
        <w:t xml:space="preserve">    elseif ($db-&gt;get_results("SELECT * FROM tb_alternatif WHERE kode_alternatif='$kode_alternatif'"))</w:t>
      </w:r>
    </w:p>
    <w:p w:rsidR="008B61A4" w:rsidRPr="009E4C03" w:rsidRDefault="008B61A4" w:rsidP="008B61A4">
      <w:pPr>
        <w:pStyle w:val="ListParagraph"/>
        <w:spacing w:line="360" w:lineRule="auto"/>
        <w:ind w:left="284"/>
        <w:jc w:val="both"/>
        <w:rPr>
          <w:bCs/>
        </w:rPr>
      </w:pPr>
      <w:r w:rsidRPr="009E4C03">
        <w:rPr>
          <w:bCs/>
        </w:rPr>
        <w:t xml:space="preserve">        print_msg("Kode sudah ada!");</w:t>
      </w:r>
    </w:p>
    <w:p w:rsidR="008B61A4" w:rsidRPr="009E4C03" w:rsidRDefault="008B61A4" w:rsidP="008B61A4">
      <w:pPr>
        <w:pStyle w:val="ListParagraph"/>
        <w:spacing w:line="360" w:lineRule="auto"/>
        <w:ind w:left="284"/>
        <w:jc w:val="both"/>
        <w:rPr>
          <w:bCs/>
        </w:rPr>
      </w:pPr>
      <w:r w:rsidRPr="009E4C03">
        <w:rPr>
          <w:bCs/>
        </w:rPr>
        <w:t xml:space="preserve">    else {</w:t>
      </w:r>
    </w:p>
    <w:p w:rsidR="008B61A4" w:rsidRPr="009E4C03" w:rsidRDefault="008B61A4" w:rsidP="008B61A4">
      <w:pPr>
        <w:pStyle w:val="ListParagraph"/>
        <w:spacing w:line="360" w:lineRule="auto"/>
        <w:ind w:left="284"/>
        <w:jc w:val="both"/>
        <w:rPr>
          <w:bCs/>
        </w:rPr>
      </w:pPr>
      <w:r w:rsidRPr="009E4C03">
        <w:rPr>
          <w:bCs/>
        </w:rPr>
        <w:t xml:space="preserve">        $db-&gt;query("INSERT INTO tb_alternatif (kode_alternatif, nama_alternatif) </w:t>
      </w:r>
    </w:p>
    <w:p w:rsidR="008B61A4" w:rsidRPr="009E4C03" w:rsidRDefault="008B61A4" w:rsidP="008B61A4">
      <w:pPr>
        <w:pStyle w:val="ListParagraph"/>
        <w:spacing w:line="360" w:lineRule="auto"/>
        <w:ind w:left="284"/>
        <w:jc w:val="both"/>
        <w:rPr>
          <w:bCs/>
        </w:rPr>
      </w:pPr>
      <w:r w:rsidRPr="009E4C03">
        <w:rPr>
          <w:bCs/>
        </w:rPr>
        <w:t xml:space="preserve">            VALUES ('$kode_alternatif', '$nama_alternatif')");</w:t>
      </w:r>
    </w:p>
    <w:p w:rsidR="008B61A4" w:rsidRPr="009E4C03" w:rsidRDefault="008B61A4" w:rsidP="008B61A4">
      <w:pPr>
        <w:pStyle w:val="ListParagraph"/>
        <w:spacing w:line="360" w:lineRule="auto"/>
        <w:ind w:left="284"/>
        <w:jc w:val="both"/>
        <w:rPr>
          <w:bCs/>
        </w:rPr>
      </w:pPr>
      <w:r w:rsidRPr="009E4C03">
        <w:rPr>
          <w:bCs/>
        </w:rPr>
        <w:t xml:space="preserve">        $db-&gt;query("INSERT INTO tb_rel_alternatif(kode_alternatif, kode_kriteria, nilai) </w:t>
      </w:r>
    </w:p>
    <w:p w:rsidR="008B61A4" w:rsidRPr="009E4C03" w:rsidRDefault="008B61A4" w:rsidP="008B61A4">
      <w:pPr>
        <w:pStyle w:val="ListParagraph"/>
        <w:spacing w:line="360" w:lineRule="auto"/>
        <w:ind w:left="284"/>
        <w:jc w:val="both"/>
        <w:rPr>
          <w:bCs/>
        </w:rPr>
      </w:pPr>
      <w:r w:rsidRPr="009E4C03">
        <w:rPr>
          <w:bCs/>
        </w:rPr>
        <w:t xml:space="preserve">                SELECT '$kode_alternatif', kode_kriteria, 0 FROM tb_kriteria");</w:t>
      </w:r>
    </w:p>
    <w:p w:rsidR="008B61A4" w:rsidRPr="009E4C03" w:rsidRDefault="008B61A4" w:rsidP="008B61A4">
      <w:pPr>
        <w:pStyle w:val="ListParagraph"/>
        <w:spacing w:line="360" w:lineRule="auto"/>
        <w:ind w:left="284"/>
        <w:jc w:val="both"/>
        <w:rPr>
          <w:bCs/>
        </w:rPr>
      </w:pPr>
    </w:p>
    <w:p w:rsidR="008B61A4" w:rsidRPr="009E4C03" w:rsidRDefault="008B61A4" w:rsidP="008B61A4">
      <w:pPr>
        <w:pStyle w:val="ListParagraph"/>
        <w:spacing w:line="360" w:lineRule="auto"/>
        <w:ind w:left="284"/>
        <w:jc w:val="both"/>
        <w:rPr>
          <w:bCs/>
        </w:rPr>
      </w:pPr>
      <w:r w:rsidRPr="009E4C03">
        <w:rPr>
          <w:bCs/>
        </w:rPr>
        <w:t xml:space="preserve">        redirect_js("index.php?m=alternatif");</w:t>
      </w:r>
    </w:p>
    <w:p w:rsidR="008B61A4" w:rsidRPr="009E4C03" w:rsidRDefault="008B61A4" w:rsidP="008B61A4">
      <w:pPr>
        <w:pStyle w:val="ListParagraph"/>
        <w:spacing w:line="360" w:lineRule="auto"/>
        <w:ind w:left="284"/>
        <w:jc w:val="both"/>
        <w:rPr>
          <w:bCs/>
        </w:rPr>
      </w:pPr>
      <w:r w:rsidRPr="009E4C03">
        <w:rPr>
          <w:bCs/>
        </w:rPr>
        <w:t xml:space="preserve">    }</w:t>
      </w:r>
    </w:p>
    <w:p w:rsidR="008B61A4" w:rsidRPr="009E4C03" w:rsidRDefault="008B61A4" w:rsidP="008B61A4">
      <w:pPr>
        <w:pStyle w:val="ListParagraph"/>
        <w:spacing w:line="360" w:lineRule="auto"/>
        <w:ind w:left="284"/>
        <w:jc w:val="both"/>
        <w:rPr>
          <w:bCs/>
        </w:rPr>
      </w:pPr>
      <w:r w:rsidRPr="009E4C03">
        <w:rPr>
          <w:bCs/>
        </w:rPr>
        <w:t>} else if ($mod == 'alternatif_ubah') {</w:t>
      </w:r>
    </w:p>
    <w:p w:rsidR="008B61A4" w:rsidRPr="009E4C03" w:rsidRDefault="008B61A4" w:rsidP="008B61A4">
      <w:pPr>
        <w:pStyle w:val="ListParagraph"/>
        <w:spacing w:line="360" w:lineRule="auto"/>
        <w:ind w:left="284"/>
        <w:jc w:val="both"/>
        <w:rPr>
          <w:bCs/>
        </w:rPr>
      </w:pPr>
      <w:r w:rsidRPr="009E4C03">
        <w:rPr>
          <w:bCs/>
        </w:rPr>
        <w:t xml:space="preserve">    $kode_alternatif = $_POST['kode_alternatif'];</w:t>
      </w:r>
    </w:p>
    <w:p w:rsidR="008B61A4" w:rsidRPr="009E4C03" w:rsidRDefault="008B61A4" w:rsidP="008B61A4">
      <w:pPr>
        <w:pStyle w:val="ListParagraph"/>
        <w:spacing w:line="360" w:lineRule="auto"/>
        <w:ind w:left="284"/>
        <w:jc w:val="both"/>
        <w:rPr>
          <w:bCs/>
        </w:rPr>
      </w:pPr>
      <w:r w:rsidRPr="009E4C03">
        <w:rPr>
          <w:bCs/>
        </w:rPr>
        <w:t xml:space="preserve">    $nama_alternatif = $_POST['nama_alternatif'];</w:t>
      </w:r>
    </w:p>
    <w:p w:rsidR="008B61A4" w:rsidRPr="009E4C03" w:rsidRDefault="008B61A4" w:rsidP="008B61A4">
      <w:pPr>
        <w:pStyle w:val="ListParagraph"/>
        <w:spacing w:line="360" w:lineRule="auto"/>
        <w:ind w:left="284"/>
        <w:jc w:val="both"/>
        <w:rPr>
          <w:bCs/>
        </w:rPr>
      </w:pPr>
    </w:p>
    <w:p w:rsidR="008B61A4" w:rsidRPr="009E4C03" w:rsidRDefault="008B61A4" w:rsidP="008B61A4">
      <w:pPr>
        <w:pStyle w:val="ListParagraph"/>
        <w:spacing w:line="360" w:lineRule="auto"/>
        <w:ind w:left="284"/>
        <w:jc w:val="both"/>
        <w:rPr>
          <w:bCs/>
        </w:rPr>
      </w:pPr>
      <w:r w:rsidRPr="009E4C03">
        <w:rPr>
          <w:bCs/>
        </w:rPr>
        <w:t xml:space="preserve">    if ($kode_alternatif == '' || $nama_alternatif == '')</w:t>
      </w:r>
    </w:p>
    <w:p w:rsidR="008B61A4" w:rsidRPr="009E4C03" w:rsidRDefault="008B61A4" w:rsidP="008B61A4">
      <w:pPr>
        <w:pStyle w:val="ListParagraph"/>
        <w:spacing w:line="360" w:lineRule="auto"/>
        <w:ind w:left="284"/>
        <w:jc w:val="both"/>
        <w:rPr>
          <w:bCs/>
        </w:rPr>
      </w:pPr>
      <w:r w:rsidRPr="009E4C03">
        <w:rPr>
          <w:bCs/>
        </w:rPr>
        <w:t xml:space="preserve">        print_msg("Field yang bertanda * tidak boleh kosong!");</w:t>
      </w:r>
    </w:p>
    <w:p w:rsidR="008B61A4" w:rsidRPr="009E4C03" w:rsidRDefault="008B61A4" w:rsidP="008B61A4">
      <w:pPr>
        <w:pStyle w:val="ListParagraph"/>
        <w:spacing w:line="360" w:lineRule="auto"/>
        <w:ind w:left="284"/>
        <w:jc w:val="both"/>
        <w:rPr>
          <w:bCs/>
        </w:rPr>
      </w:pPr>
      <w:r w:rsidRPr="009E4C03">
        <w:rPr>
          <w:bCs/>
        </w:rPr>
        <w:t xml:space="preserve">    else {</w:t>
      </w:r>
    </w:p>
    <w:p w:rsidR="008B61A4" w:rsidRPr="009E4C03" w:rsidRDefault="008B61A4" w:rsidP="008B61A4">
      <w:pPr>
        <w:pStyle w:val="ListParagraph"/>
        <w:spacing w:line="360" w:lineRule="auto"/>
        <w:ind w:left="284"/>
        <w:jc w:val="both"/>
        <w:rPr>
          <w:bCs/>
        </w:rPr>
      </w:pPr>
      <w:r w:rsidRPr="009E4C03">
        <w:rPr>
          <w:bCs/>
        </w:rPr>
        <w:t xml:space="preserve">        $db-&gt;query("UPDATE tb_alternatif SET nama_alternatif='$nama_alternatif' WHERE kode_alternatif='$_GET[ID]'");</w:t>
      </w:r>
    </w:p>
    <w:p w:rsidR="008B61A4" w:rsidRPr="009E4C03" w:rsidRDefault="008B61A4" w:rsidP="008B61A4">
      <w:pPr>
        <w:pStyle w:val="ListParagraph"/>
        <w:spacing w:line="360" w:lineRule="auto"/>
        <w:ind w:left="284"/>
        <w:jc w:val="both"/>
        <w:rPr>
          <w:bCs/>
        </w:rPr>
      </w:pPr>
      <w:r w:rsidRPr="009E4C03">
        <w:rPr>
          <w:bCs/>
        </w:rPr>
        <w:t xml:space="preserve">        redirect_js("index.php?m=alternatif");</w:t>
      </w:r>
    </w:p>
    <w:p w:rsidR="008B61A4" w:rsidRPr="009E4C03" w:rsidRDefault="008B61A4" w:rsidP="008B61A4">
      <w:pPr>
        <w:pStyle w:val="ListParagraph"/>
        <w:spacing w:line="360" w:lineRule="auto"/>
        <w:ind w:left="284"/>
        <w:jc w:val="both"/>
        <w:rPr>
          <w:bCs/>
        </w:rPr>
      </w:pPr>
      <w:r w:rsidRPr="009E4C03">
        <w:rPr>
          <w:bCs/>
        </w:rPr>
        <w:t xml:space="preserve">    }</w:t>
      </w:r>
    </w:p>
    <w:p w:rsidR="008B61A4" w:rsidRPr="009E4C03" w:rsidRDefault="008B61A4" w:rsidP="008B61A4">
      <w:pPr>
        <w:pStyle w:val="ListParagraph"/>
        <w:spacing w:line="360" w:lineRule="auto"/>
        <w:ind w:left="284"/>
        <w:jc w:val="both"/>
        <w:rPr>
          <w:bCs/>
        </w:rPr>
      </w:pPr>
      <w:r w:rsidRPr="009E4C03">
        <w:rPr>
          <w:bCs/>
        </w:rPr>
        <w:t>} else if ($act == 'alternatif_hapus') {</w:t>
      </w:r>
    </w:p>
    <w:p w:rsidR="008B61A4" w:rsidRPr="009E4C03" w:rsidRDefault="008B61A4" w:rsidP="008B61A4">
      <w:pPr>
        <w:pStyle w:val="ListParagraph"/>
        <w:spacing w:line="360" w:lineRule="auto"/>
        <w:ind w:left="284"/>
        <w:jc w:val="both"/>
        <w:rPr>
          <w:bCs/>
        </w:rPr>
      </w:pPr>
      <w:r w:rsidRPr="009E4C03">
        <w:rPr>
          <w:bCs/>
        </w:rPr>
        <w:t xml:space="preserve">    $db-&gt;query("DELETE FROM tb_alternatif WHERE kode_alternatif='$_GET[ID]'");</w:t>
      </w:r>
    </w:p>
    <w:p w:rsidR="008B61A4" w:rsidRPr="009E4C03" w:rsidRDefault="008B61A4" w:rsidP="008B61A4">
      <w:pPr>
        <w:pStyle w:val="ListParagraph"/>
        <w:spacing w:line="360" w:lineRule="auto"/>
        <w:ind w:left="284"/>
        <w:jc w:val="both"/>
        <w:rPr>
          <w:bCs/>
        </w:rPr>
      </w:pPr>
      <w:r w:rsidRPr="009E4C03">
        <w:rPr>
          <w:bCs/>
        </w:rPr>
        <w:t xml:space="preserve">    $db-&gt;query("DELETE FROM tb_rel_alternatif WHERE kode_alternatif='$_GET[ID]'");</w:t>
      </w:r>
    </w:p>
    <w:p w:rsidR="008B61A4" w:rsidRPr="009E4C03" w:rsidRDefault="008B61A4" w:rsidP="008B61A4">
      <w:pPr>
        <w:pStyle w:val="ListParagraph"/>
        <w:spacing w:line="360" w:lineRule="auto"/>
        <w:ind w:left="284"/>
        <w:jc w:val="both"/>
        <w:rPr>
          <w:bCs/>
        </w:rPr>
      </w:pPr>
      <w:r w:rsidRPr="009E4C03">
        <w:rPr>
          <w:bCs/>
        </w:rPr>
        <w:t xml:space="preserve">    header("location:index.php?m=alternatif");</w:t>
      </w:r>
    </w:p>
    <w:p w:rsidR="008B61A4" w:rsidRPr="009E4C03" w:rsidRDefault="008B61A4" w:rsidP="008B61A4">
      <w:pPr>
        <w:pStyle w:val="ListParagraph"/>
        <w:spacing w:line="360" w:lineRule="auto"/>
        <w:ind w:left="284"/>
        <w:jc w:val="both"/>
        <w:rPr>
          <w:bCs/>
        </w:rPr>
      </w:pPr>
      <w:r w:rsidRPr="009E4C03">
        <w:rPr>
          <w:bCs/>
        </w:rPr>
        <w:t>}</w:t>
      </w:r>
    </w:p>
    <w:p w:rsidR="008B61A4" w:rsidRPr="009E4C03" w:rsidRDefault="008B61A4" w:rsidP="008B61A4">
      <w:pPr>
        <w:pStyle w:val="ListParagraph"/>
        <w:spacing w:line="360" w:lineRule="auto"/>
        <w:ind w:left="284"/>
        <w:jc w:val="both"/>
        <w:rPr>
          <w:bCs/>
        </w:rPr>
      </w:pPr>
      <w:r w:rsidRPr="009E4C03">
        <w:rPr>
          <w:bCs/>
        </w:rPr>
        <w:t>/** kriteria */</w:t>
      </w:r>
    </w:p>
    <w:p w:rsidR="008B61A4" w:rsidRPr="009E4C03" w:rsidRDefault="008B61A4" w:rsidP="008B61A4">
      <w:pPr>
        <w:pStyle w:val="ListParagraph"/>
        <w:spacing w:line="360" w:lineRule="auto"/>
        <w:ind w:left="284"/>
        <w:jc w:val="both"/>
        <w:rPr>
          <w:bCs/>
        </w:rPr>
      </w:pPr>
      <w:r w:rsidRPr="009E4C03">
        <w:rPr>
          <w:bCs/>
        </w:rPr>
        <w:t>elseif ($mod == 'kriteria_tambah') {</w:t>
      </w:r>
    </w:p>
    <w:p w:rsidR="008B61A4" w:rsidRPr="009E4C03" w:rsidRDefault="008B61A4" w:rsidP="008B61A4">
      <w:pPr>
        <w:pStyle w:val="ListParagraph"/>
        <w:spacing w:line="360" w:lineRule="auto"/>
        <w:ind w:left="284"/>
        <w:jc w:val="both"/>
        <w:rPr>
          <w:bCs/>
        </w:rPr>
      </w:pPr>
      <w:r w:rsidRPr="009E4C03">
        <w:rPr>
          <w:bCs/>
        </w:rPr>
        <w:t xml:space="preserve">    $kode_kriteria = $_POST['kode_kriteria'];</w:t>
      </w:r>
    </w:p>
    <w:p w:rsidR="008B61A4" w:rsidRPr="009E4C03" w:rsidRDefault="008B61A4" w:rsidP="008B61A4">
      <w:pPr>
        <w:pStyle w:val="ListParagraph"/>
        <w:spacing w:line="360" w:lineRule="auto"/>
        <w:ind w:left="284"/>
        <w:jc w:val="both"/>
        <w:rPr>
          <w:bCs/>
        </w:rPr>
      </w:pPr>
      <w:r w:rsidRPr="009E4C03">
        <w:rPr>
          <w:bCs/>
        </w:rPr>
        <w:t xml:space="preserve">    $nama_kriteria = $_POST['nama_kriteria'];</w:t>
      </w:r>
    </w:p>
    <w:p w:rsidR="008B61A4" w:rsidRPr="009E4C03" w:rsidRDefault="008B61A4" w:rsidP="008B61A4">
      <w:pPr>
        <w:pStyle w:val="ListParagraph"/>
        <w:spacing w:line="360" w:lineRule="auto"/>
        <w:ind w:left="284"/>
        <w:jc w:val="both"/>
        <w:rPr>
          <w:bCs/>
        </w:rPr>
      </w:pPr>
      <w:r w:rsidRPr="009E4C03">
        <w:rPr>
          <w:bCs/>
        </w:rPr>
        <w:t xml:space="preserve">    $bobot = $_POST['bobot'];</w:t>
      </w:r>
    </w:p>
    <w:p w:rsidR="008B61A4" w:rsidRPr="009E4C03" w:rsidRDefault="008B61A4" w:rsidP="008B61A4">
      <w:pPr>
        <w:pStyle w:val="ListParagraph"/>
        <w:spacing w:line="360" w:lineRule="auto"/>
        <w:ind w:left="284"/>
        <w:jc w:val="both"/>
        <w:rPr>
          <w:bCs/>
        </w:rPr>
      </w:pPr>
    </w:p>
    <w:p w:rsidR="008B61A4" w:rsidRPr="009E4C03" w:rsidRDefault="008B61A4" w:rsidP="008B61A4">
      <w:pPr>
        <w:pStyle w:val="ListParagraph"/>
        <w:spacing w:line="360" w:lineRule="auto"/>
        <w:ind w:left="284"/>
        <w:jc w:val="both"/>
        <w:rPr>
          <w:bCs/>
        </w:rPr>
      </w:pPr>
      <w:r w:rsidRPr="009E4C03">
        <w:rPr>
          <w:bCs/>
        </w:rPr>
        <w:t xml:space="preserve">    if ($kode_kriteria == '' || $nama_kriteria == '' || $bobot == '')</w:t>
      </w:r>
    </w:p>
    <w:p w:rsidR="008B61A4" w:rsidRPr="009E4C03" w:rsidRDefault="008B61A4" w:rsidP="008B61A4">
      <w:pPr>
        <w:pStyle w:val="ListParagraph"/>
        <w:spacing w:line="360" w:lineRule="auto"/>
        <w:ind w:left="284"/>
        <w:jc w:val="both"/>
        <w:rPr>
          <w:bCs/>
        </w:rPr>
      </w:pPr>
      <w:r w:rsidRPr="009E4C03">
        <w:rPr>
          <w:bCs/>
        </w:rPr>
        <w:t xml:space="preserve">        print_msg("Field bertanda * tidak boleh kosong!");</w:t>
      </w:r>
    </w:p>
    <w:p w:rsidR="008B61A4" w:rsidRPr="009E4C03" w:rsidRDefault="008B61A4" w:rsidP="008B61A4">
      <w:pPr>
        <w:pStyle w:val="ListParagraph"/>
        <w:spacing w:line="360" w:lineRule="auto"/>
        <w:ind w:left="284"/>
        <w:jc w:val="both"/>
        <w:rPr>
          <w:bCs/>
        </w:rPr>
      </w:pPr>
      <w:r w:rsidRPr="009E4C03">
        <w:rPr>
          <w:bCs/>
        </w:rPr>
        <w:t xml:space="preserve">    elseif ($db-&gt;get_row("SELECT * FROM tb_kriteria WHERE kode_kriteria='$kode_kriteria'"))</w:t>
      </w:r>
    </w:p>
    <w:p w:rsidR="008B61A4" w:rsidRPr="009E4C03" w:rsidRDefault="008B61A4" w:rsidP="008B61A4">
      <w:pPr>
        <w:pStyle w:val="ListParagraph"/>
        <w:spacing w:line="360" w:lineRule="auto"/>
        <w:ind w:left="284"/>
        <w:jc w:val="both"/>
        <w:rPr>
          <w:bCs/>
        </w:rPr>
      </w:pPr>
      <w:r w:rsidRPr="009E4C03">
        <w:rPr>
          <w:bCs/>
        </w:rPr>
        <w:t xml:space="preserve">        print_msg("Kode sudah ada!");</w:t>
      </w:r>
    </w:p>
    <w:p w:rsidR="008B61A4" w:rsidRPr="009E4C03" w:rsidRDefault="008B61A4" w:rsidP="008B61A4">
      <w:pPr>
        <w:pStyle w:val="ListParagraph"/>
        <w:spacing w:line="360" w:lineRule="auto"/>
        <w:ind w:left="284"/>
        <w:jc w:val="both"/>
        <w:rPr>
          <w:bCs/>
        </w:rPr>
      </w:pPr>
      <w:r w:rsidRPr="009E4C03">
        <w:rPr>
          <w:bCs/>
        </w:rPr>
        <w:t xml:space="preserve">    else {</w:t>
      </w:r>
    </w:p>
    <w:p w:rsidR="008B61A4" w:rsidRPr="009E4C03" w:rsidRDefault="008B61A4" w:rsidP="008B61A4">
      <w:pPr>
        <w:pStyle w:val="ListParagraph"/>
        <w:spacing w:line="360" w:lineRule="auto"/>
        <w:ind w:left="284"/>
        <w:jc w:val="both"/>
        <w:rPr>
          <w:bCs/>
        </w:rPr>
      </w:pPr>
      <w:r w:rsidRPr="009E4C03">
        <w:rPr>
          <w:bCs/>
        </w:rPr>
        <w:t xml:space="preserve">        $db-&gt;query("INSERT INTO tb_kriteria (kode_kriteria, nama_kriteria, bobot) </w:t>
      </w:r>
    </w:p>
    <w:p w:rsidR="008B61A4" w:rsidRPr="009E4C03" w:rsidRDefault="008B61A4" w:rsidP="008B61A4">
      <w:pPr>
        <w:pStyle w:val="ListParagraph"/>
        <w:spacing w:line="360" w:lineRule="auto"/>
        <w:ind w:left="284"/>
        <w:jc w:val="both"/>
        <w:rPr>
          <w:bCs/>
        </w:rPr>
      </w:pPr>
      <w:r w:rsidRPr="009E4C03">
        <w:rPr>
          <w:bCs/>
        </w:rPr>
        <w:t xml:space="preserve">            VALUES ('$kode_kriteria', '$nama_kriteria', '$bobot')");</w:t>
      </w:r>
    </w:p>
    <w:p w:rsidR="008B61A4" w:rsidRPr="009E4C03" w:rsidRDefault="008B61A4" w:rsidP="008B61A4">
      <w:pPr>
        <w:pStyle w:val="ListParagraph"/>
        <w:spacing w:line="360" w:lineRule="auto"/>
        <w:ind w:left="284"/>
        <w:jc w:val="both"/>
        <w:rPr>
          <w:bCs/>
        </w:rPr>
      </w:pPr>
    </w:p>
    <w:p w:rsidR="008B61A4" w:rsidRPr="009E4C03" w:rsidRDefault="008B61A4" w:rsidP="008B61A4">
      <w:pPr>
        <w:pStyle w:val="ListParagraph"/>
        <w:spacing w:line="360" w:lineRule="auto"/>
        <w:ind w:left="284"/>
        <w:jc w:val="both"/>
        <w:rPr>
          <w:bCs/>
        </w:rPr>
      </w:pPr>
      <w:r w:rsidRPr="009E4C03">
        <w:rPr>
          <w:bCs/>
        </w:rPr>
        <w:lastRenderedPageBreak/>
        <w:t xml:space="preserve">        $db-&gt;query("INSERT INTO tb_rel_alternatif(kode_alternatif, kode_kriteria, nilai) </w:t>
      </w:r>
    </w:p>
    <w:p w:rsidR="008B61A4" w:rsidRPr="009E4C03" w:rsidRDefault="008B61A4" w:rsidP="008B61A4">
      <w:pPr>
        <w:pStyle w:val="ListParagraph"/>
        <w:spacing w:line="360" w:lineRule="auto"/>
        <w:ind w:left="284"/>
        <w:jc w:val="both"/>
        <w:rPr>
          <w:bCs/>
        </w:rPr>
      </w:pPr>
      <w:r w:rsidRPr="009E4C03">
        <w:rPr>
          <w:bCs/>
        </w:rPr>
        <w:t xml:space="preserve">                SELECT kode_alternatif, '$kode_kriteria', 0 FROM tb_alternatif");</w:t>
      </w:r>
    </w:p>
    <w:p w:rsidR="008B61A4" w:rsidRPr="009E4C03" w:rsidRDefault="008B61A4" w:rsidP="008B61A4">
      <w:pPr>
        <w:pStyle w:val="ListParagraph"/>
        <w:spacing w:line="360" w:lineRule="auto"/>
        <w:ind w:left="284"/>
        <w:jc w:val="both"/>
        <w:rPr>
          <w:bCs/>
        </w:rPr>
      </w:pPr>
    </w:p>
    <w:p w:rsidR="008B61A4" w:rsidRPr="009E4C03" w:rsidRDefault="008B61A4" w:rsidP="008B61A4">
      <w:pPr>
        <w:pStyle w:val="ListParagraph"/>
        <w:spacing w:line="360" w:lineRule="auto"/>
        <w:ind w:left="284"/>
        <w:jc w:val="both"/>
        <w:rPr>
          <w:bCs/>
        </w:rPr>
      </w:pPr>
      <w:r w:rsidRPr="009E4C03">
        <w:rPr>
          <w:bCs/>
        </w:rPr>
        <w:t xml:space="preserve">        redirect_js("index.php?m=kriteria");</w:t>
      </w:r>
    </w:p>
    <w:p w:rsidR="008B61A4" w:rsidRPr="009E4C03" w:rsidRDefault="008B61A4" w:rsidP="008B61A4">
      <w:pPr>
        <w:pStyle w:val="ListParagraph"/>
        <w:spacing w:line="360" w:lineRule="auto"/>
        <w:ind w:left="284"/>
        <w:jc w:val="both"/>
        <w:rPr>
          <w:bCs/>
        </w:rPr>
      </w:pPr>
      <w:r w:rsidRPr="009E4C03">
        <w:rPr>
          <w:bCs/>
        </w:rPr>
        <w:t xml:space="preserve">    }</w:t>
      </w:r>
    </w:p>
    <w:p w:rsidR="008B61A4" w:rsidRPr="009E4C03" w:rsidRDefault="008B61A4" w:rsidP="008B61A4">
      <w:pPr>
        <w:pStyle w:val="ListParagraph"/>
        <w:spacing w:line="360" w:lineRule="auto"/>
        <w:ind w:left="284"/>
        <w:jc w:val="both"/>
        <w:rPr>
          <w:bCs/>
        </w:rPr>
      </w:pPr>
      <w:r w:rsidRPr="009E4C03">
        <w:rPr>
          <w:bCs/>
        </w:rPr>
        <w:t>} else if ($mod == 'kriteria_ubah') {</w:t>
      </w:r>
    </w:p>
    <w:p w:rsidR="008B61A4" w:rsidRPr="009E4C03" w:rsidRDefault="008B61A4" w:rsidP="008B61A4">
      <w:pPr>
        <w:pStyle w:val="ListParagraph"/>
        <w:spacing w:line="360" w:lineRule="auto"/>
        <w:ind w:left="284"/>
        <w:jc w:val="both"/>
        <w:rPr>
          <w:bCs/>
        </w:rPr>
      </w:pPr>
      <w:r w:rsidRPr="009E4C03">
        <w:rPr>
          <w:bCs/>
        </w:rPr>
        <w:t xml:space="preserve">    $nama_kriteria = $_POST['nama_kriteria'];</w:t>
      </w:r>
    </w:p>
    <w:p w:rsidR="008B61A4" w:rsidRPr="009E4C03" w:rsidRDefault="008B61A4" w:rsidP="008B61A4">
      <w:pPr>
        <w:pStyle w:val="ListParagraph"/>
        <w:spacing w:line="360" w:lineRule="auto"/>
        <w:ind w:left="284"/>
        <w:jc w:val="both"/>
        <w:rPr>
          <w:bCs/>
        </w:rPr>
      </w:pPr>
      <w:r w:rsidRPr="009E4C03">
        <w:rPr>
          <w:bCs/>
        </w:rPr>
        <w:t xml:space="preserve">    $bobot = $_POST['bobot'];</w:t>
      </w:r>
    </w:p>
    <w:p w:rsidR="008B61A4" w:rsidRPr="009E4C03" w:rsidRDefault="008B61A4" w:rsidP="008B61A4">
      <w:pPr>
        <w:pStyle w:val="ListParagraph"/>
        <w:spacing w:line="360" w:lineRule="auto"/>
        <w:ind w:left="284"/>
        <w:jc w:val="both"/>
        <w:rPr>
          <w:bCs/>
        </w:rPr>
      </w:pPr>
    </w:p>
    <w:p w:rsidR="008B61A4" w:rsidRPr="009E4C03" w:rsidRDefault="008B61A4" w:rsidP="008B61A4">
      <w:pPr>
        <w:pStyle w:val="ListParagraph"/>
        <w:spacing w:line="360" w:lineRule="auto"/>
        <w:ind w:left="284"/>
        <w:jc w:val="both"/>
        <w:rPr>
          <w:bCs/>
        </w:rPr>
      </w:pPr>
      <w:r w:rsidRPr="009E4C03">
        <w:rPr>
          <w:bCs/>
        </w:rPr>
        <w:t xml:space="preserve">    if ($nama_kriteria == '' || $bobot == '')</w:t>
      </w:r>
    </w:p>
    <w:p w:rsidR="008B61A4" w:rsidRPr="009E4C03" w:rsidRDefault="008B61A4" w:rsidP="008B61A4">
      <w:pPr>
        <w:pStyle w:val="ListParagraph"/>
        <w:spacing w:line="360" w:lineRule="auto"/>
        <w:ind w:left="284"/>
        <w:jc w:val="both"/>
        <w:rPr>
          <w:bCs/>
        </w:rPr>
      </w:pPr>
      <w:r w:rsidRPr="009E4C03">
        <w:rPr>
          <w:bCs/>
        </w:rPr>
        <w:t xml:space="preserve">        print_msg("Field bertanda * tidak boleh kosong!");</w:t>
      </w:r>
    </w:p>
    <w:p w:rsidR="008B61A4" w:rsidRPr="009E4C03" w:rsidRDefault="008B61A4" w:rsidP="008B61A4">
      <w:pPr>
        <w:pStyle w:val="ListParagraph"/>
        <w:spacing w:line="360" w:lineRule="auto"/>
        <w:ind w:left="284"/>
        <w:jc w:val="both"/>
        <w:rPr>
          <w:bCs/>
        </w:rPr>
      </w:pPr>
      <w:r w:rsidRPr="009E4C03">
        <w:rPr>
          <w:bCs/>
        </w:rPr>
        <w:t xml:space="preserve">    else {</w:t>
      </w:r>
    </w:p>
    <w:p w:rsidR="008B61A4" w:rsidRPr="009E4C03" w:rsidRDefault="008B61A4" w:rsidP="008B61A4">
      <w:pPr>
        <w:pStyle w:val="ListParagraph"/>
        <w:spacing w:line="360" w:lineRule="auto"/>
        <w:ind w:left="284"/>
        <w:jc w:val="both"/>
        <w:rPr>
          <w:bCs/>
        </w:rPr>
      </w:pPr>
      <w:r w:rsidRPr="009E4C03">
        <w:rPr>
          <w:bCs/>
        </w:rPr>
        <w:t xml:space="preserve">        $db-&gt;query("UPDATE tb_kriteria SET nama_kriteria='$nama_kriteria', bobot='$bobot' WHERE kode_kriteria='$_GET[ID]'");</w:t>
      </w:r>
    </w:p>
    <w:p w:rsidR="008B61A4" w:rsidRPr="009E4C03" w:rsidRDefault="008B61A4" w:rsidP="008B61A4">
      <w:pPr>
        <w:pStyle w:val="ListParagraph"/>
        <w:spacing w:line="360" w:lineRule="auto"/>
        <w:ind w:left="284"/>
        <w:jc w:val="both"/>
        <w:rPr>
          <w:bCs/>
        </w:rPr>
      </w:pPr>
      <w:r w:rsidRPr="009E4C03">
        <w:rPr>
          <w:bCs/>
        </w:rPr>
        <w:t xml:space="preserve">        redirect_js("index.php?m=kriteria");</w:t>
      </w:r>
    </w:p>
    <w:p w:rsidR="008B61A4" w:rsidRPr="009E4C03" w:rsidRDefault="008B61A4" w:rsidP="008B61A4">
      <w:pPr>
        <w:pStyle w:val="ListParagraph"/>
        <w:spacing w:line="360" w:lineRule="auto"/>
        <w:ind w:left="284"/>
        <w:jc w:val="both"/>
        <w:rPr>
          <w:bCs/>
        </w:rPr>
      </w:pPr>
      <w:r w:rsidRPr="009E4C03">
        <w:rPr>
          <w:bCs/>
        </w:rPr>
        <w:t xml:space="preserve">    }</w:t>
      </w:r>
    </w:p>
    <w:p w:rsidR="008B61A4" w:rsidRPr="009E4C03" w:rsidRDefault="008B61A4" w:rsidP="008B61A4">
      <w:pPr>
        <w:pStyle w:val="ListParagraph"/>
        <w:spacing w:line="360" w:lineRule="auto"/>
        <w:ind w:left="284"/>
        <w:jc w:val="both"/>
        <w:rPr>
          <w:bCs/>
        </w:rPr>
      </w:pPr>
      <w:r w:rsidRPr="009E4C03">
        <w:rPr>
          <w:bCs/>
        </w:rPr>
        <w:t>} else if ($act == 'kriteria_hapus') {</w:t>
      </w:r>
    </w:p>
    <w:p w:rsidR="008B61A4" w:rsidRPr="009E4C03" w:rsidRDefault="008B61A4" w:rsidP="008B61A4">
      <w:pPr>
        <w:pStyle w:val="ListParagraph"/>
        <w:spacing w:line="360" w:lineRule="auto"/>
        <w:ind w:left="284"/>
        <w:jc w:val="both"/>
        <w:rPr>
          <w:bCs/>
        </w:rPr>
      </w:pPr>
      <w:r w:rsidRPr="009E4C03">
        <w:rPr>
          <w:bCs/>
        </w:rPr>
        <w:t xml:space="preserve">    $db-&gt;query("DELETE FROM tb_kriteria WHERE kode_kriteria='$_GET[ID]'");</w:t>
      </w:r>
    </w:p>
    <w:p w:rsidR="008B61A4" w:rsidRPr="009E4C03" w:rsidRDefault="008B61A4" w:rsidP="008B61A4">
      <w:pPr>
        <w:pStyle w:val="ListParagraph"/>
        <w:spacing w:line="360" w:lineRule="auto"/>
        <w:ind w:left="284"/>
        <w:jc w:val="both"/>
        <w:rPr>
          <w:bCs/>
        </w:rPr>
      </w:pPr>
      <w:r w:rsidRPr="009E4C03">
        <w:rPr>
          <w:bCs/>
        </w:rPr>
        <w:t xml:space="preserve">    $db-&gt;query("DELETE FROM tb_rel_alternatif WHERE kode_kriteria='$_GET[ID]'");</w:t>
      </w:r>
    </w:p>
    <w:p w:rsidR="008B61A4" w:rsidRPr="009E4C03" w:rsidRDefault="008B61A4" w:rsidP="008B61A4">
      <w:pPr>
        <w:pStyle w:val="ListParagraph"/>
        <w:spacing w:line="360" w:lineRule="auto"/>
        <w:ind w:left="284"/>
        <w:jc w:val="both"/>
        <w:rPr>
          <w:bCs/>
        </w:rPr>
      </w:pPr>
      <w:r w:rsidRPr="009E4C03">
        <w:rPr>
          <w:bCs/>
        </w:rPr>
        <w:t xml:space="preserve">    header("location:index.php?m=kriteria");</w:t>
      </w:r>
    </w:p>
    <w:p w:rsidR="008B61A4" w:rsidRPr="009E4C03" w:rsidRDefault="008B61A4" w:rsidP="008B61A4">
      <w:pPr>
        <w:pStyle w:val="ListParagraph"/>
        <w:spacing w:line="360" w:lineRule="auto"/>
        <w:ind w:left="284"/>
        <w:jc w:val="both"/>
        <w:rPr>
          <w:bCs/>
        </w:rPr>
      </w:pPr>
      <w:r w:rsidRPr="009E4C03">
        <w:rPr>
          <w:bCs/>
        </w:rPr>
        <w:t>}</w:t>
      </w:r>
    </w:p>
    <w:p w:rsidR="008B61A4" w:rsidRPr="009E4C03" w:rsidRDefault="008B61A4" w:rsidP="008B61A4">
      <w:pPr>
        <w:pStyle w:val="ListParagraph"/>
        <w:spacing w:line="360" w:lineRule="auto"/>
        <w:ind w:left="284"/>
        <w:jc w:val="both"/>
        <w:rPr>
          <w:bCs/>
        </w:rPr>
      </w:pPr>
      <w:r w:rsidRPr="009E4C03">
        <w:rPr>
          <w:bCs/>
        </w:rPr>
        <w:t>/** rel_alternatif */</w:t>
      </w:r>
    </w:p>
    <w:p w:rsidR="008B61A4" w:rsidRPr="009E4C03" w:rsidRDefault="008B61A4" w:rsidP="008B61A4">
      <w:pPr>
        <w:pStyle w:val="ListParagraph"/>
        <w:spacing w:line="360" w:lineRule="auto"/>
        <w:ind w:left="284"/>
        <w:jc w:val="both"/>
        <w:rPr>
          <w:bCs/>
        </w:rPr>
      </w:pPr>
      <w:r w:rsidRPr="009E4C03">
        <w:rPr>
          <w:bCs/>
        </w:rPr>
        <w:t>else if ($mod == 'rel_alternatif_ubah') {</w:t>
      </w:r>
    </w:p>
    <w:p w:rsidR="008B61A4" w:rsidRPr="009E4C03" w:rsidRDefault="008B61A4" w:rsidP="008B61A4">
      <w:pPr>
        <w:pStyle w:val="ListParagraph"/>
        <w:spacing w:line="360" w:lineRule="auto"/>
        <w:ind w:left="284"/>
        <w:jc w:val="both"/>
        <w:rPr>
          <w:bCs/>
        </w:rPr>
      </w:pPr>
      <w:r w:rsidRPr="009E4C03">
        <w:rPr>
          <w:bCs/>
        </w:rPr>
        <w:t xml:space="preserve">    foreach ($_POST['nilai'] as $key =&gt; $value) {</w:t>
      </w:r>
    </w:p>
    <w:p w:rsidR="008B61A4" w:rsidRPr="009E4C03" w:rsidRDefault="008B61A4" w:rsidP="008B61A4">
      <w:pPr>
        <w:pStyle w:val="ListParagraph"/>
        <w:spacing w:line="360" w:lineRule="auto"/>
        <w:ind w:left="284"/>
        <w:jc w:val="both"/>
        <w:rPr>
          <w:bCs/>
        </w:rPr>
      </w:pPr>
      <w:r w:rsidRPr="009E4C03">
        <w:rPr>
          <w:bCs/>
        </w:rPr>
        <w:t xml:space="preserve">        $db-&gt;query("UPDATE tb_rel_alternatif SET nilai='$value' WHERE ID='$key'");</w:t>
      </w:r>
    </w:p>
    <w:p w:rsidR="008B61A4" w:rsidRPr="009E4C03" w:rsidRDefault="008B61A4" w:rsidP="008B61A4">
      <w:pPr>
        <w:pStyle w:val="ListParagraph"/>
        <w:spacing w:line="360" w:lineRule="auto"/>
        <w:ind w:left="284"/>
        <w:jc w:val="both"/>
        <w:rPr>
          <w:bCs/>
        </w:rPr>
      </w:pPr>
      <w:r w:rsidRPr="009E4C03">
        <w:rPr>
          <w:bCs/>
        </w:rPr>
        <w:t xml:space="preserve">    }</w:t>
      </w:r>
    </w:p>
    <w:p w:rsidR="008B61A4" w:rsidRPr="009E4C03" w:rsidRDefault="008B61A4" w:rsidP="008B61A4">
      <w:pPr>
        <w:pStyle w:val="ListParagraph"/>
        <w:spacing w:line="360" w:lineRule="auto"/>
        <w:ind w:left="284"/>
        <w:jc w:val="both"/>
        <w:rPr>
          <w:bCs/>
        </w:rPr>
      </w:pPr>
      <w:r w:rsidRPr="009E4C03">
        <w:rPr>
          <w:bCs/>
        </w:rPr>
        <w:t xml:space="preserve">    redirect_js("index.php?m=rel_alternatif");</w:t>
      </w:r>
    </w:p>
    <w:p w:rsidR="008B61A4" w:rsidRPr="009E4C03" w:rsidRDefault="008B61A4" w:rsidP="008B61A4">
      <w:pPr>
        <w:pStyle w:val="ListParagraph"/>
        <w:spacing w:line="360" w:lineRule="auto"/>
        <w:ind w:left="284"/>
        <w:jc w:val="both"/>
        <w:rPr>
          <w:bCs/>
        </w:rPr>
      </w:pPr>
      <w:r w:rsidRPr="009E4C03">
        <w:rPr>
          <w:bCs/>
        </w:rPr>
        <w:lastRenderedPageBreak/>
        <w:t>}</w:t>
      </w:r>
    </w:p>
    <w:p w:rsidR="008B61A4" w:rsidRDefault="008B61A4" w:rsidP="00B727C8">
      <w:pPr>
        <w:pStyle w:val="ListParagraph"/>
        <w:numPr>
          <w:ilvl w:val="3"/>
          <w:numId w:val="44"/>
        </w:numPr>
        <w:spacing w:line="360" w:lineRule="auto"/>
        <w:ind w:left="284" w:hanging="284"/>
        <w:jc w:val="both"/>
        <w:rPr>
          <w:b/>
          <w:bCs/>
        </w:rPr>
      </w:pPr>
      <w:r>
        <w:rPr>
          <w:b/>
          <w:bCs/>
        </w:rPr>
        <w:t>Form Alternatif</w:t>
      </w:r>
    </w:p>
    <w:p w:rsidR="008B61A4" w:rsidRPr="009E4C03" w:rsidRDefault="008B61A4" w:rsidP="008B61A4">
      <w:pPr>
        <w:pStyle w:val="ListParagraph"/>
        <w:spacing w:line="360" w:lineRule="auto"/>
        <w:ind w:left="284"/>
        <w:jc w:val="both"/>
        <w:rPr>
          <w:bCs/>
        </w:rPr>
      </w:pPr>
      <w:r w:rsidRPr="009E4C03">
        <w:rPr>
          <w:bCs/>
        </w:rPr>
        <w:t>&lt;div class="page-header"&gt;</w:t>
      </w:r>
    </w:p>
    <w:p w:rsidR="008B61A4" w:rsidRPr="009E4C03" w:rsidRDefault="008B61A4" w:rsidP="008B61A4">
      <w:pPr>
        <w:pStyle w:val="ListParagraph"/>
        <w:spacing w:line="360" w:lineRule="auto"/>
        <w:ind w:left="284"/>
        <w:jc w:val="both"/>
        <w:rPr>
          <w:bCs/>
        </w:rPr>
      </w:pPr>
      <w:r w:rsidRPr="009E4C03">
        <w:rPr>
          <w:bCs/>
        </w:rPr>
        <w:t xml:space="preserve">    &lt;h1&gt;Alternatif&lt;/h1&gt;</w:t>
      </w:r>
    </w:p>
    <w:p w:rsidR="008B61A4" w:rsidRPr="009E4C03" w:rsidRDefault="008B61A4" w:rsidP="008B61A4">
      <w:pPr>
        <w:pStyle w:val="ListParagraph"/>
        <w:spacing w:line="360" w:lineRule="auto"/>
        <w:ind w:left="284"/>
        <w:jc w:val="both"/>
        <w:rPr>
          <w:bCs/>
        </w:rPr>
      </w:pPr>
      <w:r w:rsidRPr="009E4C03">
        <w:rPr>
          <w:bCs/>
        </w:rPr>
        <w:t>&lt;/div&gt;</w:t>
      </w:r>
    </w:p>
    <w:p w:rsidR="008B61A4" w:rsidRPr="009E4C03" w:rsidRDefault="008B61A4" w:rsidP="008B61A4">
      <w:pPr>
        <w:pStyle w:val="ListParagraph"/>
        <w:spacing w:line="360" w:lineRule="auto"/>
        <w:ind w:left="284"/>
        <w:jc w:val="both"/>
        <w:rPr>
          <w:bCs/>
        </w:rPr>
      </w:pPr>
      <w:r w:rsidRPr="009E4C03">
        <w:rPr>
          <w:bCs/>
        </w:rPr>
        <w:t>&lt;div class="panel panel-default"&gt;</w:t>
      </w:r>
    </w:p>
    <w:p w:rsidR="008B61A4" w:rsidRPr="009E4C03" w:rsidRDefault="008B61A4" w:rsidP="008B61A4">
      <w:pPr>
        <w:pStyle w:val="ListParagraph"/>
        <w:spacing w:line="360" w:lineRule="auto"/>
        <w:ind w:left="284"/>
        <w:jc w:val="both"/>
        <w:rPr>
          <w:bCs/>
        </w:rPr>
      </w:pPr>
      <w:r w:rsidRPr="009E4C03">
        <w:rPr>
          <w:bCs/>
        </w:rPr>
        <w:t xml:space="preserve">    &lt;div class="panel-heading"&gt;</w:t>
      </w:r>
    </w:p>
    <w:p w:rsidR="008B61A4" w:rsidRPr="009E4C03" w:rsidRDefault="008B61A4" w:rsidP="008B61A4">
      <w:pPr>
        <w:pStyle w:val="ListParagraph"/>
        <w:spacing w:line="360" w:lineRule="auto"/>
        <w:ind w:left="284"/>
        <w:jc w:val="both"/>
        <w:rPr>
          <w:bCs/>
        </w:rPr>
      </w:pPr>
      <w:r w:rsidRPr="009E4C03">
        <w:rPr>
          <w:bCs/>
        </w:rPr>
        <w:t xml:space="preserve">        &lt;form class="form-inline"&gt;</w:t>
      </w:r>
    </w:p>
    <w:p w:rsidR="008B61A4" w:rsidRPr="009E4C03" w:rsidRDefault="008B61A4" w:rsidP="008B61A4">
      <w:pPr>
        <w:pStyle w:val="ListParagraph"/>
        <w:spacing w:line="360" w:lineRule="auto"/>
        <w:ind w:left="284"/>
        <w:jc w:val="both"/>
        <w:rPr>
          <w:bCs/>
        </w:rPr>
      </w:pPr>
      <w:r w:rsidRPr="009E4C03">
        <w:rPr>
          <w:bCs/>
        </w:rPr>
        <w:t xml:space="preserve">            &lt;input type="hidden" name="m" value="alternatif" /&gt;</w:t>
      </w:r>
    </w:p>
    <w:p w:rsidR="008B61A4" w:rsidRPr="009E4C03" w:rsidRDefault="008B61A4" w:rsidP="008B61A4">
      <w:pPr>
        <w:pStyle w:val="ListParagraph"/>
        <w:spacing w:line="360" w:lineRule="auto"/>
        <w:ind w:left="284"/>
        <w:jc w:val="both"/>
        <w:rPr>
          <w:bCs/>
        </w:rPr>
      </w:pPr>
      <w:r w:rsidRPr="009E4C03">
        <w:rPr>
          <w:bCs/>
        </w:rPr>
        <w:t xml:space="preserve">            &lt;div class="form-group"&gt;</w:t>
      </w:r>
    </w:p>
    <w:p w:rsidR="008B61A4" w:rsidRPr="009E4C03" w:rsidRDefault="008B61A4" w:rsidP="008B61A4">
      <w:pPr>
        <w:pStyle w:val="ListParagraph"/>
        <w:spacing w:line="360" w:lineRule="auto"/>
        <w:ind w:left="284"/>
        <w:jc w:val="both"/>
        <w:rPr>
          <w:bCs/>
        </w:rPr>
      </w:pPr>
      <w:r w:rsidRPr="009E4C03">
        <w:rPr>
          <w:bCs/>
        </w:rPr>
        <w:t xml:space="preserve">                &lt;input class="form-control" type="text" placeholder="Pencarian. . ." name="q" value="&lt;?=$_GET['q']?&gt;" /&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div class="form-group"&gt;</w:t>
      </w:r>
    </w:p>
    <w:p w:rsidR="008B61A4" w:rsidRPr="009E4C03" w:rsidRDefault="008B61A4" w:rsidP="008B61A4">
      <w:pPr>
        <w:pStyle w:val="ListParagraph"/>
        <w:spacing w:line="360" w:lineRule="auto"/>
        <w:ind w:left="284"/>
        <w:jc w:val="both"/>
        <w:rPr>
          <w:bCs/>
        </w:rPr>
      </w:pPr>
      <w:r w:rsidRPr="009E4C03">
        <w:rPr>
          <w:bCs/>
        </w:rPr>
        <w:t xml:space="preserve">                &lt;button class="btn btn-success"&gt;&lt;span class="glyphicon glyphicon-search"&gt;&lt;/span&gt; Cari&lt;/button&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div class="form-group"&gt;</w:t>
      </w:r>
    </w:p>
    <w:p w:rsidR="008B61A4" w:rsidRPr="009E4C03" w:rsidRDefault="008B61A4" w:rsidP="008B61A4">
      <w:pPr>
        <w:pStyle w:val="ListParagraph"/>
        <w:spacing w:line="360" w:lineRule="auto"/>
        <w:ind w:left="284"/>
        <w:jc w:val="both"/>
        <w:rPr>
          <w:bCs/>
        </w:rPr>
      </w:pPr>
      <w:r w:rsidRPr="009E4C03">
        <w:rPr>
          <w:bCs/>
        </w:rPr>
        <w:t xml:space="preserve">                &lt;a class="btn btn-primary" href="?m=alternatif_tambah"&gt;&lt;span class="glyphicon glyphicon-plus"&gt;&lt;/span&gt; Tambah&lt;/a&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div class="form-group"&gt;</w:t>
      </w:r>
    </w:p>
    <w:p w:rsidR="008B61A4" w:rsidRPr="009E4C03" w:rsidRDefault="008B61A4" w:rsidP="008B61A4">
      <w:pPr>
        <w:pStyle w:val="ListParagraph"/>
        <w:spacing w:line="360" w:lineRule="auto"/>
        <w:ind w:left="284"/>
        <w:jc w:val="both"/>
        <w:rPr>
          <w:bCs/>
        </w:rPr>
      </w:pPr>
      <w:r w:rsidRPr="009E4C03">
        <w:rPr>
          <w:bCs/>
        </w:rPr>
        <w:t xml:space="preserve">                &lt;a class="btn btn-default" target="_blank" href="cetak.php?m=alternatif"&gt;&lt;span class="glyphicon glyphicon-print"&gt;&lt;/span&gt; Cetak&lt;/a&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form&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table class="table table-bordered table-hover table-striped"&gt;</w:t>
      </w:r>
    </w:p>
    <w:p w:rsidR="008B61A4" w:rsidRPr="009E4C03" w:rsidRDefault="008B61A4" w:rsidP="008B61A4">
      <w:pPr>
        <w:pStyle w:val="ListParagraph"/>
        <w:spacing w:line="360" w:lineRule="auto"/>
        <w:ind w:left="284"/>
        <w:jc w:val="both"/>
        <w:rPr>
          <w:bCs/>
        </w:rPr>
      </w:pPr>
      <w:r w:rsidRPr="009E4C03">
        <w:rPr>
          <w:bCs/>
        </w:rPr>
        <w:t xml:space="preserve">        &lt;thead&gt;&lt;tr&gt;</w:t>
      </w:r>
    </w:p>
    <w:p w:rsidR="008B61A4" w:rsidRPr="009E4C03" w:rsidRDefault="008B61A4" w:rsidP="008B61A4">
      <w:pPr>
        <w:pStyle w:val="ListParagraph"/>
        <w:spacing w:line="360" w:lineRule="auto"/>
        <w:ind w:left="284"/>
        <w:jc w:val="both"/>
        <w:rPr>
          <w:bCs/>
        </w:rPr>
      </w:pPr>
      <w:r w:rsidRPr="009E4C03">
        <w:rPr>
          <w:bCs/>
        </w:rPr>
        <w:t xml:space="preserve">            &lt;th&gt;No&lt;/th&gt;</w:t>
      </w:r>
    </w:p>
    <w:p w:rsidR="008B61A4" w:rsidRPr="009E4C03" w:rsidRDefault="008B61A4" w:rsidP="008B61A4">
      <w:pPr>
        <w:pStyle w:val="ListParagraph"/>
        <w:spacing w:line="360" w:lineRule="auto"/>
        <w:ind w:left="284"/>
        <w:jc w:val="both"/>
        <w:rPr>
          <w:bCs/>
        </w:rPr>
      </w:pPr>
      <w:r w:rsidRPr="009E4C03">
        <w:rPr>
          <w:bCs/>
        </w:rPr>
        <w:lastRenderedPageBreak/>
        <w:t xml:space="preserve">            &lt;th&gt;Kode &lt;/th&gt;</w:t>
      </w:r>
    </w:p>
    <w:p w:rsidR="008B61A4" w:rsidRPr="009E4C03" w:rsidRDefault="008B61A4" w:rsidP="008B61A4">
      <w:pPr>
        <w:pStyle w:val="ListParagraph"/>
        <w:spacing w:line="360" w:lineRule="auto"/>
        <w:ind w:left="284"/>
        <w:jc w:val="both"/>
        <w:rPr>
          <w:bCs/>
        </w:rPr>
      </w:pPr>
      <w:r w:rsidRPr="009E4C03">
        <w:rPr>
          <w:bCs/>
        </w:rPr>
        <w:t xml:space="preserve">            &lt;th&gt;Nama Alternatif&lt;/th&gt;                </w:t>
      </w:r>
    </w:p>
    <w:p w:rsidR="008B61A4" w:rsidRPr="009E4C03" w:rsidRDefault="008B61A4" w:rsidP="008B61A4">
      <w:pPr>
        <w:pStyle w:val="ListParagraph"/>
        <w:spacing w:line="360" w:lineRule="auto"/>
        <w:ind w:left="284"/>
        <w:jc w:val="both"/>
        <w:rPr>
          <w:bCs/>
        </w:rPr>
      </w:pPr>
      <w:r w:rsidRPr="009E4C03">
        <w:rPr>
          <w:bCs/>
        </w:rPr>
        <w:t xml:space="preserve">            &lt;th&gt;Aksi&lt;/th&gt;</w:t>
      </w:r>
    </w:p>
    <w:p w:rsidR="008B61A4" w:rsidRPr="009E4C03" w:rsidRDefault="008B61A4" w:rsidP="008B61A4">
      <w:pPr>
        <w:pStyle w:val="ListParagraph"/>
        <w:spacing w:line="360" w:lineRule="auto"/>
        <w:ind w:left="284"/>
        <w:jc w:val="both"/>
        <w:rPr>
          <w:bCs/>
        </w:rPr>
      </w:pPr>
      <w:r w:rsidRPr="009E4C03">
        <w:rPr>
          <w:bCs/>
        </w:rPr>
        <w:t xml:space="preserve">        &lt;/tr&gt;&lt;/thead&gt;</w:t>
      </w:r>
    </w:p>
    <w:p w:rsidR="008B61A4" w:rsidRPr="009E4C03" w:rsidRDefault="008B61A4" w:rsidP="008B61A4">
      <w:pPr>
        <w:pStyle w:val="ListParagraph"/>
        <w:spacing w:line="360" w:lineRule="auto"/>
        <w:ind w:left="284"/>
        <w:jc w:val="both"/>
        <w:rPr>
          <w:bCs/>
        </w:rPr>
      </w:pPr>
      <w:r w:rsidRPr="009E4C03">
        <w:rPr>
          <w:bCs/>
        </w:rPr>
        <w:t xml:space="preserve">        &lt;?php</w:t>
      </w:r>
    </w:p>
    <w:p w:rsidR="008B61A4" w:rsidRPr="009E4C03" w:rsidRDefault="008B61A4" w:rsidP="008B61A4">
      <w:pPr>
        <w:pStyle w:val="ListParagraph"/>
        <w:spacing w:line="360" w:lineRule="auto"/>
        <w:ind w:left="284"/>
        <w:jc w:val="both"/>
        <w:rPr>
          <w:bCs/>
        </w:rPr>
      </w:pPr>
      <w:r w:rsidRPr="009E4C03">
        <w:rPr>
          <w:bCs/>
        </w:rPr>
        <w:t xml:space="preserve">        $q = esc_field($_GET['q']);</w:t>
      </w:r>
    </w:p>
    <w:p w:rsidR="008B61A4" w:rsidRPr="009E4C03" w:rsidRDefault="008B61A4" w:rsidP="008B61A4">
      <w:pPr>
        <w:pStyle w:val="ListParagraph"/>
        <w:spacing w:line="360" w:lineRule="auto"/>
        <w:ind w:left="284"/>
        <w:jc w:val="both"/>
        <w:rPr>
          <w:bCs/>
        </w:rPr>
      </w:pPr>
      <w:r w:rsidRPr="009E4C03">
        <w:rPr>
          <w:bCs/>
        </w:rPr>
        <w:t xml:space="preserve">        $rows = $db-&gt;get_results("SELECT * </w:t>
      </w:r>
    </w:p>
    <w:p w:rsidR="008B61A4" w:rsidRPr="009E4C03" w:rsidRDefault="008B61A4" w:rsidP="008B61A4">
      <w:pPr>
        <w:pStyle w:val="ListParagraph"/>
        <w:spacing w:line="360" w:lineRule="auto"/>
        <w:ind w:left="284"/>
        <w:jc w:val="both"/>
        <w:rPr>
          <w:bCs/>
        </w:rPr>
      </w:pPr>
      <w:r w:rsidRPr="009E4C03">
        <w:rPr>
          <w:bCs/>
        </w:rPr>
        <w:t xml:space="preserve">            FROM tb_alternatif a </w:t>
      </w:r>
    </w:p>
    <w:p w:rsidR="008B61A4" w:rsidRPr="009E4C03" w:rsidRDefault="008B61A4" w:rsidP="008B61A4">
      <w:pPr>
        <w:pStyle w:val="ListParagraph"/>
        <w:spacing w:line="360" w:lineRule="auto"/>
        <w:ind w:left="284"/>
        <w:jc w:val="both"/>
        <w:rPr>
          <w:bCs/>
        </w:rPr>
      </w:pPr>
      <w:r w:rsidRPr="009E4C03">
        <w:rPr>
          <w:bCs/>
        </w:rPr>
        <w:t xml:space="preserve">            WHERE nama_alternatif LIKE '%$q%' </w:t>
      </w:r>
    </w:p>
    <w:p w:rsidR="008B61A4" w:rsidRPr="009E4C03" w:rsidRDefault="008B61A4" w:rsidP="008B61A4">
      <w:pPr>
        <w:pStyle w:val="ListParagraph"/>
        <w:spacing w:line="360" w:lineRule="auto"/>
        <w:ind w:left="284"/>
        <w:jc w:val="both"/>
        <w:rPr>
          <w:bCs/>
        </w:rPr>
      </w:pPr>
      <w:r w:rsidRPr="009E4C03">
        <w:rPr>
          <w:bCs/>
        </w:rPr>
        <w:t xml:space="preserve">            ORDER BY kode_alternatif");</w:t>
      </w:r>
    </w:p>
    <w:p w:rsidR="008B61A4" w:rsidRPr="009E4C03" w:rsidRDefault="008B61A4" w:rsidP="008B61A4">
      <w:pPr>
        <w:pStyle w:val="ListParagraph"/>
        <w:spacing w:line="360" w:lineRule="auto"/>
        <w:ind w:left="284"/>
        <w:jc w:val="both"/>
        <w:rPr>
          <w:bCs/>
        </w:rPr>
      </w:pPr>
      <w:r w:rsidRPr="009E4C03">
        <w:rPr>
          <w:bCs/>
        </w:rPr>
        <w:t xml:space="preserve">        $no=0;</w:t>
      </w:r>
    </w:p>
    <w:p w:rsidR="008B61A4" w:rsidRPr="009E4C03" w:rsidRDefault="008B61A4" w:rsidP="008B61A4">
      <w:pPr>
        <w:pStyle w:val="ListParagraph"/>
        <w:spacing w:line="360" w:lineRule="auto"/>
        <w:ind w:left="284"/>
        <w:jc w:val="both"/>
        <w:rPr>
          <w:bCs/>
        </w:rPr>
      </w:pPr>
      <w:r w:rsidRPr="009E4C03">
        <w:rPr>
          <w:bCs/>
        </w:rPr>
        <w:t xml:space="preserve">        foreach($rows as $row):?&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d&gt;&lt;?=++$no ?&gt;&lt;/td&gt;</w:t>
      </w:r>
    </w:p>
    <w:p w:rsidR="008B61A4" w:rsidRPr="009E4C03" w:rsidRDefault="008B61A4" w:rsidP="008B61A4">
      <w:pPr>
        <w:pStyle w:val="ListParagraph"/>
        <w:spacing w:line="360" w:lineRule="auto"/>
        <w:ind w:left="284"/>
        <w:jc w:val="both"/>
        <w:rPr>
          <w:bCs/>
        </w:rPr>
      </w:pPr>
      <w:r w:rsidRPr="009E4C03">
        <w:rPr>
          <w:bCs/>
        </w:rPr>
        <w:t xml:space="preserve">                &lt;td&gt;&lt;?=$row-&gt;kode_alternatif?&gt;&lt;/td&gt;</w:t>
      </w:r>
    </w:p>
    <w:p w:rsidR="008B61A4" w:rsidRPr="009E4C03" w:rsidRDefault="008B61A4" w:rsidP="008B61A4">
      <w:pPr>
        <w:pStyle w:val="ListParagraph"/>
        <w:spacing w:line="360" w:lineRule="auto"/>
        <w:ind w:left="284"/>
        <w:jc w:val="both"/>
        <w:rPr>
          <w:bCs/>
        </w:rPr>
      </w:pPr>
      <w:r w:rsidRPr="009E4C03">
        <w:rPr>
          <w:bCs/>
        </w:rPr>
        <w:t xml:space="preserve">                &lt;td&gt;&lt;?=$row-&gt;nama_alternatif?&gt;&lt;/td&gt;</w:t>
      </w:r>
    </w:p>
    <w:p w:rsidR="008B61A4" w:rsidRPr="009E4C03" w:rsidRDefault="008B61A4" w:rsidP="008B61A4">
      <w:pPr>
        <w:pStyle w:val="ListParagraph"/>
        <w:spacing w:line="360" w:lineRule="auto"/>
        <w:ind w:left="284"/>
        <w:jc w:val="both"/>
        <w:rPr>
          <w:bCs/>
        </w:rPr>
      </w:pPr>
      <w:r w:rsidRPr="009E4C03">
        <w:rPr>
          <w:bCs/>
        </w:rPr>
        <w:t xml:space="preserve">                &lt;td&gt;</w:t>
      </w:r>
    </w:p>
    <w:p w:rsidR="008B61A4" w:rsidRPr="009E4C03" w:rsidRDefault="008B61A4" w:rsidP="008B61A4">
      <w:pPr>
        <w:pStyle w:val="ListParagraph"/>
        <w:spacing w:line="360" w:lineRule="auto"/>
        <w:ind w:left="284"/>
        <w:jc w:val="both"/>
        <w:rPr>
          <w:bCs/>
        </w:rPr>
      </w:pPr>
      <w:r w:rsidRPr="009E4C03">
        <w:rPr>
          <w:bCs/>
        </w:rPr>
        <w:t xml:space="preserve">                    &lt;a class="btn btn-xs btn-warning" href="?m=alternatif_ubah&amp;ID=&lt;?=$row-&gt;kode_alternatif?&gt;"&gt;&lt;span class="glyphicon glyphicon-edit"&gt;&lt;/span&gt;&lt;/a&gt;</w:t>
      </w:r>
    </w:p>
    <w:p w:rsidR="008B61A4" w:rsidRPr="009E4C03" w:rsidRDefault="008B61A4" w:rsidP="008B61A4">
      <w:pPr>
        <w:pStyle w:val="ListParagraph"/>
        <w:spacing w:line="360" w:lineRule="auto"/>
        <w:ind w:left="284"/>
        <w:jc w:val="both"/>
        <w:rPr>
          <w:bCs/>
        </w:rPr>
      </w:pPr>
      <w:r w:rsidRPr="009E4C03">
        <w:rPr>
          <w:bCs/>
        </w:rPr>
        <w:t xml:space="preserve">                    &lt;a class="btn btn-xs btn-danger" href="aksi.php?act=alternatif_hapus&amp;ID=&lt;?=$row-&gt;kode_alternatif?&gt;" onclick="return confirm('Hapus data?')"&gt;&lt;span class="glyphicon glyphicon-trash"&gt;&lt;/span&gt;&lt;/a&gt;</w:t>
      </w:r>
    </w:p>
    <w:p w:rsidR="008B61A4" w:rsidRPr="009E4C03" w:rsidRDefault="008B61A4" w:rsidP="008B61A4">
      <w:pPr>
        <w:pStyle w:val="ListParagraph"/>
        <w:spacing w:line="360" w:lineRule="auto"/>
        <w:ind w:left="284"/>
        <w:jc w:val="both"/>
        <w:rPr>
          <w:bCs/>
        </w:rPr>
      </w:pPr>
      <w:r w:rsidRPr="009E4C03">
        <w:rPr>
          <w:bCs/>
        </w:rPr>
        <w:t xml:space="preserve">                &lt;/td&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php endforeach;?&gt;</w:t>
      </w:r>
    </w:p>
    <w:p w:rsidR="008B61A4" w:rsidRPr="009E4C03" w:rsidRDefault="008B61A4" w:rsidP="008B61A4">
      <w:pPr>
        <w:pStyle w:val="ListParagraph"/>
        <w:spacing w:line="360" w:lineRule="auto"/>
        <w:ind w:left="284"/>
        <w:jc w:val="both"/>
        <w:rPr>
          <w:bCs/>
        </w:rPr>
      </w:pPr>
      <w:r w:rsidRPr="009E4C03">
        <w:rPr>
          <w:bCs/>
        </w:rPr>
        <w:t xml:space="preserve">    &lt;/table&gt;</w:t>
      </w:r>
    </w:p>
    <w:p w:rsidR="008B61A4" w:rsidRPr="009E4C03" w:rsidRDefault="008B61A4" w:rsidP="008B61A4">
      <w:pPr>
        <w:pStyle w:val="ListParagraph"/>
        <w:spacing w:line="360" w:lineRule="auto"/>
        <w:ind w:left="284"/>
        <w:jc w:val="both"/>
        <w:rPr>
          <w:bCs/>
        </w:rPr>
      </w:pPr>
      <w:r w:rsidRPr="009E4C03">
        <w:rPr>
          <w:bCs/>
        </w:rPr>
        <w:t>&lt;/div&gt;</w:t>
      </w:r>
    </w:p>
    <w:p w:rsidR="008B61A4" w:rsidRDefault="008B61A4" w:rsidP="00B727C8">
      <w:pPr>
        <w:pStyle w:val="ListParagraph"/>
        <w:numPr>
          <w:ilvl w:val="3"/>
          <w:numId w:val="44"/>
        </w:numPr>
        <w:spacing w:line="360" w:lineRule="auto"/>
        <w:ind w:left="284" w:hanging="284"/>
        <w:jc w:val="both"/>
        <w:rPr>
          <w:b/>
          <w:bCs/>
        </w:rPr>
      </w:pPr>
      <w:r>
        <w:rPr>
          <w:b/>
          <w:bCs/>
        </w:rPr>
        <w:t>Form Hitung</w:t>
      </w:r>
    </w:p>
    <w:p w:rsidR="008B61A4" w:rsidRPr="009E4C03" w:rsidRDefault="008B61A4" w:rsidP="008B61A4">
      <w:pPr>
        <w:pStyle w:val="ListParagraph"/>
        <w:spacing w:line="360" w:lineRule="auto"/>
        <w:ind w:left="284"/>
        <w:jc w:val="both"/>
        <w:rPr>
          <w:bCs/>
        </w:rPr>
      </w:pPr>
      <w:r w:rsidRPr="009E4C03">
        <w:rPr>
          <w:bCs/>
        </w:rPr>
        <w:t>&lt;div class="page-header"&gt;</w:t>
      </w:r>
    </w:p>
    <w:p w:rsidR="008B61A4" w:rsidRPr="009E4C03" w:rsidRDefault="008B61A4" w:rsidP="008B61A4">
      <w:pPr>
        <w:pStyle w:val="ListParagraph"/>
        <w:spacing w:line="360" w:lineRule="auto"/>
        <w:ind w:left="284"/>
        <w:jc w:val="both"/>
        <w:rPr>
          <w:bCs/>
        </w:rPr>
      </w:pPr>
      <w:r w:rsidRPr="009E4C03">
        <w:rPr>
          <w:bCs/>
        </w:rPr>
        <w:lastRenderedPageBreak/>
        <w:t xml:space="preserve">    &lt;h1&gt;&lt;p style="text-align: center"&gt; Hasil Proses Perhitunggan Metode MAUT&lt;/p&gt;&lt;/h1&gt;</w:t>
      </w:r>
    </w:p>
    <w:p w:rsidR="008B61A4" w:rsidRPr="009E4C03" w:rsidRDefault="008B61A4" w:rsidP="008B61A4">
      <w:pPr>
        <w:pStyle w:val="ListParagraph"/>
        <w:spacing w:line="360" w:lineRule="auto"/>
        <w:ind w:left="284"/>
        <w:jc w:val="both"/>
        <w:rPr>
          <w:bCs/>
        </w:rPr>
      </w:pPr>
      <w:r w:rsidRPr="009E4C03">
        <w:rPr>
          <w:bCs/>
        </w:rPr>
        <w:t>&lt;/div&gt;</w:t>
      </w:r>
    </w:p>
    <w:p w:rsidR="008B61A4" w:rsidRPr="009E4C03" w:rsidRDefault="008B61A4" w:rsidP="008B61A4">
      <w:pPr>
        <w:pStyle w:val="ListParagraph"/>
        <w:spacing w:line="360" w:lineRule="auto"/>
        <w:ind w:left="284"/>
        <w:jc w:val="both"/>
        <w:rPr>
          <w:bCs/>
        </w:rPr>
      </w:pPr>
      <w:r w:rsidRPr="009E4C03">
        <w:rPr>
          <w:bCs/>
        </w:rPr>
        <w:t>&lt;?php</w:t>
      </w:r>
    </w:p>
    <w:p w:rsidR="008B61A4" w:rsidRPr="009E4C03" w:rsidRDefault="008B61A4" w:rsidP="008B61A4">
      <w:pPr>
        <w:pStyle w:val="ListParagraph"/>
        <w:spacing w:line="360" w:lineRule="auto"/>
        <w:ind w:left="284"/>
        <w:jc w:val="both"/>
        <w:rPr>
          <w:bCs/>
        </w:rPr>
      </w:pPr>
      <w:r w:rsidRPr="009E4C03">
        <w:rPr>
          <w:bCs/>
        </w:rPr>
        <w:t>$rel_alternatif = get_rel_alternatif();</w:t>
      </w:r>
    </w:p>
    <w:p w:rsidR="008B61A4" w:rsidRPr="009E4C03" w:rsidRDefault="008B61A4" w:rsidP="008B61A4">
      <w:pPr>
        <w:pStyle w:val="ListParagraph"/>
        <w:spacing w:line="360" w:lineRule="auto"/>
        <w:ind w:left="284"/>
        <w:jc w:val="both"/>
        <w:rPr>
          <w:bCs/>
        </w:rPr>
      </w:pPr>
      <w:r w:rsidRPr="009E4C03">
        <w:rPr>
          <w:bCs/>
        </w:rPr>
        <w:t>foreach ($KRITERIA as $key =&gt; $val) {</w:t>
      </w:r>
    </w:p>
    <w:p w:rsidR="008B61A4" w:rsidRPr="009E4C03" w:rsidRDefault="008B61A4" w:rsidP="008B61A4">
      <w:pPr>
        <w:pStyle w:val="ListParagraph"/>
        <w:spacing w:line="360" w:lineRule="auto"/>
        <w:ind w:left="284"/>
        <w:jc w:val="both"/>
        <w:rPr>
          <w:bCs/>
        </w:rPr>
      </w:pPr>
      <w:r w:rsidRPr="009E4C03">
        <w:rPr>
          <w:bCs/>
        </w:rPr>
        <w:t xml:space="preserve">    $bobot[$key] = $val-&gt;bobot;</w:t>
      </w:r>
    </w:p>
    <w:p w:rsidR="008B61A4" w:rsidRPr="009E4C03" w:rsidRDefault="008B61A4" w:rsidP="008B61A4">
      <w:pPr>
        <w:pStyle w:val="ListParagraph"/>
        <w:spacing w:line="360" w:lineRule="auto"/>
        <w:ind w:left="284"/>
        <w:jc w:val="both"/>
        <w:rPr>
          <w:bCs/>
        </w:rPr>
      </w:pPr>
      <w:r w:rsidRPr="009E4C03">
        <w:rPr>
          <w:bCs/>
        </w:rPr>
        <w:t>}</w:t>
      </w:r>
    </w:p>
    <w:p w:rsidR="008B61A4" w:rsidRPr="009E4C03" w:rsidRDefault="008B61A4" w:rsidP="008B61A4">
      <w:pPr>
        <w:pStyle w:val="ListParagraph"/>
        <w:spacing w:line="360" w:lineRule="auto"/>
        <w:ind w:left="284"/>
        <w:jc w:val="both"/>
        <w:rPr>
          <w:bCs/>
        </w:rPr>
      </w:pPr>
      <w:r w:rsidRPr="009E4C03">
        <w:rPr>
          <w:bCs/>
        </w:rPr>
        <w:t>$smart = new MAUT($rel_alternatif, $bobot);</w:t>
      </w:r>
    </w:p>
    <w:p w:rsidR="008B61A4" w:rsidRPr="009E4C03" w:rsidRDefault="008B61A4" w:rsidP="008B61A4">
      <w:pPr>
        <w:pStyle w:val="ListParagraph"/>
        <w:spacing w:line="360" w:lineRule="auto"/>
        <w:ind w:left="284"/>
        <w:jc w:val="both"/>
        <w:rPr>
          <w:bCs/>
        </w:rPr>
      </w:pPr>
      <w:r w:rsidRPr="009E4C03">
        <w:rPr>
          <w:bCs/>
        </w:rPr>
        <w:t>?&gt;</w:t>
      </w:r>
    </w:p>
    <w:p w:rsidR="008B61A4" w:rsidRPr="009E4C03" w:rsidRDefault="008B61A4" w:rsidP="008B61A4">
      <w:pPr>
        <w:pStyle w:val="ListParagraph"/>
        <w:spacing w:line="360" w:lineRule="auto"/>
        <w:ind w:left="284"/>
        <w:jc w:val="both"/>
        <w:rPr>
          <w:bCs/>
        </w:rPr>
      </w:pPr>
      <w:r w:rsidRPr="009E4C03">
        <w:rPr>
          <w:bCs/>
        </w:rPr>
        <w:t>&lt;div class="panel panel-primary"&gt;</w:t>
      </w:r>
    </w:p>
    <w:p w:rsidR="008B61A4" w:rsidRPr="009E4C03" w:rsidRDefault="008B61A4" w:rsidP="008B61A4">
      <w:pPr>
        <w:pStyle w:val="ListParagraph"/>
        <w:spacing w:line="360" w:lineRule="auto"/>
        <w:ind w:left="284"/>
        <w:jc w:val="both"/>
        <w:rPr>
          <w:bCs/>
        </w:rPr>
      </w:pPr>
      <w:r w:rsidRPr="009E4C03">
        <w:rPr>
          <w:bCs/>
        </w:rPr>
        <w:t xml:space="preserve">    &lt;div class="panel-heading"&gt;</w:t>
      </w:r>
    </w:p>
    <w:p w:rsidR="008B61A4" w:rsidRPr="009E4C03" w:rsidRDefault="008B61A4" w:rsidP="008B61A4">
      <w:pPr>
        <w:pStyle w:val="ListParagraph"/>
        <w:spacing w:line="360" w:lineRule="auto"/>
        <w:ind w:left="284"/>
        <w:jc w:val="both"/>
        <w:rPr>
          <w:bCs/>
        </w:rPr>
      </w:pPr>
      <w:r w:rsidRPr="009E4C03">
        <w:rPr>
          <w:bCs/>
        </w:rPr>
        <w:t xml:space="preserve">        &lt;h3 class="panel-title"&gt;Normalisasi Kriteria&lt;/h3&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div class="table-responsive"&gt;</w:t>
      </w:r>
    </w:p>
    <w:p w:rsidR="008B61A4" w:rsidRPr="009E4C03" w:rsidRDefault="008B61A4" w:rsidP="008B61A4">
      <w:pPr>
        <w:pStyle w:val="ListParagraph"/>
        <w:spacing w:line="360" w:lineRule="auto"/>
        <w:ind w:left="284"/>
        <w:jc w:val="both"/>
        <w:rPr>
          <w:bCs/>
        </w:rPr>
      </w:pPr>
      <w:r w:rsidRPr="009E4C03">
        <w:rPr>
          <w:bCs/>
        </w:rPr>
        <w:t xml:space="preserve">        &lt;table class="table table-bordered table-striped table-hover nw"&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h&gt;Kode&lt;/th&gt;</w:t>
      </w:r>
    </w:p>
    <w:p w:rsidR="008B61A4" w:rsidRPr="009E4C03" w:rsidRDefault="008B61A4" w:rsidP="008B61A4">
      <w:pPr>
        <w:pStyle w:val="ListParagraph"/>
        <w:spacing w:line="360" w:lineRule="auto"/>
        <w:ind w:left="284"/>
        <w:jc w:val="both"/>
        <w:rPr>
          <w:bCs/>
        </w:rPr>
      </w:pPr>
      <w:r w:rsidRPr="009E4C03">
        <w:rPr>
          <w:bCs/>
        </w:rPr>
        <w:t xml:space="preserve">                    &lt;th&gt;Nama&lt;/th&gt;</w:t>
      </w:r>
    </w:p>
    <w:p w:rsidR="008B61A4" w:rsidRPr="009E4C03" w:rsidRDefault="008B61A4" w:rsidP="008B61A4">
      <w:pPr>
        <w:pStyle w:val="ListParagraph"/>
        <w:spacing w:line="360" w:lineRule="auto"/>
        <w:ind w:left="284"/>
        <w:jc w:val="both"/>
        <w:rPr>
          <w:bCs/>
        </w:rPr>
      </w:pPr>
      <w:r w:rsidRPr="009E4C03">
        <w:rPr>
          <w:bCs/>
        </w:rPr>
        <w:t xml:space="preserve">                    &lt;th&gt;Bobot&lt;/th&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php foreach ($smart-&gt;bobot as $key =&gt; $val) :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d&gt;&lt;?= $key ?&gt;&lt;/td&gt;</w:t>
      </w:r>
    </w:p>
    <w:p w:rsidR="008B61A4" w:rsidRPr="009E4C03" w:rsidRDefault="008B61A4" w:rsidP="008B61A4">
      <w:pPr>
        <w:pStyle w:val="ListParagraph"/>
        <w:spacing w:line="360" w:lineRule="auto"/>
        <w:ind w:left="284"/>
        <w:jc w:val="both"/>
        <w:rPr>
          <w:bCs/>
        </w:rPr>
      </w:pPr>
      <w:r w:rsidRPr="009E4C03">
        <w:rPr>
          <w:bCs/>
        </w:rPr>
        <w:t xml:space="preserve">                    &lt;td&gt;&lt;?= $KRITERIA[$key]-&gt;nama_kriteria ?&gt;&lt;/td&gt;</w:t>
      </w:r>
    </w:p>
    <w:p w:rsidR="008B61A4" w:rsidRPr="009E4C03" w:rsidRDefault="008B61A4" w:rsidP="008B61A4">
      <w:pPr>
        <w:pStyle w:val="ListParagraph"/>
        <w:spacing w:line="360" w:lineRule="auto"/>
        <w:ind w:left="284"/>
        <w:jc w:val="both"/>
        <w:rPr>
          <w:bCs/>
        </w:rPr>
      </w:pPr>
      <w:r w:rsidRPr="009E4C03">
        <w:rPr>
          <w:bCs/>
        </w:rPr>
        <w:t xml:space="preserve">                    &lt;td&gt;&lt;?= $val ?&gt;&lt;/td&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foot&gt;</w:t>
      </w:r>
    </w:p>
    <w:p w:rsidR="008B61A4" w:rsidRPr="009E4C03" w:rsidRDefault="008B61A4" w:rsidP="008B61A4">
      <w:pPr>
        <w:pStyle w:val="ListParagraph"/>
        <w:spacing w:line="360" w:lineRule="auto"/>
        <w:ind w:left="284"/>
        <w:jc w:val="both"/>
        <w:rPr>
          <w:bCs/>
        </w:rPr>
      </w:pPr>
      <w:r w:rsidRPr="009E4C03">
        <w:rPr>
          <w:bCs/>
        </w:rPr>
        <w:lastRenderedPageBreak/>
        <w:t xml:space="preserve">                &lt;tr&gt;</w:t>
      </w:r>
    </w:p>
    <w:p w:rsidR="008B61A4" w:rsidRPr="009E4C03" w:rsidRDefault="008B61A4" w:rsidP="008B61A4">
      <w:pPr>
        <w:pStyle w:val="ListParagraph"/>
        <w:spacing w:line="360" w:lineRule="auto"/>
        <w:ind w:left="284"/>
        <w:jc w:val="both"/>
        <w:rPr>
          <w:bCs/>
        </w:rPr>
      </w:pPr>
      <w:r w:rsidRPr="009E4C03">
        <w:rPr>
          <w:bCs/>
        </w:rPr>
        <w:t xml:space="preserve">                    &lt;td colspan="2" class="text-right"&gt;Total&lt;/td&gt;</w:t>
      </w:r>
    </w:p>
    <w:p w:rsidR="008B61A4" w:rsidRPr="009E4C03" w:rsidRDefault="008B61A4" w:rsidP="008B61A4">
      <w:pPr>
        <w:pStyle w:val="ListParagraph"/>
        <w:spacing w:line="360" w:lineRule="auto"/>
        <w:ind w:left="284"/>
        <w:jc w:val="both"/>
        <w:rPr>
          <w:bCs/>
        </w:rPr>
      </w:pPr>
      <w:r w:rsidRPr="009E4C03">
        <w:rPr>
          <w:bCs/>
        </w:rPr>
        <w:t xml:space="preserve">                    &lt;td&gt;&lt;?= array_sum($smart-&gt;bobot) ?&gt;&lt;/td&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foot&gt;</w:t>
      </w:r>
    </w:p>
    <w:p w:rsidR="008B61A4" w:rsidRPr="009E4C03" w:rsidRDefault="008B61A4" w:rsidP="008B61A4">
      <w:pPr>
        <w:pStyle w:val="ListParagraph"/>
        <w:spacing w:line="360" w:lineRule="auto"/>
        <w:ind w:left="284"/>
        <w:jc w:val="both"/>
        <w:rPr>
          <w:bCs/>
        </w:rPr>
      </w:pPr>
      <w:r w:rsidRPr="009E4C03">
        <w:rPr>
          <w:bCs/>
        </w:rPr>
        <w:t xml:space="preserve">        &lt;/table&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lt;/div&gt;</w:t>
      </w:r>
    </w:p>
    <w:p w:rsidR="008B61A4" w:rsidRPr="009E4C03" w:rsidRDefault="008B61A4" w:rsidP="008B61A4">
      <w:pPr>
        <w:pStyle w:val="ListParagraph"/>
        <w:spacing w:line="360" w:lineRule="auto"/>
        <w:ind w:left="284"/>
        <w:jc w:val="both"/>
        <w:rPr>
          <w:bCs/>
        </w:rPr>
      </w:pPr>
      <w:r w:rsidRPr="009E4C03">
        <w:rPr>
          <w:bCs/>
        </w:rPr>
        <w:t>&lt;div class="panel panel-primary"&gt;</w:t>
      </w:r>
    </w:p>
    <w:p w:rsidR="008B61A4" w:rsidRPr="009E4C03" w:rsidRDefault="008B61A4" w:rsidP="008B61A4">
      <w:pPr>
        <w:pStyle w:val="ListParagraph"/>
        <w:spacing w:line="360" w:lineRule="auto"/>
        <w:ind w:left="284"/>
        <w:jc w:val="both"/>
        <w:rPr>
          <w:bCs/>
        </w:rPr>
      </w:pPr>
      <w:r w:rsidRPr="009E4C03">
        <w:rPr>
          <w:bCs/>
        </w:rPr>
        <w:t xml:space="preserve">    &lt;div class="panel-heading"&gt;</w:t>
      </w:r>
    </w:p>
    <w:p w:rsidR="008B61A4" w:rsidRPr="009E4C03" w:rsidRDefault="008B61A4" w:rsidP="008B61A4">
      <w:pPr>
        <w:pStyle w:val="ListParagraph"/>
        <w:spacing w:line="360" w:lineRule="auto"/>
        <w:ind w:left="284"/>
        <w:jc w:val="both"/>
        <w:rPr>
          <w:bCs/>
        </w:rPr>
      </w:pPr>
      <w:r w:rsidRPr="009E4C03">
        <w:rPr>
          <w:bCs/>
        </w:rPr>
        <w:t xml:space="preserve">        &lt;h3 class="panel-title"&gt;Data Alternatif&lt;/h3&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div class="table-responsive"&gt;</w:t>
      </w:r>
    </w:p>
    <w:p w:rsidR="008B61A4" w:rsidRPr="009E4C03" w:rsidRDefault="008B61A4" w:rsidP="008B61A4">
      <w:pPr>
        <w:pStyle w:val="ListParagraph"/>
        <w:spacing w:line="360" w:lineRule="auto"/>
        <w:ind w:left="284"/>
        <w:jc w:val="both"/>
        <w:rPr>
          <w:bCs/>
        </w:rPr>
      </w:pPr>
      <w:r w:rsidRPr="009E4C03">
        <w:rPr>
          <w:bCs/>
        </w:rPr>
        <w:t xml:space="preserve">        &lt;table class="table table-bordered table-striped table-hover nw"&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h&gt;Nama&lt;/th&gt;</w:t>
      </w:r>
    </w:p>
    <w:p w:rsidR="008B61A4" w:rsidRPr="009E4C03" w:rsidRDefault="008B61A4" w:rsidP="008B61A4">
      <w:pPr>
        <w:pStyle w:val="ListParagraph"/>
        <w:spacing w:line="360" w:lineRule="auto"/>
        <w:ind w:left="284"/>
        <w:jc w:val="both"/>
        <w:rPr>
          <w:bCs/>
        </w:rPr>
      </w:pPr>
      <w:r w:rsidRPr="009E4C03">
        <w:rPr>
          <w:bCs/>
        </w:rPr>
        <w:t xml:space="preserve">                    &lt;th&gt;kode&lt;/th&gt;</w:t>
      </w:r>
    </w:p>
    <w:p w:rsidR="008B61A4" w:rsidRPr="009E4C03" w:rsidRDefault="008B61A4" w:rsidP="008B61A4">
      <w:pPr>
        <w:pStyle w:val="ListParagraph"/>
        <w:spacing w:line="360" w:lineRule="auto"/>
        <w:ind w:left="284"/>
        <w:jc w:val="both"/>
        <w:rPr>
          <w:bCs/>
        </w:rPr>
      </w:pPr>
      <w:r w:rsidRPr="009E4C03">
        <w:rPr>
          <w:bCs/>
        </w:rPr>
        <w:t xml:space="preserve">                    &lt;?php foreach ($KRITERIA as $key =&gt; $val) : ?&gt;</w:t>
      </w:r>
    </w:p>
    <w:p w:rsidR="008B61A4" w:rsidRPr="009E4C03" w:rsidRDefault="008B61A4" w:rsidP="008B61A4">
      <w:pPr>
        <w:pStyle w:val="ListParagraph"/>
        <w:spacing w:line="360" w:lineRule="auto"/>
        <w:ind w:left="284"/>
        <w:jc w:val="both"/>
        <w:rPr>
          <w:bCs/>
        </w:rPr>
      </w:pPr>
      <w:r w:rsidRPr="009E4C03">
        <w:rPr>
          <w:bCs/>
        </w:rPr>
        <w:t xml:space="preserve">                        &lt;th&gt;&lt;?= $val-&gt;nama_kriteria ?&gt;&lt;/th&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php foreach ($rel_alternatif as $key =&gt; $val) :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w:t>
      </w:r>
    </w:p>
    <w:p w:rsidR="008B61A4" w:rsidRPr="009E4C03" w:rsidRDefault="008B61A4" w:rsidP="008B61A4">
      <w:pPr>
        <w:pStyle w:val="ListParagraph"/>
        <w:spacing w:line="360" w:lineRule="auto"/>
        <w:ind w:left="284"/>
        <w:jc w:val="both"/>
        <w:rPr>
          <w:bCs/>
        </w:rPr>
      </w:pPr>
      <w:r w:rsidRPr="009E4C03">
        <w:rPr>
          <w:bCs/>
        </w:rPr>
        <w:t xml:space="preserve">                    &lt;td&gt;&lt;?= $ALTERNATIF[$key] ?&gt;&lt;/td&gt;</w:t>
      </w:r>
    </w:p>
    <w:p w:rsidR="008B61A4" w:rsidRPr="009E4C03" w:rsidRDefault="008B61A4" w:rsidP="008B61A4">
      <w:pPr>
        <w:pStyle w:val="ListParagraph"/>
        <w:spacing w:line="360" w:lineRule="auto"/>
        <w:ind w:left="284"/>
        <w:jc w:val="both"/>
        <w:rPr>
          <w:bCs/>
        </w:rPr>
      </w:pPr>
      <w:r w:rsidRPr="009E4C03">
        <w:rPr>
          <w:bCs/>
        </w:rPr>
        <w:t xml:space="preserve">                    &lt;td&gt;&lt;?= $key ?&gt;&lt;/td&gt;</w:t>
      </w:r>
    </w:p>
    <w:p w:rsidR="008B61A4" w:rsidRPr="009E4C03" w:rsidRDefault="008B61A4" w:rsidP="008B61A4">
      <w:pPr>
        <w:pStyle w:val="ListParagraph"/>
        <w:spacing w:line="360" w:lineRule="auto"/>
        <w:ind w:left="284"/>
        <w:jc w:val="both"/>
        <w:rPr>
          <w:bCs/>
        </w:rPr>
      </w:pPr>
      <w:r w:rsidRPr="009E4C03">
        <w:rPr>
          <w:bCs/>
        </w:rPr>
        <w:t xml:space="preserve">                    &lt;?php foreach ($val as $k =&gt; $v) : ?&gt;</w:t>
      </w:r>
    </w:p>
    <w:p w:rsidR="008B61A4" w:rsidRPr="009E4C03" w:rsidRDefault="008B61A4" w:rsidP="008B61A4">
      <w:pPr>
        <w:pStyle w:val="ListParagraph"/>
        <w:spacing w:line="360" w:lineRule="auto"/>
        <w:ind w:left="284"/>
        <w:jc w:val="both"/>
        <w:rPr>
          <w:bCs/>
        </w:rPr>
      </w:pPr>
      <w:r w:rsidRPr="009E4C03">
        <w:rPr>
          <w:bCs/>
        </w:rPr>
        <w:t xml:space="preserve">                        &lt;td&gt;&lt;?= $v ?&gt;&lt;/td&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lastRenderedPageBreak/>
        <w:t xml:space="preserve">                &lt;/tr&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foot&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d colspan="2" class="text-right"&gt;Min&lt;/td&gt;</w:t>
      </w:r>
    </w:p>
    <w:p w:rsidR="008B61A4" w:rsidRPr="009E4C03" w:rsidRDefault="008B61A4" w:rsidP="008B61A4">
      <w:pPr>
        <w:pStyle w:val="ListParagraph"/>
        <w:spacing w:line="360" w:lineRule="auto"/>
        <w:ind w:left="284"/>
        <w:jc w:val="both"/>
        <w:rPr>
          <w:bCs/>
        </w:rPr>
      </w:pPr>
      <w:r w:rsidRPr="009E4C03">
        <w:rPr>
          <w:bCs/>
        </w:rPr>
        <w:t xml:space="preserve">                    &lt;?php foreach ($smart-&gt;minmax as $key =&gt; $val) : ?&gt;</w:t>
      </w:r>
    </w:p>
    <w:p w:rsidR="008B61A4" w:rsidRPr="009E4C03" w:rsidRDefault="008B61A4" w:rsidP="008B61A4">
      <w:pPr>
        <w:pStyle w:val="ListParagraph"/>
        <w:spacing w:line="360" w:lineRule="auto"/>
        <w:ind w:left="284"/>
        <w:jc w:val="both"/>
        <w:rPr>
          <w:bCs/>
        </w:rPr>
      </w:pPr>
      <w:r w:rsidRPr="009E4C03">
        <w:rPr>
          <w:bCs/>
        </w:rPr>
        <w:t xml:space="preserve">                        &lt;td&gt;&lt;?= $val['min'] ?&gt;&lt;/td&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d colspan="2" class="text-right"&gt;Max&lt;/td&gt;</w:t>
      </w:r>
    </w:p>
    <w:p w:rsidR="008B61A4" w:rsidRPr="009E4C03" w:rsidRDefault="008B61A4" w:rsidP="008B61A4">
      <w:pPr>
        <w:pStyle w:val="ListParagraph"/>
        <w:spacing w:line="360" w:lineRule="auto"/>
        <w:ind w:left="284"/>
        <w:jc w:val="both"/>
        <w:rPr>
          <w:bCs/>
        </w:rPr>
      </w:pPr>
      <w:r w:rsidRPr="009E4C03">
        <w:rPr>
          <w:bCs/>
        </w:rPr>
        <w:t xml:space="preserve">                    &lt;?php foreach ($smart-&gt;minmax as $key =&gt; $val) : ?&gt;</w:t>
      </w:r>
    </w:p>
    <w:p w:rsidR="008B61A4" w:rsidRPr="009E4C03" w:rsidRDefault="008B61A4" w:rsidP="008B61A4">
      <w:pPr>
        <w:pStyle w:val="ListParagraph"/>
        <w:spacing w:line="360" w:lineRule="auto"/>
        <w:ind w:left="284"/>
        <w:jc w:val="both"/>
        <w:rPr>
          <w:bCs/>
        </w:rPr>
      </w:pPr>
      <w:r w:rsidRPr="009E4C03">
        <w:rPr>
          <w:bCs/>
        </w:rPr>
        <w:t xml:space="preserve">                        &lt;td&gt;&lt;?= $val['max'] ?&gt;&lt;/td&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foot&gt;</w:t>
      </w:r>
    </w:p>
    <w:p w:rsidR="008B61A4" w:rsidRPr="009E4C03" w:rsidRDefault="008B61A4" w:rsidP="008B61A4">
      <w:pPr>
        <w:pStyle w:val="ListParagraph"/>
        <w:spacing w:line="360" w:lineRule="auto"/>
        <w:ind w:left="284"/>
        <w:jc w:val="both"/>
        <w:rPr>
          <w:bCs/>
        </w:rPr>
      </w:pPr>
      <w:r w:rsidRPr="009E4C03">
        <w:rPr>
          <w:bCs/>
        </w:rPr>
        <w:t xml:space="preserve">        &lt;/table&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lt;/div&gt;</w:t>
      </w:r>
    </w:p>
    <w:p w:rsidR="008B61A4" w:rsidRPr="009E4C03" w:rsidRDefault="008B61A4" w:rsidP="008B61A4">
      <w:pPr>
        <w:pStyle w:val="ListParagraph"/>
        <w:spacing w:line="360" w:lineRule="auto"/>
        <w:ind w:left="284"/>
        <w:jc w:val="both"/>
        <w:rPr>
          <w:bCs/>
        </w:rPr>
      </w:pPr>
      <w:r w:rsidRPr="009E4C03">
        <w:rPr>
          <w:bCs/>
        </w:rPr>
        <w:t>&lt;div class="panel panel-primary"&gt;</w:t>
      </w:r>
    </w:p>
    <w:p w:rsidR="008B61A4" w:rsidRPr="009E4C03" w:rsidRDefault="008B61A4" w:rsidP="008B61A4">
      <w:pPr>
        <w:pStyle w:val="ListParagraph"/>
        <w:spacing w:line="360" w:lineRule="auto"/>
        <w:ind w:left="284"/>
        <w:jc w:val="both"/>
        <w:rPr>
          <w:bCs/>
        </w:rPr>
      </w:pPr>
      <w:r w:rsidRPr="009E4C03">
        <w:rPr>
          <w:bCs/>
        </w:rPr>
        <w:t xml:space="preserve">    &lt;div class="panel-heading"&gt;</w:t>
      </w:r>
    </w:p>
    <w:p w:rsidR="008B61A4" w:rsidRPr="009E4C03" w:rsidRDefault="008B61A4" w:rsidP="008B61A4">
      <w:pPr>
        <w:pStyle w:val="ListParagraph"/>
        <w:spacing w:line="360" w:lineRule="auto"/>
        <w:ind w:left="284"/>
        <w:jc w:val="both"/>
        <w:rPr>
          <w:bCs/>
        </w:rPr>
      </w:pPr>
      <w:r w:rsidRPr="009E4C03">
        <w:rPr>
          <w:bCs/>
        </w:rPr>
        <w:t xml:space="preserve">        &lt;h3 class="panel-title"&gt;Nilai Utility&lt;/h3&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div class="table-responsive"&gt;</w:t>
      </w:r>
    </w:p>
    <w:p w:rsidR="008B61A4" w:rsidRPr="009E4C03" w:rsidRDefault="008B61A4" w:rsidP="008B61A4">
      <w:pPr>
        <w:pStyle w:val="ListParagraph"/>
        <w:spacing w:line="360" w:lineRule="auto"/>
        <w:ind w:left="284"/>
        <w:jc w:val="both"/>
        <w:rPr>
          <w:bCs/>
        </w:rPr>
      </w:pPr>
      <w:r w:rsidRPr="009E4C03">
        <w:rPr>
          <w:bCs/>
        </w:rPr>
        <w:t xml:space="preserve">        &lt;table class="table table-bordered table-striped table-hover nw"&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h&gt;Kode&lt;/th&gt;</w:t>
      </w:r>
    </w:p>
    <w:p w:rsidR="008B61A4" w:rsidRPr="009E4C03" w:rsidRDefault="008B61A4" w:rsidP="008B61A4">
      <w:pPr>
        <w:pStyle w:val="ListParagraph"/>
        <w:spacing w:line="360" w:lineRule="auto"/>
        <w:ind w:left="284"/>
        <w:jc w:val="both"/>
        <w:rPr>
          <w:bCs/>
        </w:rPr>
      </w:pPr>
      <w:r w:rsidRPr="009E4C03">
        <w:rPr>
          <w:bCs/>
        </w:rPr>
        <w:t xml:space="preserve">                    &lt;?php foreach ($KRITERIA as $key =&gt; $val) : ?&gt;</w:t>
      </w:r>
    </w:p>
    <w:p w:rsidR="008B61A4" w:rsidRPr="009E4C03" w:rsidRDefault="008B61A4" w:rsidP="008B61A4">
      <w:pPr>
        <w:pStyle w:val="ListParagraph"/>
        <w:spacing w:line="360" w:lineRule="auto"/>
        <w:ind w:left="284"/>
        <w:jc w:val="both"/>
        <w:rPr>
          <w:bCs/>
        </w:rPr>
      </w:pPr>
      <w:r w:rsidRPr="009E4C03">
        <w:rPr>
          <w:bCs/>
        </w:rPr>
        <w:t xml:space="preserve">                        &lt;th&gt;&lt;?= $key ?&gt;&lt;/th&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lastRenderedPageBreak/>
        <w:t xml:space="preserve">                &lt;/tr&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php foreach ($smart-&gt;normal as $key =&gt; $val) :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d&gt;&lt;?= $key ?&gt;&lt;/td&gt;</w:t>
      </w:r>
    </w:p>
    <w:p w:rsidR="008B61A4" w:rsidRPr="009E4C03" w:rsidRDefault="008B61A4" w:rsidP="008B61A4">
      <w:pPr>
        <w:pStyle w:val="ListParagraph"/>
        <w:spacing w:line="360" w:lineRule="auto"/>
        <w:ind w:left="284"/>
        <w:jc w:val="both"/>
        <w:rPr>
          <w:bCs/>
        </w:rPr>
      </w:pPr>
      <w:r w:rsidRPr="009E4C03">
        <w:rPr>
          <w:bCs/>
        </w:rPr>
        <w:t xml:space="preserve">                    &lt;?php foreach ($val as $k =&gt; $v) : ?&gt;</w:t>
      </w:r>
    </w:p>
    <w:p w:rsidR="008B61A4" w:rsidRPr="009E4C03" w:rsidRDefault="008B61A4" w:rsidP="008B61A4">
      <w:pPr>
        <w:pStyle w:val="ListParagraph"/>
        <w:spacing w:line="360" w:lineRule="auto"/>
        <w:ind w:left="284"/>
        <w:jc w:val="both"/>
        <w:rPr>
          <w:bCs/>
        </w:rPr>
      </w:pPr>
      <w:r w:rsidRPr="009E4C03">
        <w:rPr>
          <w:bCs/>
        </w:rPr>
        <w:t xml:space="preserve">                        &lt;td&gt;&lt;?= round($v, 4) ?&gt;&lt;/td&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able&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lt;/div&gt;</w:t>
      </w:r>
    </w:p>
    <w:p w:rsidR="008B61A4" w:rsidRPr="009E4C03" w:rsidRDefault="008B61A4" w:rsidP="008B61A4">
      <w:pPr>
        <w:pStyle w:val="ListParagraph"/>
        <w:spacing w:line="360" w:lineRule="auto"/>
        <w:ind w:left="284"/>
        <w:jc w:val="both"/>
        <w:rPr>
          <w:bCs/>
        </w:rPr>
      </w:pPr>
      <w:r w:rsidRPr="009E4C03">
        <w:rPr>
          <w:bCs/>
        </w:rPr>
        <w:t>&lt;div class="panel panel-primary"&gt;</w:t>
      </w:r>
    </w:p>
    <w:p w:rsidR="008B61A4" w:rsidRPr="009E4C03" w:rsidRDefault="008B61A4" w:rsidP="008B61A4">
      <w:pPr>
        <w:pStyle w:val="ListParagraph"/>
        <w:spacing w:line="360" w:lineRule="auto"/>
        <w:ind w:left="284"/>
        <w:jc w:val="both"/>
        <w:rPr>
          <w:bCs/>
        </w:rPr>
      </w:pPr>
      <w:r w:rsidRPr="009E4C03">
        <w:rPr>
          <w:bCs/>
        </w:rPr>
        <w:t xml:space="preserve">    &lt;div class="panel-heading"&gt;</w:t>
      </w:r>
    </w:p>
    <w:p w:rsidR="008B61A4" w:rsidRPr="009E4C03" w:rsidRDefault="008B61A4" w:rsidP="008B61A4">
      <w:pPr>
        <w:pStyle w:val="ListParagraph"/>
        <w:spacing w:line="360" w:lineRule="auto"/>
        <w:ind w:left="284"/>
        <w:jc w:val="both"/>
        <w:rPr>
          <w:bCs/>
        </w:rPr>
      </w:pPr>
      <w:r w:rsidRPr="009E4C03">
        <w:rPr>
          <w:bCs/>
        </w:rPr>
        <w:t xml:space="preserve">        &lt;h3 class="panel-title"&gt;Terbobot&lt;/h3&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div class="table-responsive"&gt;</w:t>
      </w:r>
    </w:p>
    <w:p w:rsidR="008B61A4" w:rsidRPr="009E4C03" w:rsidRDefault="008B61A4" w:rsidP="008B61A4">
      <w:pPr>
        <w:pStyle w:val="ListParagraph"/>
        <w:spacing w:line="360" w:lineRule="auto"/>
        <w:ind w:left="284"/>
        <w:jc w:val="both"/>
        <w:rPr>
          <w:bCs/>
        </w:rPr>
      </w:pPr>
      <w:r w:rsidRPr="009E4C03">
        <w:rPr>
          <w:bCs/>
        </w:rPr>
        <w:t xml:space="preserve">        &lt;table class="table table-bordered table-striped table-hover nw"&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h&gt;Kode&lt;/th&gt;</w:t>
      </w:r>
    </w:p>
    <w:p w:rsidR="008B61A4" w:rsidRPr="009E4C03" w:rsidRDefault="008B61A4" w:rsidP="008B61A4">
      <w:pPr>
        <w:pStyle w:val="ListParagraph"/>
        <w:spacing w:line="360" w:lineRule="auto"/>
        <w:ind w:left="284"/>
        <w:jc w:val="both"/>
        <w:rPr>
          <w:bCs/>
        </w:rPr>
      </w:pPr>
      <w:r w:rsidRPr="009E4C03">
        <w:rPr>
          <w:bCs/>
        </w:rPr>
        <w:t xml:space="preserve">                    &lt;?php foreach ($KRITERIA as $key =&gt; $val) : ?&gt;</w:t>
      </w:r>
    </w:p>
    <w:p w:rsidR="008B61A4" w:rsidRPr="009E4C03" w:rsidRDefault="008B61A4" w:rsidP="008B61A4">
      <w:pPr>
        <w:pStyle w:val="ListParagraph"/>
        <w:spacing w:line="360" w:lineRule="auto"/>
        <w:ind w:left="284"/>
        <w:jc w:val="both"/>
        <w:rPr>
          <w:bCs/>
        </w:rPr>
      </w:pPr>
      <w:r w:rsidRPr="009E4C03">
        <w:rPr>
          <w:bCs/>
        </w:rPr>
        <w:t xml:space="preserve">                        &lt;th&gt;&lt;?= $key ?&gt;&lt;/th&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php foreach ($smart-&gt;terbobot as $key =&gt; $val) :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d&gt;&lt;?= $key ?&gt;&lt;/td&gt;</w:t>
      </w:r>
    </w:p>
    <w:p w:rsidR="008B61A4" w:rsidRPr="009E4C03" w:rsidRDefault="008B61A4" w:rsidP="008B61A4">
      <w:pPr>
        <w:pStyle w:val="ListParagraph"/>
        <w:spacing w:line="360" w:lineRule="auto"/>
        <w:ind w:left="284"/>
        <w:jc w:val="both"/>
        <w:rPr>
          <w:bCs/>
        </w:rPr>
      </w:pPr>
      <w:r w:rsidRPr="009E4C03">
        <w:rPr>
          <w:bCs/>
        </w:rPr>
        <w:t xml:space="preserve">                    &lt;?php foreach ($val as $k =&gt; $v) : ?&gt;</w:t>
      </w:r>
    </w:p>
    <w:p w:rsidR="008B61A4" w:rsidRPr="009E4C03" w:rsidRDefault="008B61A4" w:rsidP="008B61A4">
      <w:pPr>
        <w:pStyle w:val="ListParagraph"/>
        <w:spacing w:line="360" w:lineRule="auto"/>
        <w:ind w:left="284"/>
        <w:jc w:val="both"/>
        <w:rPr>
          <w:bCs/>
        </w:rPr>
      </w:pPr>
      <w:r w:rsidRPr="009E4C03">
        <w:rPr>
          <w:bCs/>
        </w:rPr>
        <w:lastRenderedPageBreak/>
        <w:t xml:space="preserve">                        &lt;td&gt;&lt;?= round($v, 4) ?&gt;&lt;/td&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t xml:space="preserve">        &lt;/table&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lt;/div&gt;</w:t>
      </w:r>
    </w:p>
    <w:p w:rsidR="008B61A4" w:rsidRPr="009E4C03" w:rsidRDefault="008B61A4" w:rsidP="008B61A4">
      <w:pPr>
        <w:pStyle w:val="ListParagraph"/>
        <w:spacing w:line="360" w:lineRule="auto"/>
        <w:ind w:left="284"/>
        <w:jc w:val="both"/>
        <w:rPr>
          <w:bCs/>
        </w:rPr>
      </w:pPr>
      <w:r w:rsidRPr="009E4C03">
        <w:rPr>
          <w:bCs/>
        </w:rPr>
        <w:t>&lt;div class="panel panel-primary"&gt;</w:t>
      </w:r>
    </w:p>
    <w:p w:rsidR="008B61A4" w:rsidRPr="009E4C03" w:rsidRDefault="008B61A4" w:rsidP="008B61A4">
      <w:pPr>
        <w:pStyle w:val="ListParagraph"/>
        <w:spacing w:line="360" w:lineRule="auto"/>
        <w:ind w:left="284"/>
        <w:jc w:val="both"/>
        <w:rPr>
          <w:bCs/>
        </w:rPr>
      </w:pPr>
      <w:r w:rsidRPr="009E4C03">
        <w:rPr>
          <w:bCs/>
        </w:rPr>
        <w:t xml:space="preserve">    &lt;div class="panel-heading"&gt;</w:t>
      </w:r>
    </w:p>
    <w:p w:rsidR="008B61A4" w:rsidRPr="009E4C03" w:rsidRDefault="008B61A4" w:rsidP="008B61A4">
      <w:pPr>
        <w:pStyle w:val="ListParagraph"/>
        <w:spacing w:line="360" w:lineRule="auto"/>
        <w:ind w:left="284"/>
        <w:jc w:val="both"/>
        <w:rPr>
          <w:bCs/>
        </w:rPr>
      </w:pPr>
      <w:r w:rsidRPr="009E4C03">
        <w:rPr>
          <w:bCs/>
        </w:rPr>
        <w:t xml:space="preserve">        &lt;h3 class="panel-title"&gt;Perengkingan&lt;/h3&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div class="table-responsive"&gt;</w:t>
      </w:r>
    </w:p>
    <w:p w:rsidR="008B61A4" w:rsidRPr="009E4C03" w:rsidRDefault="008B61A4" w:rsidP="008B61A4">
      <w:pPr>
        <w:pStyle w:val="ListParagraph"/>
        <w:spacing w:line="360" w:lineRule="auto"/>
        <w:ind w:left="284"/>
        <w:jc w:val="both"/>
        <w:rPr>
          <w:bCs/>
        </w:rPr>
      </w:pPr>
      <w:r w:rsidRPr="009E4C03">
        <w:rPr>
          <w:bCs/>
        </w:rPr>
        <w:t xml:space="preserve">        &lt;table class="table table-bordered table-striped table-hover nw"&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h&gt;Rank&lt;/th&gt;</w:t>
      </w:r>
    </w:p>
    <w:p w:rsidR="008B61A4" w:rsidRPr="009E4C03" w:rsidRDefault="008B61A4" w:rsidP="008B61A4">
      <w:pPr>
        <w:pStyle w:val="ListParagraph"/>
        <w:spacing w:line="360" w:lineRule="auto"/>
        <w:ind w:left="284"/>
        <w:jc w:val="both"/>
        <w:rPr>
          <w:bCs/>
        </w:rPr>
      </w:pPr>
      <w:r w:rsidRPr="009E4C03">
        <w:rPr>
          <w:bCs/>
        </w:rPr>
        <w:t xml:space="preserve">                    &lt;th&gt;Kode&lt;/th&gt;</w:t>
      </w:r>
    </w:p>
    <w:p w:rsidR="008B61A4" w:rsidRPr="009E4C03" w:rsidRDefault="008B61A4" w:rsidP="008B61A4">
      <w:pPr>
        <w:pStyle w:val="ListParagraph"/>
        <w:spacing w:line="360" w:lineRule="auto"/>
        <w:ind w:left="284"/>
        <w:jc w:val="both"/>
        <w:rPr>
          <w:bCs/>
        </w:rPr>
      </w:pPr>
      <w:r w:rsidRPr="009E4C03">
        <w:rPr>
          <w:bCs/>
        </w:rPr>
        <w:t xml:space="preserve">                    &lt;th&gt;Nama&lt;/th&gt;</w:t>
      </w:r>
    </w:p>
    <w:p w:rsidR="008B61A4" w:rsidRPr="009E4C03" w:rsidRDefault="008B61A4" w:rsidP="008B61A4">
      <w:pPr>
        <w:pStyle w:val="ListParagraph"/>
        <w:spacing w:line="360" w:lineRule="auto"/>
        <w:ind w:left="284"/>
        <w:jc w:val="both"/>
        <w:rPr>
          <w:bCs/>
        </w:rPr>
      </w:pPr>
      <w:r w:rsidRPr="009E4C03">
        <w:rPr>
          <w:bCs/>
        </w:rPr>
        <w:t xml:space="preserve">                    &lt;th&gt;Total&lt;/th&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head&gt;</w:t>
      </w:r>
    </w:p>
    <w:p w:rsidR="008B61A4" w:rsidRPr="009E4C03" w:rsidRDefault="008B61A4" w:rsidP="008B61A4">
      <w:pPr>
        <w:pStyle w:val="ListParagraph"/>
        <w:spacing w:line="360" w:lineRule="auto"/>
        <w:ind w:left="284"/>
        <w:jc w:val="both"/>
        <w:rPr>
          <w:bCs/>
        </w:rPr>
      </w:pPr>
      <w:r w:rsidRPr="009E4C03">
        <w:rPr>
          <w:bCs/>
        </w:rPr>
        <w:t xml:space="preserve">            &lt;?php foreach ($smart-&gt;rank as $key =&gt; $val) :</w:t>
      </w:r>
    </w:p>
    <w:p w:rsidR="008B61A4" w:rsidRPr="009E4C03" w:rsidRDefault="008B61A4" w:rsidP="008B61A4">
      <w:pPr>
        <w:pStyle w:val="ListParagraph"/>
        <w:spacing w:line="360" w:lineRule="auto"/>
        <w:ind w:left="284"/>
        <w:jc w:val="both"/>
        <w:rPr>
          <w:bCs/>
        </w:rPr>
      </w:pPr>
      <w:r w:rsidRPr="009E4C03">
        <w:rPr>
          <w:bCs/>
        </w:rPr>
        <w:t xml:space="preserve">                $db-&gt;query("UPDATE tb_alternatif SET total='{$smart-&gt;total[$key]}', rank='$val' WHERE kode_alternatif='$key'") ?&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td&gt;&lt;?= $val ?&gt;&lt;/td&gt;</w:t>
      </w:r>
    </w:p>
    <w:p w:rsidR="008B61A4" w:rsidRPr="009E4C03" w:rsidRDefault="008B61A4" w:rsidP="008B61A4">
      <w:pPr>
        <w:pStyle w:val="ListParagraph"/>
        <w:spacing w:line="360" w:lineRule="auto"/>
        <w:ind w:left="284"/>
        <w:jc w:val="both"/>
        <w:rPr>
          <w:bCs/>
        </w:rPr>
      </w:pPr>
      <w:r w:rsidRPr="009E4C03">
        <w:rPr>
          <w:bCs/>
        </w:rPr>
        <w:t xml:space="preserve">                    &lt;td&gt;&lt;?= $key ?&gt;&lt;/td&gt;</w:t>
      </w:r>
    </w:p>
    <w:p w:rsidR="008B61A4" w:rsidRPr="009E4C03" w:rsidRDefault="008B61A4" w:rsidP="008B61A4">
      <w:pPr>
        <w:pStyle w:val="ListParagraph"/>
        <w:spacing w:line="360" w:lineRule="auto"/>
        <w:ind w:left="284"/>
        <w:jc w:val="both"/>
        <w:rPr>
          <w:bCs/>
        </w:rPr>
      </w:pPr>
      <w:r w:rsidRPr="009E4C03">
        <w:rPr>
          <w:bCs/>
        </w:rPr>
        <w:t xml:space="preserve">                    &lt;td&gt;&lt;?= $ALTERNATIF[$key] ?&gt;&lt;/td&gt;</w:t>
      </w:r>
    </w:p>
    <w:p w:rsidR="008B61A4" w:rsidRPr="009E4C03" w:rsidRDefault="008B61A4" w:rsidP="008B61A4">
      <w:pPr>
        <w:pStyle w:val="ListParagraph"/>
        <w:spacing w:line="360" w:lineRule="auto"/>
        <w:ind w:left="284"/>
        <w:jc w:val="both"/>
        <w:rPr>
          <w:bCs/>
        </w:rPr>
      </w:pPr>
      <w:r w:rsidRPr="009E4C03">
        <w:rPr>
          <w:bCs/>
        </w:rPr>
        <w:t xml:space="preserve">                    &lt;td&gt;&lt;?= round($smart-&gt;total[$key], 4) ?&gt;&lt;/td&gt;</w:t>
      </w:r>
    </w:p>
    <w:p w:rsidR="008B61A4" w:rsidRPr="009E4C03" w:rsidRDefault="008B61A4" w:rsidP="008B61A4">
      <w:pPr>
        <w:pStyle w:val="ListParagraph"/>
        <w:spacing w:line="360" w:lineRule="auto"/>
        <w:ind w:left="284"/>
        <w:jc w:val="both"/>
        <w:rPr>
          <w:bCs/>
        </w:rPr>
      </w:pPr>
      <w:r w:rsidRPr="009E4C03">
        <w:rPr>
          <w:bCs/>
        </w:rPr>
        <w:t xml:space="preserve">                &lt;/tr&gt;</w:t>
      </w:r>
    </w:p>
    <w:p w:rsidR="008B61A4" w:rsidRPr="009E4C03" w:rsidRDefault="008B61A4" w:rsidP="008B61A4">
      <w:pPr>
        <w:pStyle w:val="ListParagraph"/>
        <w:spacing w:line="360" w:lineRule="auto"/>
        <w:ind w:left="284"/>
        <w:jc w:val="both"/>
        <w:rPr>
          <w:bCs/>
        </w:rPr>
      </w:pPr>
      <w:r w:rsidRPr="009E4C03">
        <w:rPr>
          <w:bCs/>
        </w:rPr>
        <w:t xml:space="preserve">            &lt;?php endforeach ?&gt;</w:t>
      </w:r>
    </w:p>
    <w:p w:rsidR="008B61A4" w:rsidRPr="009E4C03" w:rsidRDefault="008B61A4" w:rsidP="008B61A4">
      <w:pPr>
        <w:pStyle w:val="ListParagraph"/>
        <w:spacing w:line="360" w:lineRule="auto"/>
        <w:ind w:left="284"/>
        <w:jc w:val="both"/>
        <w:rPr>
          <w:bCs/>
        </w:rPr>
      </w:pPr>
      <w:r w:rsidRPr="009E4C03">
        <w:rPr>
          <w:bCs/>
        </w:rPr>
        <w:lastRenderedPageBreak/>
        <w:t xml:space="preserve">        &lt;/table&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 xml:space="preserve">    &lt;div class="panel-body"&gt;</w:t>
      </w:r>
    </w:p>
    <w:p w:rsidR="008B61A4" w:rsidRPr="009E4C03" w:rsidRDefault="008B61A4" w:rsidP="008B61A4">
      <w:pPr>
        <w:pStyle w:val="ListParagraph"/>
        <w:spacing w:line="360" w:lineRule="auto"/>
        <w:ind w:left="284"/>
        <w:jc w:val="both"/>
        <w:rPr>
          <w:bCs/>
        </w:rPr>
      </w:pPr>
      <w:r w:rsidRPr="009E4C03">
        <w:rPr>
          <w:bCs/>
        </w:rPr>
        <w:t xml:space="preserve">        &lt;a class="btn btn-default" target="_blank" href="cetak.php?m=hitung"&gt;&lt;span class="glyphicon glyphicon-print"&gt;&lt;/span&gt; Cetak&lt;/a&gt;</w:t>
      </w:r>
    </w:p>
    <w:p w:rsidR="008B61A4" w:rsidRPr="009E4C03" w:rsidRDefault="008B61A4" w:rsidP="008B61A4">
      <w:pPr>
        <w:pStyle w:val="ListParagraph"/>
        <w:spacing w:line="360" w:lineRule="auto"/>
        <w:ind w:left="284"/>
        <w:jc w:val="both"/>
        <w:rPr>
          <w:bCs/>
        </w:rPr>
      </w:pPr>
      <w:r w:rsidRPr="009E4C03">
        <w:rPr>
          <w:bCs/>
        </w:rPr>
        <w:t xml:space="preserve">    &lt;/div&gt;</w:t>
      </w:r>
    </w:p>
    <w:p w:rsidR="008B61A4" w:rsidRPr="009E4C03" w:rsidRDefault="008B61A4" w:rsidP="008B61A4">
      <w:pPr>
        <w:pStyle w:val="ListParagraph"/>
        <w:spacing w:line="360" w:lineRule="auto"/>
        <w:ind w:left="284"/>
        <w:jc w:val="both"/>
        <w:rPr>
          <w:bCs/>
        </w:rPr>
      </w:pPr>
      <w:r w:rsidRPr="009E4C03">
        <w:rPr>
          <w:bCs/>
        </w:rPr>
        <w:t>&lt;/div&gt;</w:t>
      </w:r>
    </w:p>
    <w:p w:rsidR="008B61A4" w:rsidRDefault="008B61A4" w:rsidP="00B727C8">
      <w:pPr>
        <w:pStyle w:val="ListParagraph"/>
        <w:numPr>
          <w:ilvl w:val="3"/>
          <w:numId w:val="44"/>
        </w:numPr>
        <w:spacing w:line="360" w:lineRule="auto"/>
        <w:ind w:left="284" w:hanging="284"/>
        <w:jc w:val="both"/>
        <w:rPr>
          <w:b/>
          <w:bCs/>
          <w:i/>
          <w:iCs/>
        </w:rPr>
      </w:pPr>
      <w:r w:rsidRPr="007C0F86">
        <w:rPr>
          <w:b/>
          <w:bCs/>
          <w:i/>
          <w:iCs/>
        </w:rPr>
        <w:t>Form Home</w:t>
      </w:r>
    </w:p>
    <w:p w:rsidR="008B61A4" w:rsidRPr="009E4C03" w:rsidRDefault="008B61A4" w:rsidP="008B61A4">
      <w:pPr>
        <w:pStyle w:val="ListParagraph"/>
        <w:spacing w:line="360" w:lineRule="auto"/>
        <w:ind w:left="284"/>
        <w:jc w:val="both"/>
        <w:rPr>
          <w:bCs/>
          <w:iCs/>
        </w:rPr>
      </w:pPr>
      <w:r w:rsidRPr="009E4C03">
        <w:rPr>
          <w:bCs/>
          <w:iCs/>
        </w:rPr>
        <w:t>&lt;style type="text/css"&gt;</w:t>
      </w:r>
    </w:p>
    <w:p w:rsidR="008B61A4" w:rsidRPr="009E4C03" w:rsidRDefault="008B61A4" w:rsidP="008B61A4">
      <w:pPr>
        <w:pStyle w:val="ListParagraph"/>
        <w:spacing w:line="360" w:lineRule="auto"/>
        <w:ind w:left="284"/>
        <w:jc w:val="both"/>
        <w:rPr>
          <w:bCs/>
          <w:iCs/>
        </w:rPr>
      </w:pPr>
      <w:r w:rsidRPr="009E4C03">
        <w:rPr>
          <w:bCs/>
          <w:iCs/>
        </w:rPr>
        <w:t>body{</w:t>
      </w:r>
    </w:p>
    <w:p w:rsidR="008B61A4" w:rsidRPr="009E4C03" w:rsidRDefault="008B61A4" w:rsidP="008B61A4">
      <w:pPr>
        <w:pStyle w:val="ListParagraph"/>
        <w:spacing w:line="360" w:lineRule="auto"/>
        <w:ind w:left="284"/>
        <w:jc w:val="both"/>
        <w:rPr>
          <w:bCs/>
          <w:iCs/>
        </w:rPr>
      </w:pPr>
      <w:r w:rsidRPr="009E4C03">
        <w:rPr>
          <w:bCs/>
          <w:iCs/>
        </w:rPr>
        <w:tab/>
        <w:t>background-color: #FFF;</w:t>
      </w:r>
    </w:p>
    <w:p w:rsidR="008B61A4" w:rsidRPr="009E4C03" w:rsidRDefault="008B61A4" w:rsidP="008B61A4">
      <w:pPr>
        <w:pStyle w:val="ListParagraph"/>
        <w:spacing w:line="360" w:lineRule="auto"/>
        <w:ind w:left="284"/>
        <w:jc w:val="both"/>
        <w:rPr>
          <w:bCs/>
          <w:iCs/>
        </w:rPr>
      </w:pPr>
      <w:r w:rsidRPr="009E4C03">
        <w:rPr>
          <w:bCs/>
          <w:iCs/>
        </w:rPr>
        <w:tab/>
        <w:t>background-image: ;</w:t>
      </w:r>
    </w:p>
    <w:p w:rsidR="008B61A4" w:rsidRPr="009E4C03" w:rsidRDefault="008B61A4" w:rsidP="008B61A4">
      <w:pPr>
        <w:pStyle w:val="ListParagraph"/>
        <w:spacing w:line="360" w:lineRule="auto"/>
        <w:ind w:left="284"/>
        <w:jc w:val="both"/>
        <w:rPr>
          <w:bCs/>
          <w:iCs/>
        </w:rPr>
      </w:pPr>
      <w:r w:rsidRPr="009E4C03">
        <w:rPr>
          <w:bCs/>
          <w:iCs/>
        </w:rPr>
        <w:tab/>
      </w:r>
    </w:p>
    <w:p w:rsidR="008B61A4" w:rsidRPr="009E4C03" w:rsidRDefault="008B61A4" w:rsidP="008B61A4">
      <w:pPr>
        <w:pStyle w:val="ListParagraph"/>
        <w:spacing w:line="360" w:lineRule="auto"/>
        <w:ind w:left="284"/>
        <w:jc w:val="both"/>
        <w:rPr>
          <w:bCs/>
          <w:iCs/>
        </w:rPr>
      </w:pPr>
      <w:r w:rsidRPr="009E4C03">
        <w:rPr>
          <w:bCs/>
          <w:iCs/>
        </w:rPr>
        <w:t>}</w:t>
      </w:r>
    </w:p>
    <w:p w:rsidR="008B61A4" w:rsidRPr="009E4C03" w:rsidRDefault="008B61A4" w:rsidP="008B61A4">
      <w:pPr>
        <w:pStyle w:val="ListParagraph"/>
        <w:spacing w:line="360" w:lineRule="auto"/>
        <w:ind w:left="284"/>
        <w:jc w:val="both"/>
        <w:rPr>
          <w:bCs/>
          <w:iCs/>
        </w:rPr>
      </w:pPr>
      <w:r w:rsidRPr="009E4C03">
        <w:rPr>
          <w:bCs/>
          <w:iCs/>
        </w:rPr>
        <w:t>p {</w:t>
      </w:r>
    </w:p>
    <w:p w:rsidR="008B61A4" w:rsidRPr="009E4C03" w:rsidRDefault="008B61A4" w:rsidP="008B61A4">
      <w:pPr>
        <w:pStyle w:val="ListParagraph"/>
        <w:spacing w:line="360" w:lineRule="auto"/>
        <w:ind w:left="284"/>
        <w:jc w:val="both"/>
        <w:rPr>
          <w:bCs/>
          <w:iCs/>
        </w:rPr>
      </w:pPr>
      <w:r w:rsidRPr="009E4C03">
        <w:rPr>
          <w:bCs/>
          <w:iCs/>
        </w:rPr>
        <w:tab/>
        <w:t>color: #000;</w:t>
      </w:r>
    </w:p>
    <w:p w:rsidR="008B61A4" w:rsidRPr="009E4C03" w:rsidRDefault="008B61A4" w:rsidP="008B61A4">
      <w:pPr>
        <w:pStyle w:val="ListParagraph"/>
        <w:spacing w:line="360" w:lineRule="auto"/>
        <w:ind w:left="284"/>
        <w:jc w:val="both"/>
        <w:rPr>
          <w:bCs/>
          <w:iCs/>
        </w:rPr>
      </w:pPr>
      <w:r w:rsidRPr="009E4C03">
        <w:rPr>
          <w:bCs/>
          <w:iCs/>
        </w:rPr>
        <w:tab/>
        <w:t>text-align: center;</w:t>
      </w:r>
    </w:p>
    <w:p w:rsidR="008B61A4" w:rsidRPr="009E4C03" w:rsidRDefault="008B61A4" w:rsidP="008B61A4">
      <w:pPr>
        <w:pStyle w:val="ListParagraph"/>
        <w:spacing w:line="360" w:lineRule="auto"/>
        <w:ind w:left="284"/>
        <w:jc w:val="both"/>
        <w:rPr>
          <w:bCs/>
          <w:iCs/>
        </w:rPr>
      </w:pPr>
      <w:r w:rsidRPr="009E4C03">
        <w:rPr>
          <w:bCs/>
          <w:iCs/>
        </w:rPr>
        <w:tab/>
        <w:t>text-shadow: 5px 5px 10px white;</w:t>
      </w:r>
      <w:r w:rsidRPr="009E4C03">
        <w:rPr>
          <w:bCs/>
          <w:iCs/>
        </w:rPr>
        <w:tab/>
        <w:t xml:space="preserve"> </w:t>
      </w:r>
    </w:p>
    <w:p w:rsidR="008B61A4" w:rsidRPr="009E4C03" w:rsidRDefault="008B61A4" w:rsidP="008B61A4">
      <w:pPr>
        <w:pStyle w:val="ListParagraph"/>
        <w:spacing w:line="360" w:lineRule="auto"/>
        <w:ind w:left="284"/>
        <w:jc w:val="both"/>
        <w:rPr>
          <w:bCs/>
          <w:iCs/>
        </w:rPr>
      </w:pPr>
      <w:r w:rsidRPr="009E4C03">
        <w:rPr>
          <w:bCs/>
          <w:iCs/>
        </w:rPr>
        <w:t>}</w:t>
      </w:r>
    </w:p>
    <w:p w:rsidR="008B61A4" w:rsidRPr="009E4C03" w:rsidRDefault="008B61A4" w:rsidP="008B61A4">
      <w:pPr>
        <w:pStyle w:val="ListParagraph"/>
        <w:spacing w:line="360" w:lineRule="auto"/>
        <w:ind w:left="284"/>
        <w:jc w:val="both"/>
        <w:rPr>
          <w:bCs/>
          <w:iCs/>
        </w:rPr>
      </w:pPr>
      <w:r w:rsidRPr="009E4C03">
        <w:rPr>
          <w:bCs/>
          <w:iCs/>
        </w:rPr>
        <w:t>body,td,th {</w:t>
      </w:r>
    </w:p>
    <w:p w:rsidR="008B61A4" w:rsidRPr="009E4C03" w:rsidRDefault="008B61A4" w:rsidP="008B61A4">
      <w:pPr>
        <w:pStyle w:val="ListParagraph"/>
        <w:spacing w:line="360" w:lineRule="auto"/>
        <w:ind w:left="284"/>
        <w:jc w:val="both"/>
        <w:rPr>
          <w:bCs/>
          <w:iCs/>
        </w:rPr>
      </w:pPr>
      <w:r w:rsidRPr="009E4C03">
        <w:rPr>
          <w:bCs/>
          <w:iCs/>
        </w:rPr>
        <w:tab/>
        <w:t>color: #000;</w:t>
      </w:r>
    </w:p>
    <w:p w:rsidR="008B61A4" w:rsidRPr="009E4C03" w:rsidRDefault="008B61A4" w:rsidP="008B61A4">
      <w:pPr>
        <w:pStyle w:val="ListParagraph"/>
        <w:spacing w:line="360" w:lineRule="auto"/>
        <w:ind w:left="284"/>
        <w:jc w:val="both"/>
        <w:rPr>
          <w:bCs/>
          <w:iCs/>
        </w:rPr>
      </w:pPr>
      <w:r w:rsidRPr="009E4C03">
        <w:rPr>
          <w:bCs/>
          <w:iCs/>
        </w:rPr>
        <w:t>}</w:t>
      </w:r>
    </w:p>
    <w:p w:rsidR="008B61A4" w:rsidRPr="009E4C03" w:rsidRDefault="008B61A4" w:rsidP="008B61A4">
      <w:pPr>
        <w:pStyle w:val="ListParagraph"/>
        <w:spacing w:line="360" w:lineRule="auto"/>
        <w:ind w:left="284"/>
        <w:jc w:val="both"/>
        <w:rPr>
          <w:bCs/>
          <w:iCs/>
        </w:rPr>
      </w:pPr>
      <w:r w:rsidRPr="009E4C03">
        <w:rPr>
          <w:bCs/>
          <w:iCs/>
        </w:rPr>
        <w:t>&lt;/style&gt;</w:t>
      </w:r>
    </w:p>
    <w:p w:rsidR="008B61A4" w:rsidRPr="009E4C03" w:rsidRDefault="008B61A4" w:rsidP="008B61A4">
      <w:pPr>
        <w:pStyle w:val="ListParagraph"/>
        <w:spacing w:line="360" w:lineRule="auto"/>
        <w:ind w:left="284"/>
        <w:jc w:val="both"/>
        <w:rPr>
          <w:bCs/>
          <w:iCs/>
        </w:rPr>
      </w:pPr>
      <w:r w:rsidRPr="009E4C03">
        <w:rPr>
          <w:bCs/>
          <w:iCs/>
        </w:rPr>
        <w:t>&lt;div&gt;</w:t>
      </w:r>
    </w:p>
    <w:p w:rsidR="008B61A4" w:rsidRPr="009E4C03" w:rsidRDefault="008B61A4" w:rsidP="008B61A4">
      <w:pPr>
        <w:pStyle w:val="ListParagraph"/>
        <w:spacing w:line="360" w:lineRule="auto"/>
        <w:ind w:left="284"/>
        <w:jc w:val="both"/>
        <w:rPr>
          <w:bCs/>
          <w:iCs/>
        </w:rPr>
      </w:pPr>
      <w:r w:rsidRPr="009E4C03">
        <w:rPr>
          <w:bCs/>
          <w:iCs/>
        </w:rPr>
        <w:tab/>
        <w:t>&lt;h1&gt;</w:t>
      </w:r>
    </w:p>
    <w:p w:rsidR="008B61A4" w:rsidRPr="009E4C03" w:rsidRDefault="008B61A4" w:rsidP="008B61A4">
      <w:pPr>
        <w:pStyle w:val="ListParagraph"/>
        <w:spacing w:line="360" w:lineRule="auto"/>
        <w:ind w:left="284"/>
        <w:jc w:val="both"/>
        <w:rPr>
          <w:bCs/>
          <w:iCs/>
        </w:rPr>
      </w:pPr>
      <w:r w:rsidRPr="009E4C03">
        <w:rPr>
          <w:bCs/>
          <w:iCs/>
        </w:rPr>
        <w:t xml:space="preserve">    &lt;p &gt;WELCOME TO    </w:t>
      </w:r>
    </w:p>
    <w:p w:rsidR="008B61A4" w:rsidRPr="009E4C03" w:rsidRDefault="008B61A4" w:rsidP="008B61A4">
      <w:pPr>
        <w:pStyle w:val="ListParagraph"/>
        <w:spacing w:line="360" w:lineRule="auto"/>
        <w:ind w:left="284"/>
        <w:jc w:val="both"/>
        <w:rPr>
          <w:bCs/>
          <w:iCs/>
        </w:rPr>
      </w:pPr>
      <w:r w:rsidRPr="009E4C03">
        <w:rPr>
          <w:bCs/>
          <w:iCs/>
        </w:rPr>
        <w:t xml:space="preserve">  &lt;p &gt;PROGRAM PENILAIA</w:t>
      </w:r>
      <w:r>
        <w:rPr>
          <w:bCs/>
          <w:iCs/>
        </w:rPr>
        <w:t>N KINERJA KARYAWAN KONTRAK&lt;/h1&gt;</w:t>
      </w:r>
    </w:p>
    <w:p w:rsidR="008B61A4" w:rsidRPr="009E4C03" w:rsidRDefault="008B61A4" w:rsidP="008B61A4">
      <w:pPr>
        <w:pStyle w:val="ListParagraph"/>
        <w:spacing w:line="360" w:lineRule="auto"/>
        <w:ind w:left="284"/>
        <w:jc w:val="both"/>
        <w:rPr>
          <w:bCs/>
          <w:iCs/>
        </w:rPr>
      </w:pPr>
      <w:r w:rsidRPr="009E4C03">
        <w:rPr>
          <w:bCs/>
          <w:iCs/>
        </w:rPr>
        <w:t xml:space="preserve">  &lt;div class="row"&gt;</w:t>
      </w:r>
    </w:p>
    <w:p w:rsidR="008B61A4" w:rsidRPr="009E4C03" w:rsidRDefault="008B61A4" w:rsidP="008B61A4">
      <w:pPr>
        <w:pStyle w:val="ListParagraph"/>
        <w:spacing w:line="360" w:lineRule="auto"/>
        <w:ind w:left="284"/>
        <w:jc w:val="both"/>
        <w:rPr>
          <w:bCs/>
          <w:iCs/>
        </w:rPr>
      </w:pPr>
      <w:r w:rsidRPr="009E4C03">
        <w:rPr>
          <w:bCs/>
          <w:iCs/>
        </w:rPr>
        <w:tab/>
        <w:t>&lt;div class="col-sm-6"&gt;</w:t>
      </w:r>
    </w:p>
    <w:p w:rsidR="008B61A4" w:rsidRPr="009E4C03" w:rsidRDefault="008B61A4" w:rsidP="008B61A4">
      <w:pPr>
        <w:pStyle w:val="ListParagraph"/>
        <w:spacing w:line="360" w:lineRule="auto"/>
        <w:ind w:left="284"/>
        <w:jc w:val="both"/>
        <w:rPr>
          <w:bCs/>
          <w:iCs/>
        </w:rPr>
      </w:pPr>
      <w:r w:rsidRPr="009E4C03">
        <w:rPr>
          <w:bCs/>
          <w:iCs/>
        </w:rPr>
        <w:t xml:space="preserve">              &lt;div id="site_content"&gt;</w:t>
      </w:r>
    </w:p>
    <w:p w:rsidR="008B61A4" w:rsidRPr="009E4C03" w:rsidRDefault="008B61A4" w:rsidP="008B61A4">
      <w:pPr>
        <w:pStyle w:val="ListParagraph"/>
        <w:spacing w:line="360" w:lineRule="auto"/>
        <w:ind w:left="284"/>
        <w:jc w:val="both"/>
        <w:rPr>
          <w:bCs/>
          <w:iCs/>
        </w:rPr>
      </w:pPr>
      <w:r w:rsidRPr="009E4C03">
        <w:rPr>
          <w:bCs/>
          <w:iCs/>
        </w:rPr>
        <w:lastRenderedPageBreak/>
        <w:t xml:space="preserve">      &lt;div class="gallery"&gt;</w:t>
      </w:r>
    </w:p>
    <w:p w:rsidR="008B61A4" w:rsidRPr="009E4C03" w:rsidRDefault="008B61A4" w:rsidP="008B61A4">
      <w:pPr>
        <w:pStyle w:val="ListParagraph"/>
        <w:spacing w:line="360" w:lineRule="auto"/>
        <w:ind w:left="284"/>
        <w:jc w:val="both"/>
        <w:rPr>
          <w:bCs/>
          <w:iCs/>
        </w:rPr>
      </w:pPr>
      <w:r w:rsidRPr="009E4C03">
        <w:rPr>
          <w:bCs/>
          <w:iCs/>
        </w:rPr>
        <w:t xml:space="preserve">        &lt;ul class="images"&gt;</w:t>
      </w:r>
    </w:p>
    <w:p w:rsidR="008B61A4" w:rsidRPr="009E4C03" w:rsidRDefault="008B61A4" w:rsidP="008B61A4">
      <w:pPr>
        <w:pStyle w:val="ListParagraph"/>
        <w:spacing w:line="360" w:lineRule="auto"/>
        <w:ind w:left="284"/>
        <w:jc w:val="both"/>
        <w:rPr>
          <w:bCs/>
          <w:iCs/>
        </w:rPr>
      </w:pPr>
      <w:r w:rsidRPr="009E4C03">
        <w:rPr>
          <w:bCs/>
          <w:iCs/>
        </w:rPr>
        <w:t xml:space="preserve">          &lt;li class="show"&gt;&lt;img src="images/tl.png" width="68</w:t>
      </w:r>
      <w:r>
        <w:rPr>
          <w:bCs/>
          <w:iCs/>
        </w:rPr>
        <w:t>0" height="485" alt="7" /&gt;&lt;/li&gt;</w:t>
      </w:r>
    </w:p>
    <w:p w:rsidR="008B61A4" w:rsidRPr="009E4C03" w:rsidRDefault="008B61A4" w:rsidP="008B61A4">
      <w:pPr>
        <w:pStyle w:val="ListParagraph"/>
        <w:spacing w:line="360" w:lineRule="auto"/>
        <w:ind w:left="284"/>
        <w:jc w:val="both"/>
        <w:rPr>
          <w:bCs/>
          <w:iCs/>
        </w:rPr>
      </w:pPr>
      <w:r w:rsidRPr="009E4C03">
        <w:rPr>
          <w:bCs/>
          <w:iCs/>
        </w:rPr>
        <w:t xml:space="preserve">             &lt;/ul&gt;</w:t>
      </w:r>
    </w:p>
    <w:p w:rsidR="008B61A4" w:rsidRPr="009E4C03" w:rsidRDefault="008B61A4" w:rsidP="008B61A4">
      <w:pPr>
        <w:pStyle w:val="ListParagraph"/>
        <w:spacing w:line="360" w:lineRule="auto"/>
        <w:ind w:left="284"/>
        <w:jc w:val="both"/>
        <w:rPr>
          <w:bCs/>
          <w:iCs/>
        </w:rPr>
      </w:pPr>
      <w:r w:rsidRPr="009E4C03">
        <w:rPr>
          <w:bCs/>
          <w:iCs/>
        </w:rPr>
        <w:t xml:space="preserve">      &lt;/div&gt;</w:t>
      </w:r>
    </w:p>
    <w:p w:rsidR="008B61A4" w:rsidRPr="009E4C03" w:rsidRDefault="008B61A4" w:rsidP="008B61A4">
      <w:pPr>
        <w:pStyle w:val="ListParagraph"/>
        <w:spacing w:line="360" w:lineRule="auto"/>
        <w:ind w:left="284"/>
        <w:jc w:val="both"/>
        <w:rPr>
          <w:bCs/>
          <w:iCs/>
        </w:rPr>
      </w:pPr>
      <w:r w:rsidRPr="009E4C03">
        <w:rPr>
          <w:bCs/>
          <w:iCs/>
        </w:rPr>
        <w:t xml:space="preserve">      &lt;div class="content"</w:t>
      </w:r>
      <w:r>
        <w:rPr>
          <w:bCs/>
          <w:iCs/>
        </w:rPr>
        <w:t>&gt;</w:t>
      </w:r>
    </w:p>
    <w:p w:rsidR="008B61A4" w:rsidRPr="009E4C03" w:rsidRDefault="008B61A4" w:rsidP="008B61A4">
      <w:pPr>
        <w:pStyle w:val="ListParagraph"/>
        <w:spacing w:line="360" w:lineRule="auto"/>
        <w:ind w:left="284"/>
        <w:jc w:val="both"/>
        <w:rPr>
          <w:bCs/>
          <w:iCs/>
        </w:rPr>
      </w:pPr>
      <w:r>
        <w:rPr>
          <w:bCs/>
          <w:iCs/>
        </w:rPr>
        <w:t xml:space="preserve">      &lt;/div&gt;</w:t>
      </w:r>
    </w:p>
    <w:p w:rsidR="008B61A4" w:rsidRPr="009E4C03" w:rsidRDefault="008B61A4" w:rsidP="008B61A4">
      <w:pPr>
        <w:pStyle w:val="ListParagraph"/>
        <w:spacing w:line="360" w:lineRule="auto"/>
        <w:ind w:left="284"/>
        <w:jc w:val="both"/>
        <w:rPr>
          <w:bCs/>
          <w:iCs/>
        </w:rPr>
      </w:pPr>
      <w:r w:rsidRPr="009E4C03">
        <w:rPr>
          <w:bCs/>
          <w:iCs/>
        </w:rPr>
        <w:t xml:space="preserve">&lt;/div </w:t>
      </w:r>
    </w:p>
    <w:p w:rsidR="008B61A4" w:rsidRPr="009E4C03" w:rsidRDefault="008B61A4" w:rsidP="008B61A4">
      <w:pPr>
        <w:pStyle w:val="ListParagraph"/>
        <w:spacing w:line="360" w:lineRule="auto"/>
        <w:ind w:left="284"/>
        <w:jc w:val="both"/>
        <w:rPr>
          <w:bCs/>
          <w:iCs/>
        </w:rPr>
      </w:pPr>
      <w:r w:rsidRPr="009E4C03">
        <w:rPr>
          <w:bCs/>
          <w:iCs/>
        </w:rPr>
        <w:t>&gt;</w:t>
      </w:r>
    </w:p>
    <w:p w:rsidR="008B61A4" w:rsidRPr="009E4C03" w:rsidRDefault="008B61A4" w:rsidP="008B61A4">
      <w:pPr>
        <w:pStyle w:val="ListParagraph"/>
        <w:spacing w:line="360" w:lineRule="auto"/>
        <w:ind w:left="284"/>
        <w:jc w:val="both"/>
        <w:rPr>
          <w:bCs/>
          <w:iCs/>
        </w:rPr>
      </w:pPr>
      <w:r w:rsidRPr="009E4C03">
        <w:rPr>
          <w:bCs/>
          <w:iCs/>
        </w:rPr>
        <w:t>&lt;p&gt;&amp;nbsp;&lt;/p&gt;</w:t>
      </w:r>
    </w:p>
    <w:p w:rsidR="008B61A4" w:rsidRPr="009E4C03" w:rsidRDefault="008B61A4" w:rsidP="008B61A4">
      <w:pPr>
        <w:pStyle w:val="ListParagraph"/>
        <w:spacing w:line="360" w:lineRule="auto"/>
        <w:ind w:left="284"/>
        <w:jc w:val="both"/>
        <w:rPr>
          <w:bCs/>
          <w:iCs/>
        </w:rPr>
      </w:pPr>
      <w:r w:rsidRPr="009E4C03">
        <w:rPr>
          <w:bCs/>
          <w:iCs/>
        </w:rPr>
        <w:t>&lt;p&gt;&lt;/div&gt;</w:t>
      </w:r>
    </w:p>
    <w:p w:rsidR="008B61A4" w:rsidRPr="009E4C03" w:rsidRDefault="008B61A4" w:rsidP="008B61A4">
      <w:pPr>
        <w:pStyle w:val="ListParagraph"/>
        <w:spacing w:line="360" w:lineRule="auto"/>
        <w:ind w:left="284"/>
        <w:jc w:val="both"/>
        <w:rPr>
          <w:bCs/>
          <w:iCs/>
        </w:rPr>
      </w:pPr>
      <w:r w:rsidRPr="009E4C03">
        <w:rPr>
          <w:bCs/>
          <w:iCs/>
        </w:rPr>
        <w:t xml:space="preserve">  &lt;/div&gt;</w:t>
      </w:r>
    </w:p>
    <w:p w:rsidR="008B61A4" w:rsidRPr="009E4C03" w:rsidRDefault="008B61A4" w:rsidP="008B61A4">
      <w:pPr>
        <w:pStyle w:val="ListParagraph"/>
        <w:spacing w:line="360" w:lineRule="auto"/>
        <w:ind w:left="284"/>
        <w:jc w:val="both"/>
        <w:rPr>
          <w:bCs/>
          <w:iCs/>
        </w:rPr>
      </w:pPr>
      <w:r w:rsidRPr="009E4C03">
        <w:rPr>
          <w:bCs/>
          <w:iCs/>
        </w:rPr>
        <w:t xml:space="preserve">  &lt;/div&gt;</w:t>
      </w:r>
    </w:p>
    <w:p w:rsidR="008B61A4" w:rsidRDefault="008B61A4" w:rsidP="00B727C8">
      <w:pPr>
        <w:pStyle w:val="ListParagraph"/>
        <w:numPr>
          <w:ilvl w:val="3"/>
          <w:numId w:val="44"/>
        </w:numPr>
        <w:spacing w:line="360" w:lineRule="auto"/>
        <w:ind w:left="284" w:hanging="284"/>
        <w:jc w:val="both"/>
        <w:rPr>
          <w:b/>
          <w:bCs/>
        </w:rPr>
      </w:pPr>
      <w:r>
        <w:rPr>
          <w:b/>
          <w:bCs/>
        </w:rPr>
        <w:t>Form Perhitungan</w:t>
      </w:r>
    </w:p>
    <w:p w:rsidR="008B61A4" w:rsidRPr="00636D8D" w:rsidRDefault="008B61A4" w:rsidP="008B61A4">
      <w:pPr>
        <w:pStyle w:val="ListParagraph"/>
        <w:spacing w:line="240" w:lineRule="auto"/>
        <w:ind w:left="928"/>
        <w:jc w:val="both"/>
      </w:pPr>
      <w:r w:rsidRPr="00636D8D">
        <w:t>&lt;div class="page-header"&gt;</w:t>
      </w:r>
    </w:p>
    <w:p w:rsidR="008B61A4" w:rsidRPr="00636D8D" w:rsidRDefault="008B61A4" w:rsidP="008B61A4">
      <w:pPr>
        <w:pStyle w:val="ListParagraph"/>
        <w:spacing w:line="240" w:lineRule="auto"/>
        <w:ind w:left="928"/>
        <w:jc w:val="both"/>
      </w:pPr>
      <w:r w:rsidRPr="00636D8D">
        <w:t xml:space="preserve">    &lt;h1&gt;Nilai Bobot Alternatif&lt;/h1&gt;</w:t>
      </w:r>
    </w:p>
    <w:p w:rsidR="008B61A4" w:rsidRPr="00636D8D" w:rsidRDefault="008B61A4" w:rsidP="008B61A4">
      <w:pPr>
        <w:pStyle w:val="ListParagraph"/>
        <w:spacing w:line="240" w:lineRule="auto"/>
        <w:ind w:left="928"/>
        <w:jc w:val="both"/>
      </w:pPr>
      <w:r w:rsidRPr="00636D8D">
        <w:t>&lt;/div&gt;</w:t>
      </w:r>
    </w:p>
    <w:p w:rsidR="008B61A4" w:rsidRPr="00636D8D" w:rsidRDefault="008B61A4" w:rsidP="008B61A4">
      <w:pPr>
        <w:pStyle w:val="ListParagraph"/>
        <w:spacing w:line="240" w:lineRule="auto"/>
        <w:ind w:left="928"/>
        <w:jc w:val="both"/>
      </w:pPr>
      <w:r w:rsidRPr="00636D8D">
        <w:t>&lt;div class="panel panel-default"&gt;</w:t>
      </w:r>
    </w:p>
    <w:p w:rsidR="008B61A4" w:rsidRPr="00636D8D" w:rsidRDefault="008B61A4" w:rsidP="008B61A4">
      <w:pPr>
        <w:pStyle w:val="ListParagraph"/>
        <w:spacing w:line="240" w:lineRule="auto"/>
        <w:ind w:left="928"/>
        <w:jc w:val="both"/>
      </w:pPr>
      <w:r w:rsidRPr="00636D8D">
        <w:t xml:space="preserve">    &lt;div class="panel-heading"&gt;</w:t>
      </w:r>
    </w:p>
    <w:p w:rsidR="008B61A4" w:rsidRPr="00636D8D" w:rsidRDefault="008B61A4" w:rsidP="008B61A4">
      <w:pPr>
        <w:pStyle w:val="ListParagraph"/>
        <w:spacing w:line="240" w:lineRule="auto"/>
        <w:ind w:left="928"/>
        <w:jc w:val="both"/>
      </w:pPr>
      <w:r w:rsidRPr="00636D8D">
        <w:t xml:space="preserve">        &lt;form class="form-inline"&gt;</w:t>
      </w:r>
    </w:p>
    <w:p w:rsidR="008B61A4" w:rsidRPr="00636D8D" w:rsidRDefault="008B61A4" w:rsidP="008B61A4">
      <w:pPr>
        <w:pStyle w:val="ListParagraph"/>
        <w:spacing w:line="240" w:lineRule="auto"/>
        <w:ind w:left="928"/>
        <w:jc w:val="both"/>
      </w:pPr>
      <w:r w:rsidRPr="00636D8D">
        <w:t xml:space="preserve">            &lt; type="hidden" name="m" value="rel_alternatif" /&gt;</w:t>
      </w:r>
    </w:p>
    <w:p w:rsidR="008B61A4" w:rsidRPr="00636D8D" w:rsidRDefault="008B61A4" w:rsidP="008B61A4">
      <w:pPr>
        <w:pStyle w:val="ListParagraph"/>
        <w:spacing w:line="240" w:lineRule="auto"/>
        <w:ind w:left="928"/>
        <w:jc w:val="both"/>
      </w:pPr>
      <w:r w:rsidRPr="00636D8D">
        <w:t xml:space="preserve">            &lt;div class="form-group"&gt;</w:t>
      </w:r>
    </w:p>
    <w:p w:rsidR="008B61A4" w:rsidRDefault="008B61A4" w:rsidP="008B61A4">
      <w:pPr>
        <w:pStyle w:val="ListParagraph"/>
        <w:spacing w:line="240" w:lineRule="auto"/>
        <w:ind w:left="928"/>
        <w:jc w:val="both"/>
      </w:pPr>
      <w:r w:rsidRPr="00636D8D">
        <w:t xml:space="preserve">                &lt; class="for</w:t>
      </w:r>
      <w:r>
        <w:t>m-control" type="text" name="q"</w:t>
      </w:r>
    </w:p>
    <w:p w:rsidR="008B61A4" w:rsidRPr="00636D8D" w:rsidRDefault="008B61A4" w:rsidP="008B61A4">
      <w:pPr>
        <w:pStyle w:val="ListParagraph"/>
        <w:spacing w:line="240" w:lineRule="auto"/>
        <w:ind w:left="928"/>
        <w:jc w:val="both"/>
      </w:pPr>
      <w:r w:rsidRPr="00636D8D">
        <w:t>value="&lt;?=$_GET['q']?&gt;" placeholder="Pencarian..."/&gt;</w:t>
      </w:r>
    </w:p>
    <w:p w:rsidR="008B61A4" w:rsidRPr="00636D8D" w:rsidRDefault="008B61A4" w:rsidP="008B61A4">
      <w:pPr>
        <w:pStyle w:val="ListParagraph"/>
        <w:spacing w:line="240" w:lineRule="auto"/>
        <w:ind w:left="928"/>
        <w:jc w:val="both"/>
      </w:pPr>
      <w:r w:rsidRPr="00636D8D">
        <w:t xml:space="preserve">            &lt;/div&gt;</w:t>
      </w:r>
    </w:p>
    <w:p w:rsidR="008B61A4" w:rsidRPr="00636D8D" w:rsidRDefault="008B61A4" w:rsidP="008B61A4">
      <w:pPr>
        <w:pStyle w:val="ListParagraph"/>
        <w:spacing w:line="240" w:lineRule="auto"/>
        <w:ind w:left="928"/>
        <w:jc w:val="both"/>
      </w:pPr>
      <w:r w:rsidRPr="00636D8D">
        <w:t xml:space="preserve">            &lt;div class="form-group"&gt;</w:t>
      </w:r>
    </w:p>
    <w:p w:rsidR="008B61A4" w:rsidRPr="00636D8D" w:rsidRDefault="008B61A4" w:rsidP="008B61A4">
      <w:pPr>
        <w:pStyle w:val="ListParagraph"/>
        <w:spacing w:line="240" w:lineRule="auto"/>
        <w:ind w:left="928"/>
        <w:jc w:val="both"/>
      </w:pPr>
      <w:r w:rsidRPr="00636D8D">
        <w:t xml:space="preserve">                &lt;button class="btn btn-</w:t>
      </w:r>
      <w:r>
        <w:t xml:space="preserve">success"&gt;&lt;span class="glyphicon </w:t>
      </w:r>
      <w:r w:rsidRPr="00636D8D">
        <w:t>glyphicon-search"&gt;&lt;/span&gt; Pencarian&lt;/button&gt;</w:t>
      </w:r>
    </w:p>
    <w:p w:rsidR="008B61A4" w:rsidRPr="00636D8D" w:rsidRDefault="008B61A4" w:rsidP="008B61A4">
      <w:pPr>
        <w:pStyle w:val="ListParagraph"/>
        <w:spacing w:line="240" w:lineRule="auto"/>
        <w:ind w:left="928"/>
        <w:jc w:val="both"/>
      </w:pPr>
      <w:r w:rsidRPr="00636D8D">
        <w:t xml:space="preserve">            &lt;/div&gt;</w:t>
      </w:r>
    </w:p>
    <w:p w:rsidR="008B61A4" w:rsidRPr="00636D8D" w:rsidRDefault="008B61A4" w:rsidP="008B61A4">
      <w:pPr>
        <w:pStyle w:val="ListParagraph"/>
        <w:spacing w:line="240" w:lineRule="auto"/>
        <w:ind w:left="928"/>
        <w:jc w:val="both"/>
      </w:pPr>
      <w:r w:rsidRPr="00636D8D">
        <w:t xml:space="preserve">            &lt;div class="form-group"&gt;</w:t>
      </w:r>
    </w:p>
    <w:p w:rsidR="008B61A4" w:rsidRPr="00636D8D" w:rsidRDefault="008B61A4" w:rsidP="008B61A4">
      <w:pPr>
        <w:pStyle w:val="ListParagraph"/>
        <w:spacing w:line="240" w:lineRule="auto"/>
        <w:ind w:left="928"/>
        <w:jc w:val="both"/>
      </w:pPr>
      <w:r w:rsidRPr="00636D8D">
        <w:t xml:space="preserve">                &lt;a class="btn btn-default" href="cetak.php?m=rel_alternatif" target="_blank"&gt;&lt;span class="glyphicon glyphicon-print"&gt;&lt;/span&gt; Cetak&lt;/a&gt;</w:t>
      </w:r>
    </w:p>
    <w:p w:rsidR="008B61A4" w:rsidRPr="00636D8D" w:rsidRDefault="008B61A4" w:rsidP="008B61A4">
      <w:pPr>
        <w:pStyle w:val="ListParagraph"/>
        <w:spacing w:line="240" w:lineRule="auto"/>
        <w:ind w:left="928"/>
        <w:jc w:val="both"/>
      </w:pPr>
      <w:r w:rsidRPr="00636D8D">
        <w:t xml:space="preserve">            &lt;/div&gt;</w:t>
      </w:r>
    </w:p>
    <w:p w:rsidR="008B61A4" w:rsidRPr="00636D8D" w:rsidRDefault="008B61A4" w:rsidP="008B61A4">
      <w:pPr>
        <w:pStyle w:val="ListParagraph"/>
        <w:spacing w:line="240" w:lineRule="auto"/>
        <w:ind w:left="928"/>
        <w:jc w:val="both"/>
      </w:pPr>
      <w:r w:rsidRPr="00636D8D">
        <w:t xml:space="preserve">        &lt;/form&gt;</w:t>
      </w:r>
    </w:p>
    <w:p w:rsidR="008B61A4" w:rsidRPr="00636D8D" w:rsidRDefault="008B61A4" w:rsidP="008B61A4">
      <w:pPr>
        <w:pStyle w:val="ListParagraph"/>
        <w:spacing w:line="240" w:lineRule="auto"/>
        <w:ind w:left="928"/>
        <w:jc w:val="both"/>
      </w:pPr>
      <w:r w:rsidRPr="00636D8D">
        <w:t xml:space="preserve">    &lt;/div&gt;</w:t>
      </w:r>
    </w:p>
    <w:p w:rsidR="008B61A4" w:rsidRPr="00636D8D" w:rsidRDefault="008B61A4" w:rsidP="008B61A4">
      <w:pPr>
        <w:pStyle w:val="ListParagraph"/>
        <w:spacing w:line="240" w:lineRule="auto"/>
        <w:ind w:left="928"/>
        <w:jc w:val="both"/>
      </w:pPr>
      <w:r w:rsidRPr="00636D8D">
        <w:t xml:space="preserve">    &lt;table class="table table-bordered table-hover table-striped"&gt;</w:t>
      </w:r>
    </w:p>
    <w:p w:rsidR="008B61A4" w:rsidRPr="00636D8D" w:rsidRDefault="008B61A4" w:rsidP="008B61A4">
      <w:pPr>
        <w:pStyle w:val="ListParagraph"/>
        <w:spacing w:line="240" w:lineRule="auto"/>
        <w:ind w:left="928"/>
        <w:jc w:val="both"/>
      </w:pPr>
      <w:r w:rsidRPr="00636D8D">
        <w:t xml:space="preserve">        &lt;thead&gt;&lt;tr&gt;</w:t>
      </w:r>
    </w:p>
    <w:p w:rsidR="008B61A4" w:rsidRPr="00636D8D" w:rsidRDefault="008B61A4" w:rsidP="008B61A4">
      <w:pPr>
        <w:pStyle w:val="ListParagraph"/>
        <w:spacing w:line="240" w:lineRule="auto"/>
        <w:ind w:left="928"/>
        <w:jc w:val="both"/>
      </w:pPr>
      <w:r w:rsidRPr="00636D8D">
        <w:lastRenderedPageBreak/>
        <w:t xml:space="preserve">            &lt;th&gt;Kode&lt;/th&gt;</w:t>
      </w:r>
    </w:p>
    <w:p w:rsidR="008B61A4" w:rsidRPr="00A10579" w:rsidRDefault="008B61A4" w:rsidP="008B61A4">
      <w:pPr>
        <w:spacing w:line="240" w:lineRule="auto"/>
        <w:ind w:left="568"/>
        <w:jc w:val="both"/>
      </w:pPr>
      <w:r w:rsidRPr="00A10579">
        <w:t xml:space="preserve">            &lt;th&gt;Nama Alternatif&lt;/th&gt;</w:t>
      </w:r>
    </w:p>
    <w:p w:rsidR="008B61A4" w:rsidRPr="00636D8D" w:rsidRDefault="008B61A4" w:rsidP="008B61A4">
      <w:pPr>
        <w:pStyle w:val="ListParagraph"/>
        <w:spacing w:line="240" w:lineRule="auto"/>
        <w:ind w:left="928"/>
        <w:jc w:val="both"/>
      </w:pPr>
      <w:r w:rsidRPr="00636D8D">
        <w:t xml:space="preserve">            &lt;?php foreach($KRITERIA as $key =&gt; $val):?&gt;</w:t>
      </w:r>
    </w:p>
    <w:p w:rsidR="008B61A4" w:rsidRPr="00636D8D" w:rsidRDefault="008B61A4" w:rsidP="008B61A4">
      <w:pPr>
        <w:pStyle w:val="ListParagraph"/>
        <w:spacing w:line="240" w:lineRule="auto"/>
        <w:ind w:left="928"/>
        <w:jc w:val="both"/>
      </w:pPr>
      <w:r w:rsidRPr="00636D8D">
        <w:t xml:space="preserve">                &lt;th&gt;&lt;?=$val-&gt;nama_kriteria?&gt;&lt;/th&gt;</w:t>
      </w:r>
    </w:p>
    <w:p w:rsidR="008B61A4" w:rsidRPr="00636D8D" w:rsidRDefault="008B61A4" w:rsidP="008B61A4">
      <w:pPr>
        <w:pStyle w:val="ListParagraph"/>
        <w:spacing w:line="240" w:lineRule="auto"/>
        <w:ind w:left="928"/>
        <w:jc w:val="both"/>
      </w:pPr>
      <w:r w:rsidRPr="00636D8D">
        <w:t xml:space="preserve">            &lt;?php endforeach?&gt;</w:t>
      </w:r>
    </w:p>
    <w:p w:rsidR="008B61A4" w:rsidRPr="00636D8D" w:rsidRDefault="008B61A4" w:rsidP="008B61A4">
      <w:pPr>
        <w:pStyle w:val="ListParagraph"/>
        <w:spacing w:line="240" w:lineRule="auto"/>
        <w:ind w:left="928"/>
        <w:jc w:val="both"/>
      </w:pPr>
      <w:r w:rsidRPr="00636D8D">
        <w:t xml:space="preserve">            &lt;th&gt;Aksi&lt;/th&gt;</w:t>
      </w:r>
    </w:p>
    <w:p w:rsidR="008B61A4" w:rsidRPr="00636D8D" w:rsidRDefault="008B61A4" w:rsidP="008B61A4">
      <w:pPr>
        <w:pStyle w:val="ListParagraph"/>
        <w:spacing w:line="240" w:lineRule="auto"/>
        <w:ind w:left="928"/>
        <w:jc w:val="both"/>
      </w:pPr>
      <w:r w:rsidRPr="00636D8D">
        <w:t xml:space="preserve">        &lt;/tr&gt;&lt;/thead&gt;            </w:t>
      </w:r>
    </w:p>
    <w:p w:rsidR="008B61A4" w:rsidRPr="00636D8D" w:rsidRDefault="008B61A4" w:rsidP="008B61A4">
      <w:pPr>
        <w:pStyle w:val="ListParagraph"/>
        <w:spacing w:line="240" w:lineRule="auto"/>
        <w:ind w:left="928"/>
        <w:jc w:val="both"/>
      </w:pPr>
      <w:r w:rsidRPr="00636D8D">
        <w:t xml:space="preserve">        &lt;?php </w:t>
      </w:r>
    </w:p>
    <w:p w:rsidR="008B61A4" w:rsidRPr="00636D8D" w:rsidRDefault="008B61A4" w:rsidP="008B61A4">
      <w:pPr>
        <w:pStyle w:val="ListParagraph"/>
        <w:spacing w:line="240" w:lineRule="auto"/>
        <w:ind w:left="928"/>
        <w:jc w:val="both"/>
      </w:pPr>
      <w:r w:rsidRPr="00636D8D">
        <w:t xml:space="preserve">        $q = esc_field($_GET['q']);</w:t>
      </w:r>
    </w:p>
    <w:p w:rsidR="008B61A4" w:rsidRPr="00636D8D" w:rsidRDefault="008B61A4" w:rsidP="008B61A4">
      <w:pPr>
        <w:pStyle w:val="ListParagraph"/>
        <w:spacing w:line="240" w:lineRule="auto"/>
        <w:ind w:left="928"/>
        <w:jc w:val="both"/>
      </w:pPr>
      <w:r w:rsidRPr="00636D8D">
        <w:t xml:space="preserve">        $rows = $db-&gt;get_results("SELECT * </w:t>
      </w:r>
    </w:p>
    <w:p w:rsidR="008B61A4" w:rsidRPr="00636D8D" w:rsidRDefault="008B61A4" w:rsidP="008B61A4">
      <w:pPr>
        <w:pStyle w:val="ListParagraph"/>
        <w:spacing w:line="240" w:lineRule="auto"/>
        <w:ind w:left="928"/>
        <w:jc w:val="both"/>
      </w:pPr>
      <w:r w:rsidRPr="00636D8D">
        <w:t xml:space="preserve">            FROM tb_alternatif a </w:t>
      </w:r>
    </w:p>
    <w:p w:rsidR="008B61A4" w:rsidRPr="00636D8D" w:rsidRDefault="008B61A4" w:rsidP="008B61A4">
      <w:pPr>
        <w:pStyle w:val="ListParagraph"/>
        <w:spacing w:line="240" w:lineRule="auto"/>
        <w:ind w:left="928"/>
        <w:jc w:val="both"/>
      </w:pPr>
      <w:r w:rsidRPr="00636D8D">
        <w:t xml:space="preserve">            WHERE nama_alternatif LIKE '%$q%' </w:t>
      </w:r>
    </w:p>
    <w:p w:rsidR="008B61A4" w:rsidRPr="00636D8D" w:rsidRDefault="008B61A4" w:rsidP="008B61A4">
      <w:pPr>
        <w:pStyle w:val="ListParagraph"/>
        <w:spacing w:line="240" w:lineRule="auto"/>
        <w:ind w:left="928"/>
        <w:jc w:val="both"/>
      </w:pPr>
      <w:r w:rsidRPr="00636D8D">
        <w:t xml:space="preserve">            ORDER BY kode_alternatif");</w:t>
      </w:r>
    </w:p>
    <w:p w:rsidR="008B61A4" w:rsidRPr="00636D8D" w:rsidRDefault="008B61A4" w:rsidP="008B61A4">
      <w:pPr>
        <w:pStyle w:val="ListParagraph"/>
        <w:spacing w:line="240" w:lineRule="auto"/>
        <w:ind w:left="928"/>
        <w:jc w:val="both"/>
      </w:pPr>
      <w:r w:rsidRPr="00636D8D">
        <w:t xml:space="preserve">        $rel_alternatif = get_rel_alternatif();</w:t>
      </w:r>
    </w:p>
    <w:p w:rsidR="008B61A4" w:rsidRPr="00636D8D" w:rsidRDefault="008B61A4" w:rsidP="008B61A4">
      <w:pPr>
        <w:pStyle w:val="ListParagraph"/>
        <w:spacing w:line="240" w:lineRule="auto"/>
        <w:ind w:left="928"/>
        <w:jc w:val="both"/>
      </w:pPr>
    </w:p>
    <w:p w:rsidR="008B61A4" w:rsidRPr="00636D8D" w:rsidRDefault="008B61A4" w:rsidP="008B61A4">
      <w:pPr>
        <w:pStyle w:val="ListParagraph"/>
        <w:spacing w:line="240" w:lineRule="auto"/>
        <w:ind w:left="928"/>
        <w:jc w:val="both"/>
      </w:pPr>
      <w:r w:rsidRPr="00636D8D">
        <w:t xml:space="preserve">        foreach($rows as $row):?&gt;</w:t>
      </w:r>
    </w:p>
    <w:p w:rsidR="008B61A4" w:rsidRPr="00636D8D" w:rsidRDefault="008B61A4" w:rsidP="008B61A4">
      <w:pPr>
        <w:pStyle w:val="ListParagraph"/>
        <w:spacing w:line="240" w:lineRule="auto"/>
        <w:ind w:left="928"/>
        <w:jc w:val="both"/>
      </w:pPr>
      <w:r w:rsidRPr="00636D8D">
        <w:t xml:space="preserve">            &lt;tr&gt;</w:t>
      </w:r>
    </w:p>
    <w:p w:rsidR="008B61A4" w:rsidRPr="00636D8D" w:rsidRDefault="008B61A4" w:rsidP="008B61A4">
      <w:pPr>
        <w:pStyle w:val="ListParagraph"/>
        <w:spacing w:line="240" w:lineRule="auto"/>
        <w:ind w:left="928"/>
        <w:jc w:val="both"/>
      </w:pPr>
      <w:r w:rsidRPr="00636D8D">
        <w:t xml:space="preserve">                &lt;td&gt;&lt;?=$key?&gt;&lt;/td&gt;</w:t>
      </w:r>
    </w:p>
    <w:p w:rsidR="008B61A4" w:rsidRPr="00A10579" w:rsidRDefault="008B61A4" w:rsidP="008B61A4">
      <w:pPr>
        <w:spacing w:line="240" w:lineRule="auto"/>
        <w:ind w:left="568"/>
        <w:jc w:val="both"/>
      </w:pPr>
      <w:r w:rsidRPr="00A10579">
        <w:t xml:space="preserve">               &lt;td&gt;&lt;?=$row-&gt;nama_alternatif?&gt;&lt;/td&gt;</w:t>
      </w:r>
    </w:p>
    <w:p w:rsidR="008B61A4" w:rsidRPr="00636D8D" w:rsidRDefault="008B61A4" w:rsidP="008B61A4">
      <w:pPr>
        <w:pStyle w:val="ListParagraph"/>
        <w:spacing w:line="240" w:lineRule="auto"/>
        <w:ind w:left="928"/>
        <w:jc w:val="both"/>
      </w:pPr>
      <w:r w:rsidRPr="00636D8D">
        <w:t xml:space="preserve">                &lt;?php foreach($rel_alternatif[$row-&gt;kode_alternatif] as $k =&gt; $v):?&gt;</w:t>
      </w:r>
    </w:p>
    <w:p w:rsidR="008B61A4" w:rsidRPr="00636D8D" w:rsidRDefault="008B61A4" w:rsidP="008B61A4">
      <w:pPr>
        <w:pStyle w:val="ListParagraph"/>
        <w:spacing w:line="240" w:lineRule="auto"/>
        <w:ind w:left="928"/>
        <w:jc w:val="both"/>
      </w:pPr>
      <w:r w:rsidRPr="00636D8D">
        <w:t xml:space="preserve">                    &lt;td&gt;&lt;?=$v?&gt;&lt;/td&gt;               </w:t>
      </w:r>
    </w:p>
    <w:p w:rsidR="008B61A4" w:rsidRPr="00636D8D" w:rsidRDefault="008B61A4" w:rsidP="008B61A4">
      <w:pPr>
        <w:pStyle w:val="ListParagraph"/>
        <w:spacing w:line="240" w:lineRule="auto"/>
        <w:ind w:left="928"/>
        <w:jc w:val="both"/>
      </w:pPr>
      <w:r w:rsidRPr="00636D8D">
        <w:t xml:space="preserve">                &lt;?php endforeach?&gt;</w:t>
      </w:r>
    </w:p>
    <w:p w:rsidR="008B61A4" w:rsidRPr="00636D8D" w:rsidRDefault="008B61A4" w:rsidP="008B61A4">
      <w:pPr>
        <w:pStyle w:val="ListParagraph"/>
        <w:spacing w:line="240" w:lineRule="auto"/>
        <w:ind w:left="928"/>
        <w:jc w:val="both"/>
      </w:pPr>
      <w:r w:rsidRPr="00636D8D">
        <w:t xml:space="preserve">                &lt;td&gt;</w:t>
      </w:r>
    </w:p>
    <w:p w:rsidR="008B61A4" w:rsidRPr="00A10579" w:rsidRDefault="008B61A4" w:rsidP="008B61A4">
      <w:pPr>
        <w:spacing w:line="240" w:lineRule="auto"/>
        <w:ind w:left="568"/>
        <w:jc w:val="both"/>
      </w:pPr>
      <w:r w:rsidRPr="00A10579">
        <w:t xml:space="preserve">&lt;a class="btn btn-xs btn-warning" href="?m=rel_alternatif_ubah&amp;ID=&lt;?=$row-&gt;kode_alternatif?&gt;"&gt;&lt;span class="glyphicon glyphicon-edit"&gt;&lt;/span&gt; Ubah&lt;/a&gt;        </w:t>
      </w:r>
    </w:p>
    <w:p w:rsidR="008B61A4" w:rsidRPr="00636D8D" w:rsidRDefault="008B61A4" w:rsidP="008B61A4">
      <w:pPr>
        <w:pStyle w:val="ListParagraph"/>
        <w:spacing w:line="240" w:lineRule="auto"/>
        <w:ind w:left="928"/>
        <w:jc w:val="both"/>
      </w:pPr>
      <w:r w:rsidRPr="00636D8D">
        <w:t xml:space="preserve">                &lt;/td&gt;</w:t>
      </w:r>
    </w:p>
    <w:p w:rsidR="008B61A4" w:rsidRPr="00636D8D" w:rsidRDefault="008B61A4" w:rsidP="008B61A4">
      <w:pPr>
        <w:pStyle w:val="ListParagraph"/>
        <w:spacing w:line="240" w:lineRule="auto"/>
        <w:ind w:left="928"/>
        <w:jc w:val="both"/>
      </w:pPr>
      <w:r w:rsidRPr="00636D8D">
        <w:t xml:space="preserve">            &lt;/tr&gt;</w:t>
      </w:r>
    </w:p>
    <w:p w:rsidR="008B61A4" w:rsidRPr="00636D8D" w:rsidRDefault="008B61A4" w:rsidP="008B61A4">
      <w:pPr>
        <w:pStyle w:val="ListParagraph"/>
        <w:spacing w:line="240" w:lineRule="auto"/>
        <w:ind w:left="928"/>
        <w:jc w:val="both"/>
      </w:pPr>
      <w:r w:rsidRPr="00636D8D">
        <w:t xml:space="preserve">        &lt;?php endforeach?&gt;</w:t>
      </w:r>
    </w:p>
    <w:p w:rsidR="008B61A4" w:rsidRPr="00636D8D" w:rsidRDefault="008B61A4" w:rsidP="008B61A4">
      <w:pPr>
        <w:pStyle w:val="ListParagraph"/>
        <w:spacing w:line="240" w:lineRule="auto"/>
        <w:ind w:left="928"/>
        <w:jc w:val="both"/>
      </w:pPr>
      <w:r w:rsidRPr="00636D8D">
        <w:t xml:space="preserve">    &lt;/table&gt;</w:t>
      </w:r>
    </w:p>
    <w:p w:rsidR="008B61A4" w:rsidRDefault="008B61A4" w:rsidP="008B61A4">
      <w:pPr>
        <w:pStyle w:val="ListParagraph"/>
        <w:spacing w:line="240" w:lineRule="auto"/>
        <w:ind w:left="928"/>
        <w:jc w:val="both"/>
      </w:pPr>
      <w:r w:rsidRPr="00636D8D">
        <w:t>&lt;/div&gt;</w:t>
      </w: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p>
    <w:p w:rsidR="008B61A4" w:rsidRDefault="008B61A4" w:rsidP="008B61A4">
      <w:pPr>
        <w:pStyle w:val="ListParagraph"/>
        <w:spacing w:line="240" w:lineRule="auto"/>
        <w:ind w:left="284"/>
        <w:jc w:val="both"/>
      </w:pPr>
      <w:r>
        <w:rPr>
          <w:noProof/>
          <w:lang w:eastAsia="id-ID"/>
        </w:rPr>
        <w:lastRenderedPageBreak/>
        <mc:AlternateContent>
          <mc:Choice Requires="wps">
            <w:drawing>
              <wp:anchor distT="0" distB="0" distL="114300" distR="114300" simplePos="0" relativeHeight="252400640" behindDoc="0" locked="0" layoutInCell="1" allowOverlap="1" wp14:anchorId="1CCB3E5A" wp14:editId="3C23C65B">
                <wp:simplePos x="0" y="0"/>
                <wp:positionH relativeFrom="column">
                  <wp:posOffset>-373380</wp:posOffset>
                </wp:positionH>
                <wp:positionV relativeFrom="paragraph">
                  <wp:posOffset>29754</wp:posOffset>
                </wp:positionV>
                <wp:extent cx="1654629" cy="2340429"/>
                <wp:effectExtent l="0" t="0" r="22225" b="22225"/>
                <wp:wrapNone/>
                <wp:docPr id="21" name="Text Box 21"/>
                <wp:cNvGraphicFramePr/>
                <a:graphic xmlns:a="http://schemas.openxmlformats.org/drawingml/2006/main">
                  <a:graphicData uri="http://schemas.microsoft.com/office/word/2010/wordprocessingShape">
                    <wps:wsp>
                      <wps:cNvSpPr txBox="1"/>
                      <wps:spPr>
                        <a:xfrm>
                          <a:off x="0" y="0"/>
                          <a:ext cx="1654629" cy="234042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75631" w:rsidRDefault="00175631" w:rsidP="008B61A4">
                            <w:pPr>
                              <w:rPr>
                                <w:noProof/>
                                <w:lang w:eastAsia="id-ID"/>
                              </w:rPr>
                            </w:pPr>
                          </w:p>
                          <w:p w:rsidR="00175631" w:rsidRDefault="00175631" w:rsidP="008B61A4">
                            <w:r>
                              <w:rPr>
                                <w:noProof/>
                                <w:lang w:eastAsia="id-ID"/>
                              </w:rPr>
                              <w:drawing>
                                <wp:inline distT="0" distB="0" distL="0" distR="0" wp14:anchorId="7006A2A3" wp14:editId="499A337C">
                                  <wp:extent cx="1556204" cy="2626466"/>
                                  <wp:effectExtent l="0" t="0" r="6350" b="254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0707_114311_269.jpg"/>
                                          <pic:cNvPicPr/>
                                        </pic:nvPicPr>
                                        <pic:blipFill rotWithShape="1">
                                          <a:blip r:embed="rId78" cstate="print">
                                            <a:extLst>
                                              <a:ext uri="{28A0092B-C50C-407E-A947-70E740481C1C}">
                                                <a14:useLocalDpi xmlns:a14="http://schemas.microsoft.com/office/drawing/2010/main" val="0"/>
                                              </a:ext>
                                            </a:extLst>
                                          </a:blip>
                                          <a:srcRect l="36269"/>
                                          <a:stretch/>
                                        </pic:blipFill>
                                        <pic:spPr bwMode="auto">
                                          <a:xfrm>
                                            <a:off x="0" y="0"/>
                                            <a:ext cx="1560350" cy="2633463"/>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103" type="#_x0000_t202" style="position:absolute;left:0;text-align:left;margin-left:-29.4pt;margin-top:2.35pt;width:130.3pt;height:184.3pt;z-index:2524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" fillcolor="white [3201]" strokecolor="white [3212]" strokeweight=".5pt">
                <v:textbox>
                  <w:txbxContent>
                    <w:p w:rsidR="00A66F9E" w:rsidRDefault="00A66F9E" w:rsidP="008B61A4">
                      <w:pPr>
                        <w:rPr>
                          <w:noProof/>
                          <w:lang w:eastAsia="id-ID"/>
                        </w:rPr>
                      </w:pPr>
                    </w:p>
                    <w:p w:rsidR="00A66F9E" w:rsidRDefault="00A66F9E" w:rsidP="008B61A4">
                      <w:r>
                        <w:rPr>
                          <w:noProof/>
                          <w:lang w:eastAsia="id-ID"/>
                        </w:rPr>
                        <w:drawing>
                          <wp:inline distT="0" distB="0" distL="0" distR="0" wp14:anchorId="7006A2A3" wp14:editId="499A337C">
                            <wp:extent cx="1556204" cy="2626466"/>
                            <wp:effectExtent l="0" t="0" r="6350" b="254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90707_114311_269.jpg"/>
                                    <pic:cNvPicPr/>
                                  </pic:nvPicPr>
                                  <pic:blipFill rotWithShape="1">
                                    <a:blip r:embed="rId79" cstate="print">
                                      <a:extLst>
                                        <a:ext uri="{28A0092B-C50C-407E-A947-70E740481C1C}">
                                          <a14:useLocalDpi xmlns:a14="http://schemas.microsoft.com/office/drawing/2010/main" val="0"/>
                                        </a:ext>
                                      </a:extLst>
                                    </a:blip>
                                    <a:srcRect l="36269"/>
                                    <a:stretch/>
                                  </pic:blipFill>
                                  <pic:spPr bwMode="auto">
                                    <a:xfrm>
                                      <a:off x="0" y="0"/>
                                      <a:ext cx="1560350" cy="2633463"/>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p>
    <w:p w:rsidR="008B61A4" w:rsidRPr="00766EEC" w:rsidRDefault="008B61A4" w:rsidP="008B61A4">
      <w:pPr>
        <w:pStyle w:val="ListParagraph"/>
        <w:spacing w:line="240" w:lineRule="auto"/>
        <w:ind w:left="284"/>
        <w:jc w:val="center"/>
        <w:rPr>
          <w:b/>
          <w:bCs/>
          <w:sz w:val="28"/>
          <w:szCs w:val="28"/>
        </w:rPr>
      </w:pPr>
      <w:r w:rsidRPr="00766EEC">
        <w:rPr>
          <w:b/>
          <w:bCs/>
          <w:sz w:val="28"/>
          <w:szCs w:val="28"/>
        </w:rPr>
        <w:t>DAFTAR RIWAYAT HIDUP</w:t>
      </w:r>
    </w:p>
    <w:p w:rsidR="008B61A4" w:rsidRDefault="008B61A4" w:rsidP="008B61A4">
      <w:pPr>
        <w:pStyle w:val="ListParagraph"/>
        <w:spacing w:line="240" w:lineRule="auto"/>
        <w:ind w:left="284"/>
        <w:jc w:val="center"/>
        <w:rPr>
          <w:b/>
          <w:bCs/>
        </w:rPr>
      </w:pPr>
    </w:p>
    <w:p w:rsidR="008B61A4" w:rsidRDefault="008B61A4" w:rsidP="008B61A4">
      <w:pPr>
        <w:pStyle w:val="ListParagraph"/>
        <w:spacing w:line="240" w:lineRule="auto"/>
        <w:ind w:left="284"/>
        <w:jc w:val="center"/>
        <w:rPr>
          <w:b/>
          <w:bCs/>
        </w:rPr>
      </w:pPr>
    </w:p>
    <w:p w:rsidR="008B61A4" w:rsidRPr="00636D8D" w:rsidRDefault="008B61A4" w:rsidP="008B61A4">
      <w:pPr>
        <w:pStyle w:val="ListParagraph"/>
        <w:spacing w:line="360" w:lineRule="auto"/>
        <w:ind w:left="1724" w:firstLine="436"/>
        <w:jc w:val="both"/>
      </w:pPr>
      <w:r w:rsidRPr="00636D8D">
        <w:t xml:space="preserve">Nama </w:t>
      </w:r>
      <w:r w:rsidRPr="00636D8D">
        <w:tab/>
      </w:r>
      <w:r w:rsidRPr="00636D8D">
        <w:tab/>
        <w:t xml:space="preserve">: </w:t>
      </w:r>
      <w:r>
        <w:t>Faisal Ali</w:t>
      </w:r>
    </w:p>
    <w:p w:rsidR="008B61A4" w:rsidRPr="00636D8D" w:rsidRDefault="008B61A4" w:rsidP="008B61A4">
      <w:pPr>
        <w:pStyle w:val="ListParagraph"/>
        <w:spacing w:line="360" w:lineRule="auto"/>
        <w:ind w:left="1724" w:firstLine="436"/>
        <w:jc w:val="both"/>
      </w:pPr>
      <w:r w:rsidRPr="00636D8D">
        <w:t xml:space="preserve">TTL </w:t>
      </w:r>
      <w:r w:rsidRPr="00636D8D">
        <w:tab/>
      </w:r>
      <w:r w:rsidRPr="00636D8D">
        <w:tab/>
        <w:t xml:space="preserve">: </w:t>
      </w:r>
      <w:r>
        <w:t>Marisa 01-03-1998</w:t>
      </w:r>
    </w:p>
    <w:p w:rsidR="008B61A4" w:rsidRPr="00636D8D" w:rsidRDefault="008B61A4" w:rsidP="008B61A4">
      <w:pPr>
        <w:pStyle w:val="ListParagraph"/>
        <w:spacing w:line="360" w:lineRule="auto"/>
        <w:ind w:left="1724" w:firstLine="436"/>
        <w:jc w:val="both"/>
      </w:pPr>
      <w:r w:rsidRPr="00636D8D">
        <w:t>Alamat</w:t>
      </w:r>
      <w:r w:rsidRPr="00636D8D">
        <w:tab/>
      </w:r>
      <w:r w:rsidRPr="00636D8D">
        <w:tab/>
        <w:t xml:space="preserve">: Desa </w:t>
      </w:r>
      <w:r>
        <w:t>Teratai</w:t>
      </w:r>
    </w:p>
    <w:p w:rsidR="008B61A4" w:rsidRPr="00636D8D" w:rsidRDefault="008B61A4" w:rsidP="008B61A4">
      <w:pPr>
        <w:pStyle w:val="ListParagraph"/>
        <w:spacing w:line="360" w:lineRule="auto"/>
        <w:ind w:left="1724" w:firstLine="436"/>
        <w:jc w:val="both"/>
      </w:pPr>
      <w:r w:rsidRPr="00636D8D">
        <w:t>Jenis Kelamin</w:t>
      </w:r>
      <w:r w:rsidRPr="00636D8D">
        <w:tab/>
        <w:t xml:space="preserve">: </w:t>
      </w:r>
      <w:r>
        <w:t>Laki-Laki</w:t>
      </w:r>
    </w:p>
    <w:p w:rsidR="008B61A4" w:rsidRPr="00636D8D" w:rsidRDefault="008B61A4" w:rsidP="008B61A4">
      <w:pPr>
        <w:pStyle w:val="ListParagraph"/>
        <w:spacing w:line="360" w:lineRule="auto"/>
        <w:ind w:left="1724" w:firstLine="436"/>
        <w:jc w:val="both"/>
      </w:pPr>
      <w:r>
        <w:t>Status Kawin</w:t>
      </w:r>
      <w:r>
        <w:tab/>
        <w:t>: Singel</w:t>
      </w:r>
    </w:p>
    <w:p w:rsidR="008B61A4" w:rsidRPr="00636D8D" w:rsidRDefault="008B61A4" w:rsidP="008B61A4">
      <w:pPr>
        <w:pStyle w:val="ListParagraph"/>
        <w:spacing w:line="360" w:lineRule="auto"/>
        <w:ind w:left="1724" w:firstLine="436"/>
        <w:jc w:val="both"/>
      </w:pPr>
      <w:r>
        <w:t>Agama</w:t>
      </w:r>
      <w:r>
        <w:tab/>
      </w:r>
      <w:r>
        <w:tab/>
        <w:t>: Islam</w:t>
      </w:r>
    </w:p>
    <w:p w:rsidR="008B61A4" w:rsidRPr="00766EEC" w:rsidRDefault="008B61A4" w:rsidP="008B61A4">
      <w:pPr>
        <w:pStyle w:val="ListParagraph"/>
        <w:spacing w:line="360" w:lineRule="auto"/>
        <w:ind w:left="1724" w:firstLine="436"/>
        <w:jc w:val="both"/>
        <w:rPr>
          <w:lang w:val="en-US"/>
        </w:rPr>
      </w:pPr>
      <w:r w:rsidRPr="00636D8D">
        <w:t>E-Mail</w:t>
      </w:r>
      <w:r w:rsidRPr="00636D8D">
        <w:tab/>
      </w:r>
      <w:r w:rsidRPr="00636D8D">
        <w:tab/>
        <w:t xml:space="preserve">: </w:t>
      </w:r>
      <w:hyperlink r:id="rId80" w:history="1">
        <w:r w:rsidRPr="0058691F">
          <w:rPr>
            <w:rStyle w:val="Hyperlink"/>
          </w:rPr>
          <w:t>Radexx46@gmail.com</w:t>
        </w:r>
      </w:hyperlink>
    </w:p>
    <w:p w:rsidR="008B61A4" w:rsidRPr="002F10AE" w:rsidRDefault="008B61A4" w:rsidP="008B61A4">
      <w:pPr>
        <w:spacing w:line="240" w:lineRule="auto"/>
        <w:jc w:val="both"/>
        <w:rPr>
          <w:b/>
          <w:bCs/>
        </w:rPr>
      </w:pPr>
      <w:r w:rsidRPr="002F10AE">
        <w:rPr>
          <w:b/>
          <w:bCs/>
        </w:rPr>
        <w:t>ORANG TUA</w:t>
      </w:r>
    </w:p>
    <w:p w:rsidR="008B61A4" w:rsidRPr="002F10AE" w:rsidRDefault="008B61A4" w:rsidP="008B61A4">
      <w:pPr>
        <w:spacing w:line="240" w:lineRule="auto"/>
        <w:jc w:val="both"/>
      </w:pPr>
      <w:r w:rsidRPr="002F10AE">
        <w:t>Ayah</w:t>
      </w:r>
      <w:r w:rsidRPr="002F10AE">
        <w:tab/>
      </w:r>
      <w:r w:rsidRPr="002F10AE">
        <w:tab/>
        <w:t xml:space="preserve">: </w:t>
      </w:r>
      <w:r>
        <w:t>Yunus Ali</w:t>
      </w:r>
    </w:p>
    <w:p w:rsidR="008B61A4" w:rsidRPr="002F10AE" w:rsidRDefault="008B61A4" w:rsidP="008B61A4">
      <w:pPr>
        <w:spacing w:line="240" w:lineRule="auto"/>
        <w:jc w:val="both"/>
      </w:pPr>
      <w:r w:rsidRPr="002F10AE">
        <w:t>Ibu</w:t>
      </w:r>
      <w:r w:rsidRPr="002F10AE">
        <w:tab/>
      </w:r>
      <w:r w:rsidRPr="002F10AE">
        <w:tab/>
        <w:t xml:space="preserve">: </w:t>
      </w:r>
      <w:r>
        <w:t>Masra Akuba</w:t>
      </w:r>
    </w:p>
    <w:p w:rsidR="008B61A4" w:rsidRPr="002F10AE" w:rsidRDefault="008B61A4" w:rsidP="008B61A4">
      <w:pPr>
        <w:spacing w:line="240" w:lineRule="auto"/>
        <w:jc w:val="both"/>
        <w:rPr>
          <w:b/>
          <w:bCs/>
        </w:rPr>
      </w:pPr>
      <w:r w:rsidRPr="002F10AE">
        <w:rPr>
          <w:b/>
          <w:bCs/>
        </w:rPr>
        <w:t>PENDIDIKAN</w:t>
      </w:r>
    </w:p>
    <w:p w:rsidR="008B61A4" w:rsidRPr="002F10AE" w:rsidRDefault="008B61A4" w:rsidP="00B727C8">
      <w:pPr>
        <w:pStyle w:val="ListParagraph"/>
        <w:numPr>
          <w:ilvl w:val="0"/>
          <w:numId w:val="52"/>
        </w:numPr>
        <w:spacing w:line="360" w:lineRule="auto"/>
        <w:ind w:left="426"/>
        <w:jc w:val="both"/>
        <w:rPr>
          <w:u w:val="single"/>
          <w:lang w:val="en-US"/>
        </w:rPr>
      </w:pPr>
      <w:r w:rsidRPr="00636D8D">
        <w:rPr>
          <w:lang w:val="en-US"/>
        </w:rPr>
        <w:t xml:space="preserve">Tahun </w:t>
      </w:r>
      <w:r>
        <w:t>2011,</w:t>
      </w:r>
      <w:r w:rsidRPr="00636D8D">
        <w:rPr>
          <w:lang w:val="en-US"/>
        </w:rPr>
        <w:t xml:space="preserve"> Menyelesaikan Pendidikan di</w:t>
      </w:r>
      <w:r>
        <w:t xml:space="preserve"> SDN 03 Marisa</w:t>
      </w:r>
      <w:r w:rsidRPr="00636D8D">
        <w:rPr>
          <w:lang w:val="en-US"/>
        </w:rPr>
        <w:t>.</w:t>
      </w:r>
    </w:p>
    <w:p w:rsidR="008B61A4" w:rsidRPr="002F10AE" w:rsidRDefault="008B61A4" w:rsidP="00B727C8">
      <w:pPr>
        <w:pStyle w:val="ListParagraph"/>
        <w:numPr>
          <w:ilvl w:val="0"/>
          <w:numId w:val="52"/>
        </w:numPr>
        <w:spacing w:line="360" w:lineRule="auto"/>
        <w:ind w:left="426"/>
        <w:jc w:val="both"/>
        <w:rPr>
          <w:u w:val="single"/>
          <w:lang w:val="en-US"/>
        </w:rPr>
      </w:pPr>
      <w:r w:rsidRPr="002F10AE">
        <w:rPr>
          <w:lang w:val="en-US"/>
        </w:rPr>
        <w:t xml:space="preserve">Tahun </w:t>
      </w:r>
      <w:r>
        <w:t>2014</w:t>
      </w:r>
      <w:r w:rsidRPr="002F10AE">
        <w:rPr>
          <w:lang w:val="en-US"/>
        </w:rPr>
        <w:t>, Menyelesaikan Pendidikan di</w:t>
      </w:r>
      <w:r>
        <w:t xml:space="preserve"> MTS Al-Mubarak Marisa</w:t>
      </w:r>
      <w:r w:rsidRPr="002F10AE">
        <w:rPr>
          <w:lang w:val="en-US"/>
        </w:rPr>
        <w:t>.</w:t>
      </w:r>
    </w:p>
    <w:p w:rsidR="008B61A4" w:rsidRPr="002F10AE" w:rsidRDefault="008B61A4" w:rsidP="00B727C8">
      <w:pPr>
        <w:pStyle w:val="ListParagraph"/>
        <w:numPr>
          <w:ilvl w:val="0"/>
          <w:numId w:val="52"/>
        </w:numPr>
        <w:spacing w:line="360" w:lineRule="auto"/>
        <w:ind w:left="426"/>
        <w:jc w:val="both"/>
        <w:rPr>
          <w:u w:val="single"/>
          <w:lang w:val="en-US"/>
        </w:rPr>
      </w:pPr>
      <w:r w:rsidRPr="002F10AE">
        <w:rPr>
          <w:lang w:val="en-US"/>
        </w:rPr>
        <w:t>Tahun 20</w:t>
      </w:r>
      <w:r>
        <w:t>17</w:t>
      </w:r>
      <w:r w:rsidRPr="002F10AE">
        <w:rPr>
          <w:lang w:val="en-US"/>
        </w:rPr>
        <w:t xml:space="preserve">, Menyelesaikan Pendidikan </w:t>
      </w:r>
      <w:r>
        <w:t>di SMKN Marisa</w:t>
      </w:r>
      <w:r w:rsidRPr="002F10AE">
        <w:rPr>
          <w:lang w:val="en-US"/>
        </w:rPr>
        <w:t>.</w:t>
      </w:r>
    </w:p>
    <w:p w:rsidR="008B61A4" w:rsidRPr="002F10AE" w:rsidRDefault="008B61A4" w:rsidP="00B727C8">
      <w:pPr>
        <w:pStyle w:val="ListParagraph"/>
        <w:numPr>
          <w:ilvl w:val="0"/>
          <w:numId w:val="52"/>
        </w:numPr>
        <w:spacing w:line="360" w:lineRule="auto"/>
        <w:ind w:left="426"/>
        <w:jc w:val="both"/>
        <w:rPr>
          <w:u w:val="single"/>
          <w:lang w:val="en-US"/>
        </w:rPr>
      </w:pPr>
      <w:r w:rsidRPr="002F10AE">
        <w:rPr>
          <w:lang w:val="en-US"/>
        </w:rPr>
        <w:t>Tahun 201</w:t>
      </w:r>
      <w:r>
        <w:t>7</w:t>
      </w:r>
      <w:r w:rsidRPr="002F10AE">
        <w:rPr>
          <w:lang w:val="en-US"/>
        </w:rPr>
        <w:t>, Mendaftar dan diterimah menjadi Mahasiswa di Fakultas Ilmu Komputer</w:t>
      </w:r>
      <w:r>
        <w:t>, Jurusan Teknik Informatika,</w:t>
      </w:r>
      <w:r w:rsidRPr="002F10AE">
        <w:rPr>
          <w:lang w:val="en-US"/>
        </w:rPr>
        <w:t xml:space="preserve"> Universitas Ichsan Gorontalo</w:t>
      </w:r>
    </w:p>
    <w:p w:rsidR="008B61A4" w:rsidRPr="00636D8D" w:rsidRDefault="008B61A4" w:rsidP="008B61A4">
      <w:pPr>
        <w:pStyle w:val="ListParagraph"/>
        <w:spacing w:line="240" w:lineRule="auto"/>
        <w:ind w:left="284"/>
        <w:rPr>
          <w:b/>
          <w:bCs/>
        </w:rPr>
      </w:pPr>
    </w:p>
    <w:p w:rsidR="008B61A4" w:rsidRPr="000020E5" w:rsidRDefault="008B61A4" w:rsidP="008B61A4"/>
    <w:p w:rsidR="00EC5986" w:rsidRDefault="00EC5986" w:rsidP="00EC5986">
      <w:pPr>
        <w:pStyle w:val="Heading1"/>
        <w:spacing w:before="0" w:line="360" w:lineRule="auto"/>
        <w:rPr>
          <w:rFonts w:cs="Times New Roman"/>
          <w:b/>
          <w:bCs/>
          <w:sz w:val="28"/>
          <w:szCs w:val="28"/>
        </w:rPr>
      </w:pPr>
    </w:p>
    <w:sectPr w:rsidR="00EC5986" w:rsidSect="008B61A4">
      <w:pgSz w:w="11906" w:h="16838" w:code="9"/>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2DC3" w:rsidRDefault="00702DC3">
      <w:pPr>
        <w:spacing w:after="0" w:line="240" w:lineRule="auto"/>
      </w:pPr>
      <w:r>
        <w:separator/>
      </w:r>
    </w:p>
  </w:endnote>
  <w:endnote w:type="continuationSeparator" w:id="0">
    <w:p w:rsidR="00702DC3" w:rsidRDefault="00702D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2460710"/>
      <w:docPartObj>
        <w:docPartGallery w:val="Page Numbers (Bottom of Page)"/>
        <w:docPartUnique/>
      </w:docPartObj>
    </w:sdtPr>
    <w:sdtEndPr>
      <w:rPr>
        <w:noProof/>
      </w:rPr>
    </w:sdtEndPr>
    <w:sdtContent>
      <w:p w:rsidR="00175631" w:rsidRDefault="00175631">
        <w:pPr>
          <w:pStyle w:val="Footer"/>
          <w:jc w:val="center"/>
        </w:pPr>
        <w:r w:rsidRPr="00E71071">
          <w:fldChar w:fldCharType="begin"/>
        </w:r>
        <w:r w:rsidRPr="00E71071">
          <w:instrText xml:space="preserve"> PAGE   \* MERGEFORMAT </w:instrText>
        </w:r>
        <w:r w:rsidRPr="00E71071">
          <w:fldChar w:fldCharType="separate"/>
        </w:r>
        <w:r>
          <w:rPr>
            <w:noProof/>
          </w:rPr>
          <w:t>iv</w:t>
        </w:r>
        <w:r w:rsidRPr="00E71071">
          <w:rPr>
            <w:noProof/>
          </w:rPr>
          <w:fldChar w:fldCharType="end"/>
        </w:r>
      </w:p>
    </w:sdtContent>
  </w:sdt>
  <w:p w:rsidR="00175631" w:rsidRDefault="00175631">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631" w:rsidRDefault="00175631">
    <w:pPr>
      <w:pStyle w:val="Footer"/>
      <w:jc w:val="center"/>
    </w:pPr>
  </w:p>
  <w:p w:rsidR="00175631" w:rsidRPr="00465868" w:rsidRDefault="00175631" w:rsidP="008B61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631" w:rsidRPr="00AA5508" w:rsidRDefault="00175631">
    <w:pPr>
      <w:pStyle w:val="Footer"/>
      <w:jc w:val="center"/>
    </w:pPr>
  </w:p>
  <w:p w:rsidR="00175631" w:rsidRDefault="0017563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2857923"/>
      <w:docPartObj>
        <w:docPartGallery w:val="Page Numbers (Bottom of Page)"/>
        <w:docPartUnique/>
      </w:docPartObj>
    </w:sdtPr>
    <w:sdtEndPr>
      <w:rPr>
        <w:noProof/>
      </w:rPr>
    </w:sdtEndPr>
    <w:sdtContent>
      <w:p w:rsidR="00175631" w:rsidRDefault="00175631">
        <w:pPr>
          <w:pStyle w:val="Footer"/>
          <w:jc w:val="center"/>
        </w:pPr>
        <w:r>
          <w:fldChar w:fldCharType="begin"/>
        </w:r>
        <w:r>
          <w:instrText xml:space="preserve"> PAGE   \* MERGEFORMAT </w:instrText>
        </w:r>
        <w:r>
          <w:fldChar w:fldCharType="separate"/>
        </w:r>
        <w:r>
          <w:rPr>
            <w:noProof/>
          </w:rPr>
          <w:t>44</w:t>
        </w:r>
        <w:r>
          <w:rPr>
            <w:noProof/>
          </w:rPr>
          <w:fldChar w:fldCharType="end"/>
        </w:r>
      </w:p>
    </w:sdtContent>
  </w:sdt>
  <w:p w:rsidR="00175631" w:rsidRDefault="0017563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6752368"/>
      <w:docPartObj>
        <w:docPartGallery w:val="Page Numbers (Bottom of Page)"/>
        <w:docPartUnique/>
      </w:docPartObj>
    </w:sdtPr>
    <w:sdtEndPr>
      <w:rPr>
        <w:noProof/>
      </w:rPr>
    </w:sdtEndPr>
    <w:sdtContent>
      <w:p w:rsidR="00175631" w:rsidRDefault="00175631">
        <w:pPr>
          <w:pStyle w:val="Footer"/>
          <w:jc w:val="center"/>
        </w:pPr>
        <w:r>
          <w:fldChar w:fldCharType="begin"/>
        </w:r>
        <w:r>
          <w:instrText xml:space="preserve"> PAGE   \* MERGEFORMAT </w:instrText>
        </w:r>
        <w:r>
          <w:fldChar w:fldCharType="separate"/>
        </w:r>
        <w:r w:rsidR="00747AA1">
          <w:rPr>
            <w:noProof/>
          </w:rPr>
          <w:t>iii</w:t>
        </w:r>
        <w:r>
          <w:rPr>
            <w:noProof/>
          </w:rPr>
          <w:fldChar w:fldCharType="end"/>
        </w:r>
      </w:p>
    </w:sdtContent>
  </w:sdt>
  <w:p w:rsidR="00175631" w:rsidRDefault="0017563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2756551"/>
      <w:docPartObj>
        <w:docPartGallery w:val="Page Numbers (Bottom of Page)"/>
        <w:docPartUnique/>
      </w:docPartObj>
    </w:sdtPr>
    <w:sdtEndPr>
      <w:rPr>
        <w:noProof/>
      </w:rPr>
    </w:sdtEndPr>
    <w:sdtContent>
      <w:p w:rsidR="00175631" w:rsidRPr="0077320D" w:rsidRDefault="00175631">
        <w:pPr>
          <w:pStyle w:val="Footer"/>
          <w:jc w:val="center"/>
        </w:pPr>
        <w:r w:rsidRPr="0077320D">
          <w:fldChar w:fldCharType="begin"/>
        </w:r>
        <w:r w:rsidRPr="0077320D">
          <w:instrText xml:space="preserve"> PAGE   \* MERGEFORMAT </w:instrText>
        </w:r>
        <w:r w:rsidRPr="0077320D">
          <w:fldChar w:fldCharType="separate"/>
        </w:r>
        <w:r>
          <w:rPr>
            <w:noProof/>
          </w:rPr>
          <w:t>39</w:t>
        </w:r>
        <w:r w:rsidRPr="0077320D">
          <w:rPr>
            <w:noProof/>
          </w:rPr>
          <w:fldChar w:fldCharType="end"/>
        </w:r>
      </w:p>
    </w:sdtContent>
  </w:sdt>
  <w:p w:rsidR="00175631" w:rsidRPr="0077320D" w:rsidRDefault="00175631"/>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631" w:rsidRDefault="00175631">
    <w:pPr>
      <w:pStyle w:val="Footer"/>
      <w:jc w:val="center"/>
    </w:pPr>
  </w:p>
  <w:p w:rsidR="00175631" w:rsidRDefault="00175631"/>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631" w:rsidRDefault="00175631">
    <w:pPr>
      <w:pStyle w:val="Footer"/>
      <w:jc w:val="center"/>
    </w:pPr>
  </w:p>
  <w:p w:rsidR="00175631" w:rsidRDefault="00175631">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631" w:rsidRDefault="00175631">
    <w:pPr>
      <w:pStyle w:val="Footer"/>
      <w:jc w:val="center"/>
    </w:pPr>
  </w:p>
  <w:p w:rsidR="00175631" w:rsidRPr="00465868" w:rsidRDefault="00175631" w:rsidP="008B61A4">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0781002"/>
      <w:docPartObj>
        <w:docPartGallery w:val="Page Numbers (Bottom of Page)"/>
        <w:docPartUnique/>
      </w:docPartObj>
    </w:sdtPr>
    <w:sdtEndPr>
      <w:rPr>
        <w:noProof/>
      </w:rPr>
    </w:sdtEndPr>
    <w:sdtContent>
      <w:p w:rsidR="00175631" w:rsidRDefault="00175631">
        <w:pPr>
          <w:pStyle w:val="Footer"/>
          <w:jc w:val="center"/>
        </w:pPr>
        <w:r>
          <w:fldChar w:fldCharType="begin"/>
        </w:r>
        <w:r>
          <w:instrText xml:space="preserve"> PAGE   \* MERGEFORMAT </w:instrText>
        </w:r>
        <w:r>
          <w:fldChar w:fldCharType="separate"/>
        </w:r>
        <w:r>
          <w:rPr>
            <w:noProof/>
          </w:rPr>
          <w:t>85</w:t>
        </w:r>
        <w:r>
          <w:rPr>
            <w:noProof/>
          </w:rPr>
          <w:fldChar w:fldCharType="end"/>
        </w:r>
      </w:p>
    </w:sdtContent>
  </w:sdt>
  <w:p w:rsidR="00175631" w:rsidRDefault="001756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2DC3" w:rsidRDefault="00702DC3">
      <w:pPr>
        <w:spacing w:after="0" w:line="240" w:lineRule="auto"/>
      </w:pPr>
      <w:r>
        <w:separator/>
      </w:r>
    </w:p>
  </w:footnote>
  <w:footnote w:type="continuationSeparator" w:id="0">
    <w:p w:rsidR="00702DC3" w:rsidRDefault="00702D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0494485"/>
      <w:docPartObj>
        <w:docPartGallery w:val="Page Numbers (Top of Page)"/>
        <w:docPartUnique/>
      </w:docPartObj>
    </w:sdtPr>
    <w:sdtEndPr>
      <w:rPr>
        <w:noProof/>
      </w:rPr>
    </w:sdtEndPr>
    <w:sdtContent>
      <w:p w:rsidR="00175631" w:rsidRDefault="00175631">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175631" w:rsidRDefault="001756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631" w:rsidRDefault="00175631">
    <w:pPr>
      <w:pStyle w:val="Header"/>
      <w:jc w:val="right"/>
    </w:pPr>
  </w:p>
  <w:p w:rsidR="00175631" w:rsidRDefault="0017563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3881184"/>
      <w:docPartObj>
        <w:docPartGallery w:val="Page Numbers (Top of Page)"/>
        <w:docPartUnique/>
      </w:docPartObj>
    </w:sdtPr>
    <w:sdtEndPr>
      <w:rPr>
        <w:noProof/>
      </w:rPr>
    </w:sdtEndPr>
    <w:sdtContent>
      <w:p w:rsidR="00175631" w:rsidRDefault="00175631">
        <w:pPr>
          <w:pStyle w:val="Header"/>
          <w:jc w:val="right"/>
        </w:pPr>
        <w:r>
          <w:fldChar w:fldCharType="begin"/>
        </w:r>
        <w:r>
          <w:instrText xml:space="preserve"> PAGE   \* MERGEFORMAT </w:instrText>
        </w:r>
        <w:r>
          <w:fldChar w:fldCharType="separate"/>
        </w:r>
        <w:r>
          <w:rPr>
            <w:noProof/>
          </w:rPr>
          <w:t>38</w:t>
        </w:r>
        <w:r>
          <w:rPr>
            <w:noProof/>
          </w:rPr>
          <w:fldChar w:fldCharType="end"/>
        </w:r>
      </w:p>
    </w:sdtContent>
  </w:sdt>
  <w:p w:rsidR="00175631" w:rsidRDefault="0017563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6113143"/>
      <w:docPartObj>
        <w:docPartGallery w:val="Page Numbers (Top of Page)"/>
        <w:docPartUnique/>
      </w:docPartObj>
    </w:sdtPr>
    <w:sdtContent>
      <w:p w:rsidR="00175631" w:rsidRPr="003309B1" w:rsidRDefault="00175631">
        <w:pPr>
          <w:pStyle w:val="Header"/>
          <w:jc w:val="right"/>
        </w:pPr>
        <w:r w:rsidRPr="003309B1">
          <w:fldChar w:fldCharType="begin"/>
        </w:r>
        <w:r w:rsidRPr="003309B1">
          <w:instrText xml:space="preserve"> PAGE   \* MERGEFORMAT </w:instrText>
        </w:r>
        <w:r w:rsidRPr="003309B1">
          <w:fldChar w:fldCharType="separate"/>
        </w:r>
        <w:r>
          <w:rPr>
            <w:noProof/>
          </w:rPr>
          <w:t>44</w:t>
        </w:r>
        <w:r w:rsidRPr="003309B1">
          <w:fldChar w:fldCharType="end"/>
        </w:r>
      </w:p>
    </w:sdtContent>
  </w:sdt>
  <w:p w:rsidR="00175631" w:rsidRDefault="00175631" w:rsidP="00B829B6">
    <w:pPr>
      <w:pStyle w:val="Heade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360172"/>
      <w:docPartObj>
        <w:docPartGallery w:val="Page Numbers (Top of Page)"/>
        <w:docPartUnique/>
      </w:docPartObj>
    </w:sdtPr>
    <w:sdtEndPr>
      <w:rPr>
        <w:noProof/>
      </w:rPr>
    </w:sdtEndPr>
    <w:sdtContent>
      <w:p w:rsidR="00175631" w:rsidRDefault="00175631">
        <w:pPr>
          <w:pStyle w:val="Header"/>
          <w:jc w:val="right"/>
        </w:pPr>
        <w:r>
          <w:fldChar w:fldCharType="begin"/>
        </w:r>
        <w:r>
          <w:instrText xml:space="preserve"> PAGE   \* MERGEFORMAT </w:instrText>
        </w:r>
        <w:r>
          <w:fldChar w:fldCharType="separate"/>
        </w:r>
        <w:r>
          <w:rPr>
            <w:noProof/>
          </w:rPr>
          <w:t>74</w:t>
        </w:r>
        <w:r>
          <w:rPr>
            <w:noProof/>
          </w:rPr>
          <w:fldChar w:fldCharType="end"/>
        </w:r>
      </w:p>
    </w:sdtContent>
  </w:sdt>
  <w:p w:rsidR="00175631" w:rsidRPr="00151FAA" w:rsidRDefault="0017563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5631" w:rsidRPr="006E37E0" w:rsidRDefault="00175631" w:rsidP="008B61A4">
    <w:pPr>
      <w:pStyle w:val="Heade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8248164"/>
      <w:docPartObj>
        <w:docPartGallery w:val="Page Numbers (Top of Page)"/>
        <w:docPartUnique/>
      </w:docPartObj>
    </w:sdtPr>
    <w:sdtEndPr>
      <w:rPr>
        <w:noProof/>
      </w:rPr>
    </w:sdtEndPr>
    <w:sdtContent>
      <w:p w:rsidR="00175631" w:rsidRDefault="00175631">
        <w:pPr>
          <w:pStyle w:val="Header"/>
          <w:jc w:val="right"/>
        </w:pPr>
        <w:r>
          <w:fldChar w:fldCharType="begin"/>
        </w:r>
        <w:r>
          <w:instrText xml:space="preserve"> PAGE   \* MERGEFORMAT </w:instrText>
        </w:r>
        <w:r>
          <w:fldChar w:fldCharType="separate"/>
        </w:r>
        <w:r>
          <w:rPr>
            <w:noProof/>
          </w:rPr>
          <w:t>101</w:t>
        </w:r>
        <w:r>
          <w:rPr>
            <w:noProof/>
          </w:rPr>
          <w:fldChar w:fldCharType="end"/>
        </w:r>
      </w:p>
    </w:sdtContent>
  </w:sdt>
  <w:p w:rsidR="00175631" w:rsidRDefault="00175631">
    <w:pPr>
      <w:pStyle w:val="BodyText"/>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22120"/>
    <w:multiLevelType w:val="hybridMultilevel"/>
    <w:tmpl w:val="00E49D00"/>
    <w:lvl w:ilvl="0" w:tplc="B34CF572">
      <w:start w:val="1"/>
      <w:numFmt w:val="decimal"/>
      <w:lvlText w:val="%1."/>
      <w:lvlJc w:val="left"/>
      <w:pPr>
        <w:ind w:left="2717" w:hanging="360"/>
      </w:pPr>
      <w:rPr>
        <w:b w:val="0"/>
      </w:rPr>
    </w:lvl>
    <w:lvl w:ilvl="1" w:tplc="D21631CA">
      <w:start w:val="1"/>
      <w:numFmt w:val="decimal"/>
      <w:lvlText w:val="2.6.%2."/>
      <w:lvlJc w:val="left"/>
      <w:pPr>
        <w:ind w:left="2160" w:hanging="360"/>
      </w:pPr>
      <w:rPr>
        <w:rFonts w:ascii="Times New Roman" w:hAnsi="Times New Roman" w:cs="Times New Roman" w:hint="default"/>
        <w:sz w:val="24"/>
        <w:szCs w:val="24"/>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nsid w:val="03C83FDC"/>
    <w:multiLevelType w:val="hybridMultilevel"/>
    <w:tmpl w:val="2D101252"/>
    <w:lvl w:ilvl="0" w:tplc="B68A506A">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3D00480"/>
    <w:multiLevelType w:val="hybridMultilevel"/>
    <w:tmpl w:val="EC8A32EE"/>
    <w:lvl w:ilvl="0" w:tplc="CC8EDE22">
      <w:start w:val="1"/>
      <w:numFmt w:val="decimal"/>
      <w:lvlText w:val="2.2.1.%1."/>
      <w:lvlJc w:val="left"/>
      <w:pPr>
        <w:ind w:left="720" w:hanging="360"/>
      </w:pPr>
      <w:rPr>
        <w:rFonts w:hint="default"/>
        <w:b/>
      </w:rPr>
    </w:lvl>
    <w:lvl w:ilvl="1" w:tplc="456A6EB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1C3035"/>
    <w:multiLevelType w:val="hybridMultilevel"/>
    <w:tmpl w:val="96B88BB8"/>
    <w:lvl w:ilvl="0" w:tplc="C3C4D2C2">
      <w:start w:val="1"/>
      <w:numFmt w:val="decimal"/>
      <w:lvlText w:val="2.2.%1."/>
      <w:lvlJc w:val="left"/>
      <w:pPr>
        <w:ind w:left="557" w:hanging="360"/>
      </w:pPr>
      <w:rPr>
        <w:rFonts w:hint="default"/>
      </w:rPr>
    </w:lvl>
    <w:lvl w:ilvl="1" w:tplc="04090019" w:tentative="1">
      <w:start w:val="1"/>
      <w:numFmt w:val="lowerLetter"/>
      <w:lvlText w:val="%2."/>
      <w:lvlJc w:val="left"/>
      <w:pPr>
        <w:ind w:left="1277" w:hanging="360"/>
      </w:pPr>
    </w:lvl>
    <w:lvl w:ilvl="2" w:tplc="0409001B" w:tentative="1">
      <w:start w:val="1"/>
      <w:numFmt w:val="lowerRoman"/>
      <w:lvlText w:val="%3."/>
      <w:lvlJc w:val="right"/>
      <w:pPr>
        <w:ind w:left="1997" w:hanging="180"/>
      </w:pPr>
    </w:lvl>
    <w:lvl w:ilvl="3" w:tplc="0409000F" w:tentative="1">
      <w:start w:val="1"/>
      <w:numFmt w:val="decimal"/>
      <w:lvlText w:val="%4."/>
      <w:lvlJc w:val="left"/>
      <w:pPr>
        <w:ind w:left="2717" w:hanging="360"/>
      </w:pPr>
    </w:lvl>
    <w:lvl w:ilvl="4" w:tplc="04090019" w:tentative="1">
      <w:start w:val="1"/>
      <w:numFmt w:val="lowerLetter"/>
      <w:lvlText w:val="%5."/>
      <w:lvlJc w:val="left"/>
      <w:pPr>
        <w:ind w:left="3437" w:hanging="360"/>
      </w:pPr>
    </w:lvl>
    <w:lvl w:ilvl="5" w:tplc="0409001B" w:tentative="1">
      <w:start w:val="1"/>
      <w:numFmt w:val="lowerRoman"/>
      <w:lvlText w:val="%6."/>
      <w:lvlJc w:val="right"/>
      <w:pPr>
        <w:ind w:left="4157" w:hanging="180"/>
      </w:pPr>
    </w:lvl>
    <w:lvl w:ilvl="6" w:tplc="0409000F" w:tentative="1">
      <w:start w:val="1"/>
      <w:numFmt w:val="decimal"/>
      <w:lvlText w:val="%7."/>
      <w:lvlJc w:val="left"/>
      <w:pPr>
        <w:ind w:left="4877" w:hanging="360"/>
      </w:pPr>
    </w:lvl>
    <w:lvl w:ilvl="7" w:tplc="04090019" w:tentative="1">
      <w:start w:val="1"/>
      <w:numFmt w:val="lowerLetter"/>
      <w:lvlText w:val="%8."/>
      <w:lvlJc w:val="left"/>
      <w:pPr>
        <w:ind w:left="5597" w:hanging="360"/>
      </w:pPr>
    </w:lvl>
    <w:lvl w:ilvl="8" w:tplc="0409001B" w:tentative="1">
      <w:start w:val="1"/>
      <w:numFmt w:val="lowerRoman"/>
      <w:lvlText w:val="%9."/>
      <w:lvlJc w:val="right"/>
      <w:pPr>
        <w:ind w:left="6317" w:hanging="180"/>
      </w:pPr>
    </w:lvl>
  </w:abstractNum>
  <w:abstractNum w:abstractNumId="4">
    <w:nsid w:val="06423877"/>
    <w:multiLevelType w:val="hybridMultilevel"/>
    <w:tmpl w:val="CEAE6F34"/>
    <w:lvl w:ilvl="0" w:tplc="FA3A1FD0">
      <w:start w:val="1"/>
      <w:numFmt w:val="decimal"/>
      <w:lvlText w:val="4.3.2.%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5">
    <w:nsid w:val="09EB3CD7"/>
    <w:multiLevelType w:val="hybridMultilevel"/>
    <w:tmpl w:val="13A4FB24"/>
    <w:lvl w:ilvl="0" w:tplc="CEE25E88">
      <w:start w:val="7"/>
      <w:numFmt w:val="decimal"/>
      <w:lvlText w:val="2.2.%1"/>
      <w:lvlJc w:val="left"/>
      <w:pPr>
        <w:ind w:left="150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23F361F"/>
    <w:multiLevelType w:val="hybridMultilevel"/>
    <w:tmpl w:val="97481C5E"/>
    <w:lvl w:ilvl="0" w:tplc="BA96A65E">
      <w:start w:val="1"/>
      <w:numFmt w:val="decimal"/>
      <w:lvlText w:val="%1)"/>
      <w:lvlJc w:val="left"/>
      <w:pPr>
        <w:ind w:left="1713" w:hanging="360"/>
      </w:pPr>
      <w:rPr>
        <w:sz w:val="24"/>
        <w:szCs w:val="24"/>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
    <w:nsid w:val="12796CBA"/>
    <w:multiLevelType w:val="hybridMultilevel"/>
    <w:tmpl w:val="60B67D00"/>
    <w:lvl w:ilvl="0" w:tplc="C0A04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51876EB"/>
    <w:multiLevelType w:val="hybridMultilevel"/>
    <w:tmpl w:val="BA724C74"/>
    <w:lvl w:ilvl="0" w:tplc="71CE75E6">
      <w:start w:val="1"/>
      <w:numFmt w:val="lowerLetter"/>
      <w:lvlText w:val="%1."/>
      <w:lvlJc w:val="left"/>
      <w:pPr>
        <w:ind w:left="2289" w:hanging="360"/>
      </w:pPr>
      <w:rPr>
        <w:rFonts w:ascii="Times New Roman" w:eastAsia="Times New Roman" w:hAnsi="Times New Roman" w:cs="Times New Roman" w:hint="default"/>
        <w:spacing w:val="-6"/>
        <w:w w:val="99"/>
        <w:sz w:val="24"/>
        <w:szCs w:val="24"/>
        <w:lang w:val="id" w:eastAsia="en-US" w:bidi="ar-SA"/>
      </w:rPr>
    </w:lvl>
    <w:lvl w:ilvl="1" w:tplc="55787022">
      <w:numFmt w:val="bullet"/>
      <w:lvlText w:val="•"/>
      <w:lvlJc w:val="left"/>
      <w:pPr>
        <w:ind w:left="3076" w:hanging="360"/>
      </w:pPr>
      <w:rPr>
        <w:rFonts w:hint="default"/>
        <w:lang w:val="id" w:eastAsia="en-US" w:bidi="ar-SA"/>
      </w:rPr>
    </w:lvl>
    <w:lvl w:ilvl="2" w:tplc="55FE8678">
      <w:numFmt w:val="bullet"/>
      <w:lvlText w:val="•"/>
      <w:lvlJc w:val="left"/>
      <w:pPr>
        <w:ind w:left="3873" w:hanging="360"/>
      </w:pPr>
      <w:rPr>
        <w:rFonts w:hint="default"/>
        <w:lang w:val="id" w:eastAsia="en-US" w:bidi="ar-SA"/>
      </w:rPr>
    </w:lvl>
    <w:lvl w:ilvl="3" w:tplc="1EB0AC6E">
      <w:numFmt w:val="bullet"/>
      <w:lvlText w:val="•"/>
      <w:lvlJc w:val="left"/>
      <w:pPr>
        <w:ind w:left="4670" w:hanging="360"/>
      </w:pPr>
      <w:rPr>
        <w:rFonts w:hint="default"/>
        <w:lang w:val="id" w:eastAsia="en-US" w:bidi="ar-SA"/>
      </w:rPr>
    </w:lvl>
    <w:lvl w:ilvl="4" w:tplc="63B0BA6A">
      <w:numFmt w:val="bullet"/>
      <w:lvlText w:val="•"/>
      <w:lvlJc w:val="left"/>
      <w:pPr>
        <w:ind w:left="5467" w:hanging="360"/>
      </w:pPr>
      <w:rPr>
        <w:rFonts w:hint="default"/>
        <w:lang w:val="id" w:eastAsia="en-US" w:bidi="ar-SA"/>
      </w:rPr>
    </w:lvl>
    <w:lvl w:ilvl="5" w:tplc="F6301888">
      <w:numFmt w:val="bullet"/>
      <w:lvlText w:val="•"/>
      <w:lvlJc w:val="left"/>
      <w:pPr>
        <w:ind w:left="6264" w:hanging="360"/>
      </w:pPr>
      <w:rPr>
        <w:rFonts w:hint="default"/>
        <w:lang w:val="id" w:eastAsia="en-US" w:bidi="ar-SA"/>
      </w:rPr>
    </w:lvl>
    <w:lvl w:ilvl="6" w:tplc="901C2490">
      <w:numFmt w:val="bullet"/>
      <w:lvlText w:val="•"/>
      <w:lvlJc w:val="left"/>
      <w:pPr>
        <w:ind w:left="7060" w:hanging="360"/>
      </w:pPr>
      <w:rPr>
        <w:rFonts w:hint="default"/>
        <w:lang w:val="id" w:eastAsia="en-US" w:bidi="ar-SA"/>
      </w:rPr>
    </w:lvl>
    <w:lvl w:ilvl="7" w:tplc="251C0954">
      <w:numFmt w:val="bullet"/>
      <w:lvlText w:val="•"/>
      <w:lvlJc w:val="left"/>
      <w:pPr>
        <w:ind w:left="7857" w:hanging="360"/>
      </w:pPr>
      <w:rPr>
        <w:rFonts w:hint="default"/>
        <w:lang w:val="id" w:eastAsia="en-US" w:bidi="ar-SA"/>
      </w:rPr>
    </w:lvl>
    <w:lvl w:ilvl="8" w:tplc="4B2A1472">
      <w:numFmt w:val="bullet"/>
      <w:lvlText w:val="•"/>
      <w:lvlJc w:val="left"/>
      <w:pPr>
        <w:ind w:left="8654" w:hanging="360"/>
      </w:pPr>
      <w:rPr>
        <w:rFonts w:hint="default"/>
        <w:lang w:val="id" w:eastAsia="en-US" w:bidi="ar-SA"/>
      </w:rPr>
    </w:lvl>
  </w:abstractNum>
  <w:abstractNum w:abstractNumId="9">
    <w:nsid w:val="16CD61B6"/>
    <w:multiLevelType w:val="hybridMultilevel"/>
    <w:tmpl w:val="D894301C"/>
    <w:lvl w:ilvl="0" w:tplc="0476A2A2">
      <w:start w:val="1"/>
      <w:numFmt w:val="lowerLetter"/>
      <w:lvlText w:val="%1."/>
      <w:lvlJc w:val="left"/>
      <w:pPr>
        <w:ind w:left="928" w:hanging="360"/>
      </w:pPr>
      <w:rPr>
        <w:rFonts w:hint="default"/>
      </w:rPr>
    </w:lvl>
    <w:lvl w:ilvl="1" w:tplc="38090019" w:tentative="1">
      <w:start w:val="1"/>
      <w:numFmt w:val="lowerLetter"/>
      <w:lvlText w:val="%2."/>
      <w:lvlJc w:val="left"/>
      <w:pPr>
        <w:ind w:left="2748" w:hanging="360"/>
      </w:pPr>
    </w:lvl>
    <w:lvl w:ilvl="2" w:tplc="3809001B" w:tentative="1">
      <w:start w:val="1"/>
      <w:numFmt w:val="lowerRoman"/>
      <w:lvlText w:val="%3."/>
      <w:lvlJc w:val="right"/>
      <w:pPr>
        <w:ind w:left="3468" w:hanging="180"/>
      </w:pPr>
    </w:lvl>
    <w:lvl w:ilvl="3" w:tplc="3809000F">
      <w:start w:val="1"/>
      <w:numFmt w:val="decimal"/>
      <w:lvlText w:val="%4."/>
      <w:lvlJc w:val="left"/>
      <w:pPr>
        <w:ind w:left="4188" w:hanging="360"/>
      </w:pPr>
    </w:lvl>
    <w:lvl w:ilvl="4" w:tplc="38090019">
      <w:start w:val="1"/>
      <w:numFmt w:val="lowerLetter"/>
      <w:lvlText w:val="%5."/>
      <w:lvlJc w:val="left"/>
      <w:pPr>
        <w:ind w:left="4908" w:hanging="360"/>
      </w:pPr>
    </w:lvl>
    <w:lvl w:ilvl="5" w:tplc="3809001B" w:tentative="1">
      <w:start w:val="1"/>
      <w:numFmt w:val="lowerRoman"/>
      <w:lvlText w:val="%6."/>
      <w:lvlJc w:val="right"/>
      <w:pPr>
        <w:ind w:left="5628" w:hanging="180"/>
      </w:pPr>
    </w:lvl>
    <w:lvl w:ilvl="6" w:tplc="3809000F" w:tentative="1">
      <w:start w:val="1"/>
      <w:numFmt w:val="decimal"/>
      <w:lvlText w:val="%7."/>
      <w:lvlJc w:val="left"/>
      <w:pPr>
        <w:ind w:left="6348" w:hanging="360"/>
      </w:pPr>
    </w:lvl>
    <w:lvl w:ilvl="7" w:tplc="38090019" w:tentative="1">
      <w:start w:val="1"/>
      <w:numFmt w:val="lowerLetter"/>
      <w:lvlText w:val="%8."/>
      <w:lvlJc w:val="left"/>
      <w:pPr>
        <w:ind w:left="7068" w:hanging="360"/>
      </w:pPr>
    </w:lvl>
    <w:lvl w:ilvl="8" w:tplc="3809001B" w:tentative="1">
      <w:start w:val="1"/>
      <w:numFmt w:val="lowerRoman"/>
      <w:lvlText w:val="%9."/>
      <w:lvlJc w:val="right"/>
      <w:pPr>
        <w:ind w:left="7788" w:hanging="180"/>
      </w:pPr>
    </w:lvl>
  </w:abstractNum>
  <w:abstractNum w:abstractNumId="10">
    <w:nsid w:val="18E951A6"/>
    <w:multiLevelType w:val="hybridMultilevel"/>
    <w:tmpl w:val="E820AE64"/>
    <w:lvl w:ilvl="0" w:tplc="B34CF572">
      <w:start w:val="1"/>
      <w:numFmt w:val="decimal"/>
      <w:lvlText w:val="%1."/>
      <w:lvlJc w:val="left"/>
      <w:pPr>
        <w:ind w:left="1997" w:hanging="360"/>
      </w:pPr>
      <w:rPr>
        <w:b w:val="0"/>
      </w:rPr>
    </w:lvl>
    <w:lvl w:ilvl="1" w:tplc="04210019" w:tentative="1">
      <w:start w:val="1"/>
      <w:numFmt w:val="lowerLetter"/>
      <w:lvlText w:val="%2."/>
      <w:lvlJc w:val="left"/>
      <w:pPr>
        <w:ind w:left="2717" w:hanging="360"/>
      </w:pPr>
    </w:lvl>
    <w:lvl w:ilvl="2" w:tplc="0421001B" w:tentative="1">
      <w:start w:val="1"/>
      <w:numFmt w:val="lowerRoman"/>
      <w:lvlText w:val="%3."/>
      <w:lvlJc w:val="right"/>
      <w:pPr>
        <w:ind w:left="3437" w:hanging="180"/>
      </w:pPr>
    </w:lvl>
    <w:lvl w:ilvl="3" w:tplc="0421000F" w:tentative="1">
      <w:start w:val="1"/>
      <w:numFmt w:val="decimal"/>
      <w:lvlText w:val="%4."/>
      <w:lvlJc w:val="left"/>
      <w:pPr>
        <w:ind w:left="4157" w:hanging="360"/>
      </w:pPr>
    </w:lvl>
    <w:lvl w:ilvl="4" w:tplc="04210019" w:tentative="1">
      <w:start w:val="1"/>
      <w:numFmt w:val="lowerLetter"/>
      <w:lvlText w:val="%5."/>
      <w:lvlJc w:val="left"/>
      <w:pPr>
        <w:ind w:left="4877" w:hanging="360"/>
      </w:pPr>
    </w:lvl>
    <w:lvl w:ilvl="5" w:tplc="0421001B" w:tentative="1">
      <w:start w:val="1"/>
      <w:numFmt w:val="lowerRoman"/>
      <w:lvlText w:val="%6."/>
      <w:lvlJc w:val="right"/>
      <w:pPr>
        <w:ind w:left="5597" w:hanging="180"/>
      </w:pPr>
    </w:lvl>
    <w:lvl w:ilvl="6" w:tplc="0421000F" w:tentative="1">
      <w:start w:val="1"/>
      <w:numFmt w:val="decimal"/>
      <w:lvlText w:val="%7."/>
      <w:lvlJc w:val="left"/>
      <w:pPr>
        <w:ind w:left="6317" w:hanging="360"/>
      </w:pPr>
    </w:lvl>
    <w:lvl w:ilvl="7" w:tplc="04210019" w:tentative="1">
      <w:start w:val="1"/>
      <w:numFmt w:val="lowerLetter"/>
      <w:lvlText w:val="%8."/>
      <w:lvlJc w:val="left"/>
      <w:pPr>
        <w:ind w:left="7037" w:hanging="360"/>
      </w:pPr>
    </w:lvl>
    <w:lvl w:ilvl="8" w:tplc="0421001B" w:tentative="1">
      <w:start w:val="1"/>
      <w:numFmt w:val="lowerRoman"/>
      <w:lvlText w:val="%9."/>
      <w:lvlJc w:val="right"/>
      <w:pPr>
        <w:ind w:left="7757" w:hanging="180"/>
      </w:pPr>
    </w:lvl>
  </w:abstractNum>
  <w:abstractNum w:abstractNumId="11">
    <w:nsid w:val="199D6009"/>
    <w:multiLevelType w:val="hybridMultilevel"/>
    <w:tmpl w:val="40709666"/>
    <w:lvl w:ilvl="0" w:tplc="D71E521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C344089"/>
    <w:multiLevelType w:val="hybridMultilevel"/>
    <w:tmpl w:val="32D0D736"/>
    <w:lvl w:ilvl="0" w:tplc="B3E2585C">
      <w:start w:val="1"/>
      <w:numFmt w:val="lowerLetter"/>
      <w:lvlText w:val="%1."/>
      <w:lvlJc w:val="left"/>
      <w:pPr>
        <w:ind w:left="2289" w:hanging="360"/>
      </w:pPr>
      <w:rPr>
        <w:rFonts w:ascii="Times New Roman" w:eastAsia="Times New Roman" w:hAnsi="Times New Roman" w:cs="Times New Roman" w:hint="default"/>
        <w:spacing w:val="-2"/>
        <w:w w:val="99"/>
        <w:sz w:val="24"/>
        <w:szCs w:val="24"/>
        <w:lang w:val="id" w:eastAsia="en-US" w:bidi="ar-SA"/>
      </w:rPr>
    </w:lvl>
    <w:lvl w:ilvl="1" w:tplc="5C1AE81E">
      <w:numFmt w:val="bullet"/>
      <w:lvlText w:val="•"/>
      <w:lvlJc w:val="left"/>
      <w:pPr>
        <w:ind w:left="2640" w:hanging="360"/>
      </w:pPr>
      <w:rPr>
        <w:rFonts w:hint="default"/>
        <w:lang w:val="id" w:eastAsia="en-US" w:bidi="ar-SA"/>
      </w:rPr>
    </w:lvl>
    <w:lvl w:ilvl="2" w:tplc="77E02E40">
      <w:numFmt w:val="bullet"/>
      <w:lvlText w:val="•"/>
      <w:lvlJc w:val="left"/>
      <w:pPr>
        <w:ind w:left="3485" w:hanging="360"/>
      </w:pPr>
      <w:rPr>
        <w:rFonts w:hint="default"/>
        <w:lang w:val="id" w:eastAsia="en-US" w:bidi="ar-SA"/>
      </w:rPr>
    </w:lvl>
    <w:lvl w:ilvl="3" w:tplc="AD729100">
      <w:numFmt w:val="bullet"/>
      <w:lvlText w:val="•"/>
      <w:lvlJc w:val="left"/>
      <w:pPr>
        <w:ind w:left="4330" w:hanging="360"/>
      </w:pPr>
      <w:rPr>
        <w:rFonts w:hint="default"/>
        <w:lang w:val="id" w:eastAsia="en-US" w:bidi="ar-SA"/>
      </w:rPr>
    </w:lvl>
    <w:lvl w:ilvl="4" w:tplc="13CA9040">
      <w:numFmt w:val="bullet"/>
      <w:lvlText w:val="•"/>
      <w:lvlJc w:val="left"/>
      <w:pPr>
        <w:ind w:left="5176" w:hanging="360"/>
      </w:pPr>
      <w:rPr>
        <w:rFonts w:hint="default"/>
        <w:lang w:val="id" w:eastAsia="en-US" w:bidi="ar-SA"/>
      </w:rPr>
    </w:lvl>
    <w:lvl w:ilvl="5" w:tplc="6E52BBC2">
      <w:numFmt w:val="bullet"/>
      <w:lvlText w:val="•"/>
      <w:lvlJc w:val="left"/>
      <w:pPr>
        <w:ind w:left="6021" w:hanging="360"/>
      </w:pPr>
      <w:rPr>
        <w:rFonts w:hint="default"/>
        <w:lang w:val="id" w:eastAsia="en-US" w:bidi="ar-SA"/>
      </w:rPr>
    </w:lvl>
    <w:lvl w:ilvl="6" w:tplc="A6DCDE78">
      <w:numFmt w:val="bullet"/>
      <w:lvlText w:val="•"/>
      <w:lvlJc w:val="left"/>
      <w:pPr>
        <w:ind w:left="6866" w:hanging="360"/>
      </w:pPr>
      <w:rPr>
        <w:rFonts w:hint="default"/>
        <w:lang w:val="id" w:eastAsia="en-US" w:bidi="ar-SA"/>
      </w:rPr>
    </w:lvl>
    <w:lvl w:ilvl="7" w:tplc="59CC63B8">
      <w:numFmt w:val="bullet"/>
      <w:lvlText w:val="•"/>
      <w:lvlJc w:val="left"/>
      <w:pPr>
        <w:ind w:left="7712" w:hanging="360"/>
      </w:pPr>
      <w:rPr>
        <w:rFonts w:hint="default"/>
        <w:lang w:val="id" w:eastAsia="en-US" w:bidi="ar-SA"/>
      </w:rPr>
    </w:lvl>
    <w:lvl w:ilvl="8" w:tplc="185845B2">
      <w:numFmt w:val="bullet"/>
      <w:lvlText w:val="•"/>
      <w:lvlJc w:val="left"/>
      <w:pPr>
        <w:ind w:left="8557" w:hanging="360"/>
      </w:pPr>
      <w:rPr>
        <w:rFonts w:hint="default"/>
        <w:lang w:val="id" w:eastAsia="en-US" w:bidi="ar-SA"/>
      </w:rPr>
    </w:lvl>
  </w:abstractNum>
  <w:abstractNum w:abstractNumId="13">
    <w:nsid w:val="1E294935"/>
    <w:multiLevelType w:val="hybridMultilevel"/>
    <w:tmpl w:val="B934B0FE"/>
    <w:lvl w:ilvl="0" w:tplc="6C9E6710">
      <w:start w:val="1"/>
      <w:numFmt w:val="decimal"/>
      <w:lvlText w:val="5.2.%1."/>
      <w:lvlJc w:val="left"/>
      <w:pPr>
        <w:ind w:left="1713" w:hanging="360"/>
      </w:pPr>
      <w:rPr>
        <w:rFonts w:hint="default"/>
      </w:rPr>
    </w:lvl>
    <w:lvl w:ilvl="1" w:tplc="6C9E6710">
      <w:start w:val="1"/>
      <w:numFmt w:val="decimal"/>
      <w:lvlText w:val="5.2.%2."/>
      <w:lvlJc w:val="left"/>
      <w:pPr>
        <w:ind w:left="1440" w:hanging="36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1F5D6FEB"/>
    <w:multiLevelType w:val="hybridMultilevel"/>
    <w:tmpl w:val="CD56E3D4"/>
    <w:lvl w:ilvl="0" w:tplc="F18293F0">
      <w:start w:val="1"/>
      <w:numFmt w:val="decimal"/>
      <w:lvlText w:val="%1."/>
      <w:lvlJc w:val="left"/>
      <w:pPr>
        <w:ind w:left="720" w:hanging="360"/>
      </w:pPr>
      <w:rPr>
        <w:rFonts w:asciiTheme="minorHAnsi" w:eastAsiaTheme="minorHAnsi" w:hAnsiTheme="minorHAnsi" w:cstheme="minorBid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nsid w:val="21317BB3"/>
    <w:multiLevelType w:val="hybridMultilevel"/>
    <w:tmpl w:val="CDEECA50"/>
    <w:lvl w:ilvl="0" w:tplc="EB7CB892">
      <w:start w:val="1"/>
      <w:numFmt w:val="decimal"/>
      <w:lvlText w:val="%1."/>
      <w:lvlJc w:val="left"/>
      <w:pPr>
        <w:ind w:left="3369" w:hanging="361"/>
      </w:pPr>
      <w:rPr>
        <w:rFonts w:ascii="Times New Roman" w:eastAsia="Times New Roman" w:hAnsi="Times New Roman" w:cs="Times New Roman" w:hint="default"/>
        <w:spacing w:val="-5"/>
        <w:w w:val="99"/>
        <w:sz w:val="24"/>
        <w:szCs w:val="24"/>
        <w:lang w:eastAsia="en-US" w:bidi="ar-SA"/>
      </w:rPr>
    </w:lvl>
    <w:lvl w:ilvl="1" w:tplc="4FEEE36E">
      <w:numFmt w:val="bullet"/>
      <w:lvlText w:val="•"/>
      <w:lvlJc w:val="left"/>
      <w:pPr>
        <w:ind w:left="4048" w:hanging="361"/>
      </w:pPr>
      <w:rPr>
        <w:lang w:eastAsia="en-US" w:bidi="ar-SA"/>
      </w:rPr>
    </w:lvl>
    <w:lvl w:ilvl="2" w:tplc="99140CF2">
      <w:numFmt w:val="bullet"/>
      <w:lvlText w:val="•"/>
      <w:lvlJc w:val="left"/>
      <w:pPr>
        <w:ind w:left="4737" w:hanging="361"/>
      </w:pPr>
      <w:rPr>
        <w:lang w:eastAsia="en-US" w:bidi="ar-SA"/>
      </w:rPr>
    </w:lvl>
    <w:lvl w:ilvl="3" w:tplc="FFC86A82">
      <w:numFmt w:val="bullet"/>
      <w:lvlText w:val="•"/>
      <w:lvlJc w:val="left"/>
      <w:pPr>
        <w:ind w:left="5426" w:hanging="361"/>
      </w:pPr>
      <w:rPr>
        <w:lang w:eastAsia="en-US" w:bidi="ar-SA"/>
      </w:rPr>
    </w:lvl>
    <w:lvl w:ilvl="4" w:tplc="76E26022">
      <w:numFmt w:val="bullet"/>
      <w:lvlText w:val="•"/>
      <w:lvlJc w:val="left"/>
      <w:pPr>
        <w:ind w:left="6115" w:hanging="361"/>
      </w:pPr>
      <w:rPr>
        <w:lang w:eastAsia="en-US" w:bidi="ar-SA"/>
      </w:rPr>
    </w:lvl>
    <w:lvl w:ilvl="5" w:tplc="77FA163E">
      <w:numFmt w:val="bullet"/>
      <w:lvlText w:val="•"/>
      <w:lvlJc w:val="left"/>
      <w:pPr>
        <w:ind w:left="6804" w:hanging="361"/>
      </w:pPr>
      <w:rPr>
        <w:lang w:eastAsia="en-US" w:bidi="ar-SA"/>
      </w:rPr>
    </w:lvl>
    <w:lvl w:ilvl="6" w:tplc="A35C9548">
      <w:numFmt w:val="bullet"/>
      <w:lvlText w:val="•"/>
      <w:lvlJc w:val="left"/>
      <w:pPr>
        <w:ind w:left="7492" w:hanging="361"/>
      </w:pPr>
      <w:rPr>
        <w:lang w:eastAsia="en-US" w:bidi="ar-SA"/>
      </w:rPr>
    </w:lvl>
    <w:lvl w:ilvl="7" w:tplc="628E7194">
      <w:numFmt w:val="bullet"/>
      <w:lvlText w:val="•"/>
      <w:lvlJc w:val="left"/>
      <w:pPr>
        <w:ind w:left="8181" w:hanging="361"/>
      </w:pPr>
      <w:rPr>
        <w:lang w:eastAsia="en-US" w:bidi="ar-SA"/>
      </w:rPr>
    </w:lvl>
    <w:lvl w:ilvl="8" w:tplc="9510FFC4">
      <w:numFmt w:val="bullet"/>
      <w:lvlText w:val="•"/>
      <w:lvlJc w:val="left"/>
      <w:pPr>
        <w:ind w:left="8870" w:hanging="361"/>
      </w:pPr>
      <w:rPr>
        <w:lang w:eastAsia="en-US" w:bidi="ar-SA"/>
      </w:rPr>
    </w:lvl>
  </w:abstractNum>
  <w:abstractNum w:abstractNumId="16">
    <w:nsid w:val="22DC1CA7"/>
    <w:multiLevelType w:val="hybridMultilevel"/>
    <w:tmpl w:val="5450FCFA"/>
    <w:lvl w:ilvl="0" w:tplc="9752BA68">
      <w:start w:val="1"/>
      <w:numFmt w:val="decimal"/>
      <w:lvlText w:val="5.%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nsid w:val="256A06FF"/>
    <w:multiLevelType w:val="hybridMultilevel"/>
    <w:tmpl w:val="E6BEB99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8">
    <w:nsid w:val="257E1DF0"/>
    <w:multiLevelType w:val="hybridMultilevel"/>
    <w:tmpl w:val="746234A4"/>
    <w:lvl w:ilvl="0" w:tplc="5232C1E2">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25E31DD4"/>
    <w:multiLevelType w:val="hybridMultilevel"/>
    <w:tmpl w:val="5330A856"/>
    <w:lvl w:ilvl="0" w:tplc="A7ACE0B6">
      <w:start w:val="1"/>
      <w:numFmt w:val="lowerLetter"/>
      <w:lvlText w:val="%1."/>
      <w:lvlJc w:val="left"/>
      <w:pPr>
        <w:ind w:left="1287" w:hanging="360"/>
      </w:pPr>
      <w:rPr>
        <w:rFonts w:ascii="Times New Roman" w:eastAsia="Times New Roman" w:hAnsi="Times New Roman" w:cs="Times New Roman" w:hint="default"/>
        <w:w w:val="99"/>
        <w:sz w:val="20"/>
        <w:szCs w:val="20"/>
        <w:lang w:val="id" w:eastAsia="en-US" w:bidi="ar-SA"/>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0">
    <w:nsid w:val="27774407"/>
    <w:multiLevelType w:val="hybridMultilevel"/>
    <w:tmpl w:val="A4D630EE"/>
    <w:lvl w:ilvl="0" w:tplc="FCD873F6">
      <w:start w:val="1"/>
      <w:numFmt w:val="decimal"/>
      <w:lvlText w:val="4.3.2.3.%1."/>
      <w:lvlJc w:val="left"/>
      <w:pPr>
        <w:ind w:left="2160" w:hanging="360"/>
      </w:pPr>
      <w:rPr>
        <w:rFonts w:ascii="Times New Roman" w:hAnsi="Times New Roman" w:cs="Times New Roman" w:hint="default"/>
        <w:sz w:val="24"/>
        <w:szCs w:val="24"/>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1">
    <w:nsid w:val="2789787E"/>
    <w:multiLevelType w:val="hybridMultilevel"/>
    <w:tmpl w:val="8578BD36"/>
    <w:lvl w:ilvl="0" w:tplc="03D6A45E">
      <w:start w:val="1"/>
      <w:numFmt w:val="decimal"/>
      <w:lvlText w:val="%1)."/>
      <w:lvlJc w:val="left"/>
      <w:pPr>
        <w:ind w:left="1571" w:hanging="360"/>
      </w:pPr>
      <w:rPr>
        <w:rFonts w:hint="default"/>
      </w:rPr>
    </w:lvl>
    <w:lvl w:ilvl="1" w:tplc="03D6A45E">
      <w:start w:val="1"/>
      <w:numFmt w:val="decimal"/>
      <w:lvlText w:val="%2)."/>
      <w:lvlJc w:val="left"/>
      <w:pPr>
        <w:ind w:left="1440" w:hanging="360"/>
      </w:pPr>
      <w:rPr>
        <w:rFonts w:hint="default"/>
      </w:rPr>
    </w:lvl>
    <w:lvl w:ilvl="2" w:tplc="28FA74EC">
      <w:start w:val="1"/>
      <w:numFmt w:val="decimal"/>
      <w:lvlText w:val="%3."/>
      <w:lvlJc w:val="left"/>
      <w:pPr>
        <w:ind w:left="2340" w:hanging="360"/>
      </w:pPr>
      <w:rPr>
        <w:rFonts w:hint="default"/>
      </w:rPr>
    </w:lvl>
    <w:lvl w:ilvl="3" w:tplc="59AEEF60">
      <w:start w:val="1"/>
      <w:numFmt w:val="lowerLetter"/>
      <w:lvlText w:val="%4."/>
      <w:lvlJc w:val="left"/>
      <w:pPr>
        <w:ind w:left="2880" w:hanging="360"/>
      </w:pPr>
      <w:rPr>
        <w:rFonts w:hint="default"/>
        <w:sz w:val="24"/>
      </w:r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282B22EA"/>
    <w:multiLevelType w:val="multilevel"/>
    <w:tmpl w:val="1468466E"/>
    <w:lvl w:ilvl="0">
      <w:start w:val="2"/>
      <w:numFmt w:val="decimal"/>
      <w:lvlText w:val="%1"/>
      <w:lvlJc w:val="left"/>
      <w:pPr>
        <w:ind w:left="2289" w:hanging="720"/>
      </w:pPr>
      <w:rPr>
        <w:rFonts w:hint="default"/>
        <w:lang w:val="id" w:eastAsia="en-US" w:bidi="ar-SA"/>
      </w:rPr>
    </w:lvl>
    <w:lvl w:ilvl="1">
      <w:start w:val="8"/>
      <w:numFmt w:val="decimal"/>
      <w:lvlText w:val="%1.%2"/>
      <w:lvlJc w:val="left"/>
      <w:pPr>
        <w:ind w:left="2289" w:hanging="720"/>
      </w:pPr>
      <w:rPr>
        <w:rFonts w:hint="default"/>
        <w:lang w:val="id"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3"/>
        <w:w w:val="99"/>
        <w:sz w:val="24"/>
        <w:szCs w:val="24"/>
        <w:lang w:val="id" w:eastAsia="en-US" w:bidi="ar-SA"/>
      </w:rPr>
    </w:lvl>
    <w:lvl w:ilvl="3">
      <w:start w:val="1"/>
      <w:numFmt w:val="decimal"/>
      <w:lvlText w:val="%4."/>
      <w:lvlJc w:val="left"/>
      <w:pPr>
        <w:ind w:left="2649" w:hanging="360"/>
      </w:pPr>
      <w:rPr>
        <w:rFonts w:ascii="Times New Roman" w:eastAsia="Times New Roman" w:hAnsi="Times New Roman" w:cs="Times New Roman" w:hint="default"/>
        <w:spacing w:val="-6"/>
        <w:w w:val="99"/>
        <w:sz w:val="24"/>
        <w:szCs w:val="24"/>
        <w:lang w:val="id" w:eastAsia="en-US" w:bidi="ar-SA"/>
      </w:rPr>
    </w:lvl>
    <w:lvl w:ilvl="4">
      <w:numFmt w:val="bullet"/>
      <w:lvlText w:val="•"/>
      <w:lvlJc w:val="left"/>
      <w:pPr>
        <w:ind w:left="5176" w:hanging="360"/>
      </w:pPr>
      <w:rPr>
        <w:rFonts w:hint="default"/>
        <w:lang w:val="id" w:eastAsia="en-US" w:bidi="ar-SA"/>
      </w:rPr>
    </w:lvl>
    <w:lvl w:ilvl="5">
      <w:numFmt w:val="bullet"/>
      <w:lvlText w:val="•"/>
      <w:lvlJc w:val="left"/>
      <w:pPr>
        <w:ind w:left="6021" w:hanging="360"/>
      </w:pPr>
      <w:rPr>
        <w:rFonts w:hint="default"/>
        <w:lang w:val="id" w:eastAsia="en-US" w:bidi="ar-SA"/>
      </w:rPr>
    </w:lvl>
    <w:lvl w:ilvl="6">
      <w:numFmt w:val="bullet"/>
      <w:lvlText w:val="•"/>
      <w:lvlJc w:val="left"/>
      <w:pPr>
        <w:ind w:left="6866" w:hanging="360"/>
      </w:pPr>
      <w:rPr>
        <w:rFonts w:hint="default"/>
        <w:lang w:val="id" w:eastAsia="en-US" w:bidi="ar-SA"/>
      </w:rPr>
    </w:lvl>
    <w:lvl w:ilvl="7">
      <w:numFmt w:val="bullet"/>
      <w:lvlText w:val="•"/>
      <w:lvlJc w:val="left"/>
      <w:pPr>
        <w:ind w:left="7712" w:hanging="360"/>
      </w:pPr>
      <w:rPr>
        <w:rFonts w:hint="default"/>
        <w:lang w:val="id" w:eastAsia="en-US" w:bidi="ar-SA"/>
      </w:rPr>
    </w:lvl>
    <w:lvl w:ilvl="8">
      <w:numFmt w:val="bullet"/>
      <w:lvlText w:val="•"/>
      <w:lvlJc w:val="left"/>
      <w:pPr>
        <w:ind w:left="8557" w:hanging="360"/>
      </w:pPr>
      <w:rPr>
        <w:rFonts w:hint="default"/>
        <w:lang w:val="id" w:eastAsia="en-US" w:bidi="ar-SA"/>
      </w:rPr>
    </w:lvl>
  </w:abstractNum>
  <w:abstractNum w:abstractNumId="23">
    <w:nsid w:val="2A2D3B1C"/>
    <w:multiLevelType w:val="hybridMultilevel"/>
    <w:tmpl w:val="8918CABE"/>
    <w:lvl w:ilvl="0" w:tplc="3E40950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2C200FCC"/>
    <w:multiLevelType w:val="hybridMultilevel"/>
    <w:tmpl w:val="613CC928"/>
    <w:lvl w:ilvl="0" w:tplc="0C3CA044">
      <w:start w:val="1"/>
      <w:numFmt w:val="decimal"/>
      <w:lvlText w:val="4.3.%1."/>
      <w:lvlJc w:val="left"/>
      <w:pPr>
        <w:ind w:left="1440" w:hanging="360"/>
      </w:pPr>
      <w:rPr>
        <w:rFonts w:ascii="Times New Roman" w:hAnsi="Times New Roman" w:cs="Times New Roman"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nsid w:val="2CE62117"/>
    <w:multiLevelType w:val="hybridMultilevel"/>
    <w:tmpl w:val="71DA3C70"/>
    <w:lvl w:ilvl="0" w:tplc="840A018C">
      <w:start w:val="1"/>
      <w:numFmt w:val="decimal"/>
      <w:lvlText w:val="2.7.%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nsid w:val="2EAE7738"/>
    <w:multiLevelType w:val="hybridMultilevel"/>
    <w:tmpl w:val="D91EEF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F7A251A"/>
    <w:multiLevelType w:val="hybridMultilevel"/>
    <w:tmpl w:val="98D4850E"/>
    <w:lvl w:ilvl="0" w:tplc="59AEEF60">
      <w:start w:val="1"/>
      <w:numFmt w:val="lowerLetter"/>
      <w:lvlText w:val="%1."/>
      <w:lvlJc w:val="left"/>
      <w:pPr>
        <w:ind w:left="1277" w:hanging="360"/>
      </w:pPr>
      <w:rPr>
        <w:rFonts w:hint="default"/>
        <w:sz w:val="24"/>
      </w:rPr>
    </w:lvl>
    <w:lvl w:ilvl="1" w:tplc="04210019" w:tentative="1">
      <w:start w:val="1"/>
      <w:numFmt w:val="lowerLetter"/>
      <w:lvlText w:val="%2."/>
      <w:lvlJc w:val="left"/>
      <w:pPr>
        <w:ind w:left="1997" w:hanging="360"/>
      </w:pPr>
    </w:lvl>
    <w:lvl w:ilvl="2" w:tplc="0421001B" w:tentative="1">
      <w:start w:val="1"/>
      <w:numFmt w:val="lowerRoman"/>
      <w:lvlText w:val="%3."/>
      <w:lvlJc w:val="right"/>
      <w:pPr>
        <w:ind w:left="2717" w:hanging="180"/>
      </w:pPr>
    </w:lvl>
    <w:lvl w:ilvl="3" w:tplc="0421000F" w:tentative="1">
      <w:start w:val="1"/>
      <w:numFmt w:val="decimal"/>
      <w:lvlText w:val="%4."/>
      <w:lvlJc w:val="left"/>
      <w:pPr>
        <w:ind w:left="3437" w:hanging="360"/>
      </w:pPr>
    </w:lvl>
    <w:lvl w:ilvl="4" w:tplc="04210019" w:tentative="1">
      <w:start w:val="1"/>
      <w:numFmt w:val="lowerLetter"/>
      <w:lvlText w:val="%5."/>
      <w:lvlJc w:val="left"/>
      <w:pPr>
        <w:ind w:left="4157" w:hanging="360"/>
      </w:pPr>
    </w:lvl>
    <w:lvl w:ilvl="5" w:tplc="0421001B" w:tentative="1">
      <w:start w:val="1"/>
      <w:numFmt w:val="lowerRoman"/>
      <w:lvlText w:val="%6."/>
      <w:lvlJc w:val="right"/>
      <w:pPr>
        <w:ind w:left="4877" w:hanging="180"/>
      </w:pPr>
    </w:lvl>
    <w:lvl w:ilvl="6" w:tplc="0421000F" w:tentative="1">
      <w:start w:val="1"/>
      <w:numFmt w:val="decimal"/>
      <w:lvlText w:val="%7."/>
      <w:lvlJc w:val="left"/>
      <w:pPr>
        <w:ind w:left="5597" w:hanging="360"/>
      </w:pPr>
    </w:lvl>
    <w:lvl w:ilvl="7" w:tplc="04210019" w:tentative="1">
      <w:start w:val="1"/>
      <w:numFmt w:val="lowerLetter"/>
      <w:lvlText w:val="%8."/>
      <w:lvlJc w:val="left"/>
      <w:pPr>
        <w:ind w:left="6317" w:hanging="360"/>
      </w:pPr>
    </w:lvl>
    <w:lvl w:ilvl="8" w:tplc="0421001B" w:tentative="1">
      <w:start w:val="1"/>
      <w:numFmt w:val="lowerRoman"/>
      <w:lvlText w:val="%9."/>
      <w:lvlJc w:val="right"/>
      <w:pPr>
        <w:ind w:left="7037" w:hanging="180"/>
      </w:pPr>
    </w:lvl>
  </w:abstractNum>
  <w:abstractNum w:abstractNumId="28">
    <w:nsid w:val="375E456B"/>
    <w:multiLevelType w:val="hybridMultilevel"/>
    <w:tmpl w:val="6302D9A6"/>
    <w:lvl w:ilvl="0" w:tplc="4CDAAA6A">
      <w:start w:val="1"/>
      <w:numFmt w:val="decimal"/>
      <w:lvlText w:val="%1."/>
      <w:lvlJc w:val="left"/>
      <w:pPr>
        <w:ind w:left="720" w:hanging="360"/>
      </w:pPr>
      <w:rPr>
        <w:rFonts w:asciiTheme="minorHAnsi" w:eastAsiaTheme="minorHAnsi" w:hAnsiTheme="minorHAnsi" w:cstheme="minorBid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9">
    <w:nsid w:val="38D175B4"/>
    <w:multiLevelType w:val="hybridMultilevel"/>
    <w:tmpl w:val="AF9A2230"/>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0">
    <w:nsid w:val="396C352E"/>
    <w:multiLevelType w:val="hybridMultilevel"/>
    <w:tmpl w:val="07A0FE02"/>
    <w:lvl w:ilvl="0" w:tplc="1A1288D8">
      <w:start w:val="1"/>
      <w:numFmt w:val="decimal"/>
      <w:lvlText w:val="4.4.%1."/>
      <w:lvlJc w:val="left"/>
      <w:pPr>
        <w:ind w:left="720" w:hanging="360"/>
      </w:pPr>
      <w:rPr>
        <w:rFonts w:ascii="Times New Roman" w:hAnsi="Times New Roman" w:cs="Times New Roman" w:hint="default"/>
        <w:b/>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nsid w:val="3A895D22"/>
    <w:multiLevelType w:val="hybridMultilevel"/>
    <w:tmpl w:val="5170ACC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CD74257"/>
    <w:multiLevelType w:val="hybridMultilevel"/>
    <w:tmpl w:val="8DCC5878"/>
    <w:lvl w:ilvl="0" w:tplc="0409000B">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3">
    <w:nsid w:val="3D22016F"/>
    <w:multiLevelType w:val="hybridMultilevel"/>
    <w:tmpl w:val="74D21224"/>
    <w:lvl w:ilvl="0" w:tplc="03D6A45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nsid w:val="3F2B21BB"/>
    <w:multiLevelType w:val="hybridMultilevel"/>
    <w:tmpl w:val="5D482570"/>
    <w:lvl w:ilvl="0" w:tplc="D43EFCDC">
      <w:start w:val="1"/>
      <w:numFmt w:val="decimal"/>
      <w:lvlText w:val="1.5.%1"/>
      <w:lvlJc w:val="left"/>
      <w:pPr>
        <w:ind w:left="1146" w:hanging="360"/>
      </w:pPr>
      <w:rPr>
        <w:rFonts w:hint="default"/>
        <w:b/>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5">
    <w:nsid w:val="41330BDA"/>
    <w:multiLevelType w:val="multilevel"/>
    <w:tmpl w:val="97785498"/>
    <w:lvl w:ilvl="0">
      <w:start w:val="2"/>
      <w:numFmt w:val="decimal"/>
      <w:lvlText w:val="%1"/>
      <w:lvlJc w:val="left"/>
      <w:pPr>
        <w:ind w:left="946" w:hanging="359"/>
      </w:pPr>
      <w:rPr>
        <w:rFonts w:hint="default"/>
        <w:lang w:val="id" w:eastAsia="en-US" w:bidi="ar-SA"/>
      </w:rPr>
    </w:lvl>
    <w:lvl w:ilvl="1">
      <w:start w:val="1"/>
      <w:numFmt w:val="decimal"/>
      <w:lvlText w:val="%1.%2"/>
      <w:lvlJc w:val="left"/>
      <w:pPr>
        <w:ind w:left="946" w:hanging="359"/>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128" w:hanging="540"/>
      </w:pPr>
      <w:rPr>
        <w:rFonts w:ascii="Times New Roman" w:eastAsia="Times New Roman" w:hAnsi="Times New Roman" w:cs="Times New Roman" w:hint="default"/>
        <w:b/>
        <w:bCs/>
        <w:spacing w:val="-2"/>
        <w:w w:val="99"/>
        <w:sz w:val="24"/>
        <w:szCs w:val="24"/>
        <w:lang w:val="id" w:eastAsia="en-US" w:bidi="ar-SA"/>
      </w:rPr>
    </w:lvl>
    <w:lvl w:ilvl="3">
      <w:start w:val="1"/>
      <w:numFmt w:val="lowerLetter"/>
      <w:lvlText w:val="%4."/>
      <w:lvlJc w:val="left"/>
      <w:pPr>
        <w:ind w:left="1668" w:hanging="360"/>
      </w:pPr>
      <w:rPr>
        <w:rFonts w:ascii="Times New Roman" w:eastAsia="Times New Roman" w:hAnsi="Times New Roman" w:cs="Times New Roman" w:hint="default"/>
        <w:spacing w:val="-2"/>
        <w:w w:val="99"/>
        <w:sz w:val="24"/>
        <w:szCs w:val="24"/>
        <w:lang w:val="id" w:eastAsia="en-US" w:bidi="ar-SA"/>
      </w:rPr>
    </w:lvl>
    <w:lvl w:ilvl="4">
      <w:start w:val="1"/>
      <w:numFmt w:val="decimal"/>
      <w:lvlText w:val="%5."/>
      <w:lvlJc w:val="left"/>
      <w:pPr>
        <w:ind w:left="2388" w:hanging="360"/>
      </w:pPr>
      <w:rPr>
        <w:rFonts w:ascii="Times New Roman" w:eastAsia="Times New Roman" w:hAnsi="Times New Roman" w:cs="Times New Roman" w:hint="default"/>
        <w:spacing w:val="-3"/>
        <w:w w:val="99"/>
        <w:sz w:val="24"/>
        <w:szCs w:val="24"/>
        <w:lang w:val="id" w:eastAsia="en-US" w:bidi="ar-SA"/>
      </w:rPr>
    </w:lvl>
    <w:lvl w:ilvl="5">
      <w:numFmt w:val="bullet"/>
      <w:lvlText w:val="•"/>
      <w:lvlJc w:val="left"/>
      <w:pPr>
        <w:ind w:left="3424" w:hanging="360"/>
      </w:pPr>
      <w:rPr>
        <w:rFonts w:hint="default"/>
        <w:lang w:val="id" w:eastAsia="en-US" w:bidi="ar-SA"/>
      </w:rPr>
    </w:lvl>
    <w:lvl w:ilvl="6">
      <w:numFmt w:val="bullet"/>
      <w:lvlText w:val="•"/>
      <w:lvlJc w:val="left"/>
      <w:pPr>
        <w:ind w:left="4469" w:hanging="360"/>
      </w:pPr>
      <w:rPr>
        <w:rFonts w:hint="default"/>
        <w:lang w:val="id" w:eastAsia="en-US" w:bidi="ar-SA"/>
      </w:rPr>
    </w:lvl>
    <w:lvl w:ilvl="7">
      <w:numFmt w:val="bullet"/>
      <w:lvlText w:val="•"/>
      <w:lvlJc w:val="left"/>
      <w:pPr>
        <w:ind w:left="5513" w:hanging="360"/>
      </w:pPr>
      <w:rPr>
        <w:rFonts w:hint="default"/>
        <w:lang w:val="id" w:eastAsia="en-US" w:bidi="ar-SA"/>
      </w:rPr>
    </w:lvl>
    <w:lvl w:ilvl="8">
      <w:numFmt w:val="bullet"/>
      <w:lvlText w:val="•"/>
      <w:lvlJc w:val="left"/>
      <w:pPr>
        <w:ind w:left="6558" w:hanging="360"/>
      </w:pPr>
      <w:rPr>
        <w:rFonts w:hint="default"/>
        <w:lang w:val="id" w:eastAsia="en-US" w:bidi="ar-SA"/>
      </w:rPr>
    </w:lvl>
  </w:abstractNum>
  <w:abstractNum w:abstractNumId="36">
    <w:nsid w:val="43414F97"/>
    <w:multiLevelType w:val="hybridMultilevel"/>
    <w:tmpl w:val="2E74799A"/>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54C248E"/>
    <w:multiLevelType w:val="hybridMultilevel"/>
    <w:tmpl w:val="A992F8BE"/>
    <w:lvl w:ilvl="0" w:tplc="1E76F60A">
      <w:start w:val="1"/>
      <w:numFmt w:val="decimal"/>
      <w:lvlText w:val="%1."/>
      <w:lvlJc w:val="left"/>
      <w:pPr>
        <w:ind w:left="2649" w:hanging="360"/>
      </w:pPr>
      <w:rPr>
        <w:rFonts w:ascii="Times New Roman" w:eastAsia="Times New Roman" w:hAnsi="Times New Roman" w:cs="Times New Roman" w:hint="default"/>
        <w:b w:val="0"/>
        <w:bCs/>
        <w:spacing w:val="-4"/>
        <w:w w:val="99"/>
        <w:sz w:val="24"/>
        <w:szCs w:val="24"/>
        <w:lang w:eastAsia="en-US" w:bidi="ar-SA"/>
      </w:rPr>
    </w:lvl>
    <w:lvl w:ilvl="1" w:tplc="57C47570">
      <w:numFmt w:val="bullet"/>
      <w:lvlText w:val="•"/>
      <w:lvlJc w:val="left"/>
      <w:pPr>
        <w:ind w:left="3400" w:hanging="360"/>
      </w:pPr>
      <w:rPr>
        <w:lang w:eastAsia="en-US" w:bidi="ar-SA"/>
      </w:rPr>
    </w:lvl>
    <w:lvl w:ilvl="2" w:tplc="DB062640">
      <w:numFmt w:val="bullet"/>
      <w:lvlText w:val="•"/>
      <w:lvlJc w:val="left"/>
      <w:pPr>
        <w:ind w:left="4161" w:hanging="360"/>
      </w:pPr>
      <w:rPr>
        <w:lang w:eastAsia="en-US" w:bidi="ar-SA"/>
      </w:rPr>
    </w:lvl>
    <w:lvl w:ilvl="3" w:tplc="A8A4335A">
      <w:numFmt w:val="bullet"/>
      <w:lvlText w:val="•"/>
      <w:lvlJc w:val="left"/>
      <w:pPr>
        <w:ind w:left="4922" w:hanging="360"/>
      </w:pPr>
      <w:rPr>
        <w:lang w:eastAsia="en-US" w:bidi="ar-SA"/>
      </w:rPr>
    </w:lvl>
    <w:lvl w:ilvl="4" w:tplc="5FF82ED0">
      <w:numFmt w:val="bullet"/>
      <w:lvlText w:val="•"/>
      <w:lvlJc w:val="left"/>
      <w:pPr>
        <w:ind w:left="5683" w:hanging="360"/>
      </w:pPr>
      <w:rPr>
        <w:lang w:eastAsia="en-US" w:bidi="ar-SA"/>
      </w:rPr>
    </w:lvl>
    <w:lvl w:ilvl="5" w:tplc="3A16AB7A">
      <w:numFmt w:val="bullet"/>
      <w:lvlText w:val="•"/>
      <w:lvlJc w:val="left"/>
      <w:pPr>
        <w:ind w:left="6444" w:hanging="360"/>
      </w:pPr>
      <w:rPr>
        <w:lang w:eastAsia="en-US" w:bidi="ar-SA"/>
      </w:rPr>
    </w:lvl>
    <w:lvl w:ilvl="6" w:tplc="DEBC7114">
      <w:numFmt w:val="bullet"/>
      <w:lvlText w:val="•"/>
      <w:lvlJc w:val="left"/>
      <w:pPr>
        <w:ind w:left="7204" w:hanging="360"/>
      </w:pPr>
      <w:rPr>
        <w:lang w:eastAsia="en-US" w:bidi="ar-SA"/>
      </w:rPr>
    </w:lvl>
    <w:lvl w:ilvl="7" w:tplc="9D70474C">
      <w:numFmt w:val="bullet"/>
      <w:lvlText w:val="•"/>
      <w:lvlJc w:val="left"/>
      <w:pPr>
        <w:ind w:left="7965" w:hanging="360"/>
      </w:pPr>
      <w:rPr>
        <w:lang w:eastAsia="en-US" w:bidi="ar-SA"/>
      </w:rPr>
    </w:lvl>
    <w:lvl w:ilvl="8" w:tplc="C51EB57A">
      <w:numFmt w:val="bullet"/>
      <w:lvlText w:val="•"/>
      <w:lvlJc w:val="left"/>
      <w:pPr>
        <w:ind w:left="8726" w:hanging="360"/>
      </w:pPr>
      <w:rPr>
        <w:lang w:eastAsia="en-US" w:bidi="ar-SA"/>
      </w:rPr>
    </w:lvl>
  </w:abstractNum>
  <w:abstractNum w:abstractNumId="38">
    <w:nsid w:val="46F44130"/>
    <w:multiLevelType w:val="hybridMultilevel"/>
    <w:tmpl w:val="E6BEB99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9">
    <w:nsid w:val="478A447B"/>
    <w:multiLevelType w:val="hybridMultilevel"/>
    <w:tmpl w:val="A00C676C"/>
    <w:lvl w:ilvl="0" w:tplc="FDFC7A2E">
      <w:start w:val="2"/>
      <w:numFmt w:val="decimal"/>
      <w:lvlText w:val="%1"/>
      <w:lvlJc w:val="left"/>
      <w:pPr>
        <w:ind w:left="2205" w:hanging="636"/>
      </w:pPr>
      <w:rPr>
        <w:rFonts w:hint="default"/>
        <w:lang w:eastAsia="en-US" w:bidi="ar-SA"/>
      </w:rPr>
    </w:lvl>
    <w:lvl w:ilvl="1" w:tplc="99F490DE">
      <w:numFmt w:val="none"/>
      <w:lvlText w:val=""/>
      <w:lvlJc w:val="left"/>
      <w:pPr>
        <w:tabs>
          <w:tab w:val="num" w:pos="360"/>
        </w:tabs>
      </w:pPr>
    </w:lvl>
    <w:lvl w:ilvl="2" w:tplc="FA10D9B8">
      <w:start w:val="1"/>
      <w:numFmt w:val="decimal"/>
      <w:lvlText w:val="%3."/>
      <w:lvlJc w:val="left"/>
      <w:pPr>
        <w:ind w:left="2289" w:hanging="360"/>
      </w:pPr>
      <w:rPr>
        <w:rFonts w:ascii="Times New Roman" w:eastAsia="Times New Roman" w:hAnsi="Times New Roman" w:cs="Times New Roman" w:hint="default"/>
        <w:spacing w:val="-29"/>
        <w:w w:val="99"/>
        <w:sz w:val="24"/>
        <w:szCs w:val="24"/>
        <w:lang w:eastAsia="en-US" w:bidi="ar-SA"/>
      </w:rPr>
    </w:lvl>
    <w:lvl w:ilvl="3" w:tplc="02723C92">
      <w:numFmt w:val="bullet"/>
      <w:lvlText w:val="•"/>
      <w:lvlJc w:val="left"/>
      <w:pPr>
        <w:ind w:left="3906" w:hanging="360"/>
      </w:pPr>
      <w:rPr>
        <w:rFonts w:hint="default"/>
        <w:lang w:eastAsia="en-US" w:bidi="ar-SA"/>
      </w:rPr>
    </w:lvl>
    <w:lvl w:ilvl="4" w:tplc="169CB0DA">
      <w:numFmt w:val="bullet"/>
      <w:lvlText w:val="•"/>
      <w:lvlJc w:val="left"/>
      <w:pPr>
        <w:ind w:left="4812" w:hanging="360"/>
      </w:pPr>
      <w:rPr>
        <w:rFonts w:hint="default"/>
        <w:lang w:eastAsia="en-US" w:bidi="ar-SA"/>
      </w:rPr>
    </w:lvl>
    <w:lvl w:ilvl="5" w:tplc="0E3669B0">
      <w:numFmt w:val="bullet"/>
      <w:lvlText w:val="•"/>
      <w:lvlJc w:val="left"/>
      <w:pPr>
        <w:ind w:left="5718" w:hanging="360"/>
      </w:pPr>
      <w:rPr>
        <w:rFonts w:hint="default"/>
        <w:lang w:eastAsia="en-US" w:bidi="ar-SA"/>
      </w:rPr>
    </w:lvl>
    <w:lvl w:ilvl="6" w:tplc="211A4152">
      <w:numFmt w:val="bullet"/>
      <w:lvlText w:val="•"/>
      <w:lvlJc w:val="left"/>
      <w:pPr>
        <w:ind w:left="6624" w:hanging="360"/>
      </w:pPr>
      <w:rPr>
        <w:rFonts w:hint="default"/>
        <w:lang w:eastAsia="en-US" w:bidi="ar-SA"/>
      </w:rPr>
    </w:lvl>
    <w:lvl w:ilvl="7" w:tplc="335A7454">
      <w:numFmt w:val="bullet"/>
      <w:lvlText w:val="•"/>
      <w:lvlJc w:val="left"/>
      <w:pPr>
        <w:ind w:left="7530" w:hanging="360"/>
      </w:pPr>
      <w:rPr>
        <w:rFonts w:hint="default"/>
        <w:lang w:eastAsia="en-US" w:bidi="ar-SA"/>
      </w:rPr>
    </w:lvl>
    <w:lvl w:ilvl="8" w:tplc="2EBAECF0">
      <w:numFmt w:val="bullet"/>
      <w:lvlText w:val="•"/>
      <w:lvlJc w:val="left"/>
      <w:pPr>
        <w:ind w:left="8436" w:hanging="360"/>
      </w:pPr>
      <w:rPr>
        <w:rFonts w:hint="default"/>
        <w:lang w:eastAsia="en-US" w:bidi="ar-SA"/>
      </w:rPr>
    </w:lvl>
  </w:abstractNum>
  <w:abstractNum w:abstractNumId="40">
    <w:nsid w:val="47F37B2F"/>
    <w:multiLevelType w:val="hybridMultilevel"/>
    <w:tmpl w:val="BD7848D0"/>
    <w:lvl w:ilvl="0" w:tplc="00C847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48076AFA"/>
    <w:multiLevelType w:val="hybridMultilevel"/>
    <w:tmpl w:val="68C60400"/>
    <w:lvl w:ilvl="0" w:tplc="D92AD874">
      <w:start w:val="1"/>
      <w:numFmt w:val="decimal"/>
      <w:lvlText w:val="%1)."/>
      <w:lvlJc w:val="left"/>
      <w:pPr>
        <w:ind w:left="10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89413C2"/>
    <w:multiLevelType w:val="hybridMultilevel"/>
    <w:tmpl w:val="263408A0"/>
    <w:lvl w:ilvl="0" w:tplc="F094F7B6">
      <w:start w:val="1"/>
      <w:numFmt w:val="decimal"/>
      <w:lvlText w:val="2.5.%1."/>
      <w:lvlJc w:val="left"/>
      <w:pPr>
        <w:ind w:left="1287" w:hanging="360"/>
      </w:pPr>
      <w:rPr>
        <w:rFonts w:ascii="Times New Roman" w:hAnsi="Times New Roman" w:cs="Times New Roman" w:hint="default"/>
        <w:sz w:val="24"/>
        <w:szCs w:val="24"/>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3">
    <w:nsid w:val="4AA96CD6"/>
    <w:multiLevelType w:val="hybridMultilevel"/>
    <w:tmpl w:val="98AEE930"/>
    <w:lvl w:ilvl="0" w:tplc="59AEEF60">
      <w:start w:val="1"/>
      <w:numFmt w:val="lowerLetter"/>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4D057515"/>
    <w:multiLevelType w:val="hybridMultilevel"/>
    <w:tmpl w:val="0C5C9AA8"/>
    <w:lvl w:ilvl="0" w:tplc="0421000F">
      <w:start w:val="1"/>
      <w:numFmt w:val="decimal"/>
      <w:lvlText w:val="%1."/>
      <w:lvlJc w:val="left"/>
      <w:pPr>
        <w:ind w:left="786" w:hanging="360"/>
      </w:pPr>
      <w:rPr>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5">
    <w:nsid w:val="4E4E5F15"/>
    <w:multiLevelType w:val="hybridMultilevel"/>
    <w:tmpl w:val="FFEE0554"/>
    <w:lvl w:ilvl="0" w:tplc="C4C6554E">
      <w:start w:val="1"/>
      <w:numFmt w:val="decimal"/>
      <w:lvlText w:val="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4FFE17A2"/>
    <w:multiLevelType w:val="hybridMultilevel"/>
    <w:tmpl w:val="BD142120"/>
    <w:lvl w:ilvl="0" w:tplc="350A1DF0">
      <w:start w:val="1"/>
      <w:numFmt w:val="decimal"/>
      <w:lvlText w:val="%1."/>
      <w:lvlJc w:val="left"/>
      <w:pPr>
        <w:ind w:left="720" w:hanging="360"/>
      </w:pPr>
      <w:rPr>
        <w:rFonts w:hint="default"/>
        <w:b w:val="0"/>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519343C9"/>
    <w:multiLevelType w:val="hybridMultilevel"/>
    <w:tmpl w:val="CBAAD69E"/>
    <w:lvl w:ilvl="0" w:tplc="5B2864E4">
      <w:start w:val="1"/>
      <w:numFmt w:val="decimal"/>
      <w:lvlText w:val="2.4.%1."/>
      <w:lvlJc w:val="left"/>
      <w:pPr>
        <w:ind w:left="720" w:hanging="360"/>
      </w:pPr>
      <w:rPr>
        <w:rFonts w:hint="default"/>
        <w:color w:val="auto"/>
        <w:w w:val="99"/>
        <w:sz w:val="24"/>
        <w:szCs w:val="24"/>
        <w:lang w:val="id" w:eastAsia="en-US"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4311B20"/>
    <w:multiLevelType w:val="hybridMultilevel"/>
    <w:tmpl w:val="0A3267B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9">
    <w:nsid w:val="55F023BA"/>
    <w:multiLevelType w:val="hybridMultilevel"/>
    <w:tmpl w:val="B986EA90"/>
    <w:lvl w:ilvl="0" w:tplc="04090011">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50">
    <w:nsid w:val="5B004833"/>
    <w:multiLevelType w:val="hybridMultilevel"/>
    <w:tmpl w:val="574EA676"/>
    <w:lvl w:ilvl="0" w:tplc="B032EB86">
      <w:start w:val="1"/>
      <w:numFmt w:val="decimal"/>
      <w:lvlText w:val="%1."/>
      <w:lvlJc w:val="left"/>
      <w:pPr>
        <w:ind w:left="720" w:hanging="360"/>
      </w:pPr>
      <w:rPr>
        <w:rFonts w:ascii="Times New Roman" w:hAnsi="Times New Roman" w:cs="Times New Roman" w:hint="default"/>
        <w:b w:val="0"/>
        <w:bCs/>
        <w:color w:val="auto"/>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1">
    <w:nsid w:val="5BEE1100"/>
    <w:multiLevelType w:val="hybridMultilevel"/>
    <w:tmpl w:val="D7101534"/>
    <w:lvl w:ilvl="0" w:tplc="28FA74EC">
      <w:start w:val="1"/>
      <w:numFmt w:val="decimal"/>
      <w:lvlText w:val="%1."/>
      <w:lvlJc w:val="left"/>
      <w:pPr>
        <w:ind w:left="1724" w:hanging="360"/>
      </w:pPr>
      <w:rPr>
        <w:rFonts w:hint="default"/>
      </w:rPr>
    </w:lvl>
    <w:lvl w:ilvl="1" w:tplc="04210019" w:tentative="1">
      <w:start w:val="1"/>
      <w:numFmt w:val="lowerLetter"/>
      <w:lvlText w:val="%2."/>
      <w:lvlJc w:val="left"/>
      <w:pPr>
        <w:ind w:left="2444" w:hanging="360"/>
      </w:pPr>
    </w:lvl>
    <w:lvl w:ilvl="2" w:tplc="0421001B" w:tentative="1">
      <w:start w:val="1"/>
      <w:numFmt w:val="lowerRoman"/>
      <w:lvlText w:val="%3."/>
      <w:lvlJc w:val="right"/>
      <w:pPr>
        <w:ind w:left="3164" w:hanging="180"/>
      </w:pPr>
    </w:lvl>
    <w:lvl w:ilvl="3" w:tplc="0421000F" w:tentative="1">
      <w:start w:val="1"/>
      <w:numFmt w:val="decimal"/>
      <w:lvlText w:val="%4."/>
      <w:lvlJc w:val="left"/>
      <w:pPr>
        <w:ind w:left="3884" w:hanging="360"/>
      </w:pPr>
    </w:lvl>
    <w:lvl w:ilvl="4" w:tplc="04210019" w:tentative="1">
      <w:start w:val="1"/>
      <w:numFmt w:val="lowerLetter"/>
      <w:lvlText w:val="%5."/>
      <w:lvlJc w:val="left"/>
      <w:pPr>
        <w:ind w:left="4604" w:hanging="360"/>
      </w:pPr>
    </w:lvl>
    <w:lvl w:ilvl="5" w:tplc="0421001B" w:tentative="1">
      <w:start w:val="1"/>
      <w:numFmt w:val="lowerRoman"/>
      <w:lvlText w:val="%6."/>
      <w:lvlJc w:val="right"/>
      <w:pPr>
        <w:ind w:left="5324" w:hanging="180"/>
      </w:pPr>
    </w:lvl>
    <w:lvl w:ilvl="6" w:tplc="0421000F" w:tentative="1">
      <w:start w:val="1"/>
      <w:numFmt w:val="decimal"/>
      <w:lvlText w:val="%7."/>
      <w:lvlJc w:val="left"/>
      <w:pPr>
        <w:ind w:left="6044" w:hanging="360"/>
      </w:pPr>
    </w:lvl>
    <w:lvl w:ilvl="7" w:tplc="04210019" w:tentative="1">
      <w:start w:val="1"/>
      <w:numFmt w:val="lowerLetter"/>
      <w:lvlText w:val="%8."/>
      <w:lvlJc w:val="left"/>
      <w:pPr>
        <w:ind w:left="6764" w:hanging="360"/>
      </w:pPr>
    </w:lvl>
    <w:lvl w:ilvl="8" w:tplc="0421001B" w:tentative="1">
      <w:start w:val="1"/>
      <w:numFmt w:val="lowerRoman"/>
      <w:lvlText w:val="%9."/>
      <w:lvlJc w:val="right"/>
      <w:pPr>
        <w:ind w:left="7484" w:hanging="180"/>
      </w:pPr>
    </w:lvl>
  </w:abstractNum>
  <w:abstractNum w:abstractNumId="52">
    <w:nsid w:val="5C376B9E"/>
    <w:multiLevelType w:val="hybridMultilevel"/>
    <w:tmpl w:val="262CDB46"/>
    <w:lvl w:ilvl="0" w:tplc="D0FC08FC">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3">
    <w:nsid w:val="5C881CCB"/>
    <w:multiLevelType w:val="hybridMultilevel"/>
    <w:tmpl w:val="190C42F8"/>
    <w:lvl w:ilvl="0" w:tplc="A9D02F36">
      <w:start w:val="1"/>
      <w:numFmt w:val="lowerLetter"/>
      <w:lvlText w:val="%1."/>
      <w:lvlJc w:val="left"/>
      <w:pPr>
        <w:ind w:left="1277" w:hanging="360"/>
      </w:pPr>
      <w:rPr>
        <w:rFonts w:hint="default"/>
        <w:b w:val="0"/>
        <w:sz w:val="24"/>
      </w:rPr>
    </w:lvl>
    <w:lvl w:ilvl="1" w:tplc="04210019" w:tentative="1">
      <w:start w:val="1"/>
      <w:numFmt w:val="lowerLetter"/>
      <w:lvlText w:val="%2."/>
      <w:lvlJc w:val="left"/>
      <w:pPr>
        <w:ind w:left="1997" w:hanging="360"/>
      </w:pPr>
    </w:lvl>
    <w:lvl w:ilvl="2" w:tplc="0421001B" w:tentative="1">
      <w:start w:val="1"/>
      <w:numFmt w:val="lowerRoman"/>
      <w:lvlText w:val="%3."/>
      <w:lvlJc w:val="right"/>
      <w:pPr>
        <w:ind w:left="2717" w:hanging="180"/>
      </w:pPr>
    </w:lvl>
    <w:lvl w:ilvl="3" w:tplc="0421000F" w:tentative="1">
      <w:start w:val="1"/>
      <w:numFmt w:val="decimal"/>
      <w:lvlText w:val="%4."/>
      <w:lvlJc w:val="left"/>
      <w:pPr>
        <w:ind w:left="3437" w:hanging="360"/>
      </w:pPr>
    </w:lvl>
    <w:lvl w:ilvl="4" w:tplc="04210019" w:tentative="1">
      <w:start w:val="1"/>
      <w:numFmt w:val="lowerLetter"/>
      <w:lvlText w:val="%5."/>
      <w:lvlJc w:val="left"/>
      <w:pPr>
        <w:ind w:left="4157" w:hanging="360"/>
      </w:pPr>
    </w:lvl>
    <w:lvl w:ilvl="5" w:tplc="0421001B" w:tentative="1">
      <w:start w:val="1"/>
      <w:numFmt w:val="lowerRoman"/>
      <w:lvlText w:val="%6."/>
      <w:lvlJc w:val="right"/>
      <w:pPr>
        <w:ind w:left="4877" w:hanging="180"/>
      </w:pPr>
    </w:lvl>
    <w:lvl w:ilvl="6" w:tplc="0421000F" w:tentative="1">
      <w:start w:val="1"/>
      <w:numFmt w:val="decimal"/>
      <w:lvlText w:val="%7."/>
      <w:lvlJc w:val="left"/>
      <w:pPr>
        <w:ind w:left="5597" w:hanging="360"/>
      </w:pPr>
    </w:lvl>
    <w:lvl w:ilvl="7" w:tplc="04210019" w:tentative="1">
      <w:start w:val="1"/>
      <w:numFmt w:val="lowerLetter"/>
      <w:lvlText w:val="%8."/>
      <w:lvlJc w:val="left"/>
      <w:pPr>
        <w:ind w:left="6317" w:hanging="360"/>
      </w:pPr>
    </w:lvl>
    <w:lvl w:ilvl="8" w:tplc="0421001B" w:tentative="1">
      <w:start w:val="1"/>
      <w:numFmt w:val="lowerRoman"/>
      <w:lvlText w:val="%9."/>
      <w:lvlJc w:val="right"/>
      <w:pPr>
        <w:ind w:left="7037" w:hanging="180"/>
      </w:pPr>
    </w:lvl>
  </w:abstractNum>
  <w:abstractNum w:abstractNumId="54">
    <w:nsid w:val="5CB251AA"/>
    <w:multiLevelType w:val="hybridMultilevel"/>
    <w:tmpl w:val="ABA09584"/>
    <w:lvl w:ilvl="0" w:tplc="4E2410A6">
      <w:start w:val="1"/>
      <w:numFmt w:val="decimal"/>
      <w:lvlText w:val="3.3.%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5">
    <w:nsid w:val="5D4D3058"/>
    <w:multiLevelType w:val="multilevel"/>
    <w:tmpl w:val="422E3296"/>
    <w:lvl w:ilvl="0">
      <w:start w:val="2"/>
      <w:numFmt w:val="decimal"/>
      <w:lvlText w:val="%1"/>
      <w:lvlJc w:val="left"/>
      <w:pPr>
        <w:ind w:left="2289" w:hanging="720"/>
      </w:pPr>
      <w:rPr>
        <w:rFonts w:hint="default"/>
        <w:lang w:val="id" w:eastAsia="en-US" w:bidi="ar-SA"/>
      </w:rPr>
    </w:lvl>
    <w:lvl w:ilvl="1">
      <w:start w:val="6"/>
      <w:numFmt w:val="decimal"/>
      <w:lvlText w:val="%1.%2"/>
      <w:lvlJc w:val="left"/>
      <w:pPr>
        <w:ind w:left="2289" w:hanging="720"/>
      </w:pPr>
      <w:rPr>
        <w:rFonts w:hint="default"/>
        <w:lang w:val="id"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2"/>
        <w:w w:val="99"/>
        <w:sz w:val="24"/>
        <w:szCs w:val="24"/>
        <w:lang w:val="id" w:eastAsia="en-US" w:bidi="ar-SA"/>
      </w:rPr>
    </w:lvl>
    <w:lvl w:ilvl="3">
      <w:start w:val="1"/>
      <w:numFmt w:val="decimal"/>
      <w:lvlText w:val="%4."/>
      <w:lvlJc w:val="left"/>
      <w:pPr>
        <w:ind w:left="2529" w:hanging="360"/>
      </w:pPr>
      <w:rPr>
        <w:rFonts w:ascii="Times New Roman" w:eastAsia="Times New Roman" w:hAnsi="Times New Roman" w:cs="Times New Roman" w:hint="default"/>
        <w:spacing w:val="-5"/>
        <w:w w:val="99"/>
        <w:sz w:val="24"/>
        <w:szCs w:val="24"/>
        <w:lang w:val="id" w:eastAsia="en-US" w:bidi="ar-SA"/>
      </w:rPr>
    </w:lvl>
    <w:lvl w:ilvl="4">
      <w:numFmt w:val="bullet"/>
      <w:lvlText w:val="•"/>
      <w:lvlJc w:val="left"/>
      <w:pPr>
        <w:ind w:left="5096" w:hanging="360"/>
      </w:pPr>
      <w:rPr>
        <w:rFonts w:hint="default"/>
        <w:lang w:val="id" w:eastAsia="en-US" w:bidi="ar-SA"/>
      </w:rPr>
    </w:lvl>
    <w:lvl w:ilvl="5">
      <w:numFmt w:val="bullet"/>
      <w:lvlText w:val="•"/>
      <w:lvlJc w:val="left"/>
      <w:pPr>
        <w:ind w:left="5954" w:hanging="360"/>
      </w:pPr>
      <w:rPr>
        <w:rFonts w:hint="default"/>
        <w:lang w:val="id" w:eastAsia="en-US" w:bidi="ar-SA"/>
      </w:rPr>
    </w:lvl>
    <w:lvl w:ilvl="6">
      <w:numFmt w:val="bullet"/>
      <w:lvlText w:val="•"/>
      <w:lvlJc w:val="left"/>
      <w:pPr>
        <w:ind w:left="6813" w:hanging="360"/>
      </w:pPr>
      <w:rPr>
        <w:rFonts w:hint="default"/>
        <w:lang w:val="id" w:eastAsia="en-US" w:bidi="ar-SA"/>
      </w:rPr>
    </w:lvl>
    <w:lvl w:ilvl="7">
      <w:numFmt w:val="bullet"/>
      <w:lvlText w:val="•"/>
      <w:lvlJc w:val="left"/>
      <w:pPr>
        <w:ind w:left="7672" w:hanging="360"/>
      </w:pPr>
      <w:rPr>
        <w:rFonts w:hint="default"/>
        <w:lang w:val="id" w:eastAsia="en-US" w:bidi="ar-SA"/>
      </w:rPr>
    </w:lvl>
    <w:lvl w:ilvl="8">
      <w:numFmt w:val="bullet"/>
      <w:lvlText w:val="•"/>
      <w:lvlJc w:val="left"/>
      <w:pPr>
        <w:ind w:left="8530" w:hanging="360"/>
      </w:pPr>
      <w:rPr>
        <w:rFonts w:hint="default"/>
        <w:lang w:val="id" w:eastAsia="en-US" w:bidi="ar-SA"/>
      </w:rPr>
    </w:lvl>
  </w:abstractNum>
  <w:abstractNum w:abstractNumId="56">
    <w:nsid w:val="60377557"/>
    <w:multiLevelType w:val="hybridMultilevel"/>
    <w:tmpl w:val="E7B490FA"/>
    <w:lvl w:ilvl="0" w:tplc="322E7762">
      <w:start w:val="1"/>
      <w:numFmt w:val="decimal"/>
      <w:pStyle w:val="hedeng8"/>
      <w:lvlText w:val="2.7.%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nsid w:val="616A780E"/>
    <w:multiLevelType w:val="hybridMultilevel"/>
    <w:tmpl w:val="71625C46"/>
    <w:lvl w:ilvl="0" w:tplc="7FD236D0">
      <w:start w:val="1"/>
      <w:numFmt w:val="decimal"/>
      <w:lvlText w:val="4.3.1.%1."/>
      <w:lvlJc w:val="left"/>
      <w:pPr>
        <w:ind w:left="928" w:hanging="360"/>
      </w:pPr>
      <w:rPr>
        <w:rFonts w:hint="default"/>
        <w:b/>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58">
    <w:nsid w:val="660B7679"/>
    <w:multiLevelType w:val="hybridMultilevel"/>
    <w:tmpl w:val="0C429D2C"/>
    <w:lvl w:ilvl="0" w:tplc="D21631CA">
      <w:start w:val="1"/>
      <w:numFmt w:val="decimal"/>
      <w:lvlText w:val="2.6.%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9F82562"/>
    <w:multiLevelType w:val="multilevel"/>
    <w:tmpl w:val="96B4EE28"/>
    <w:lvl w:ilvl="0">
      <w:start w:val="1"/>
      <w:numFmt w:val="decimal"/>
      <w:lvlText w:val="%1."/>
      <w:lvlJc w:val="left"/>
      <w:pPr>
        <w:ind w:left="927" w:hanging="360"/>
      </w:pPr>
      <w:rPr>
        <w:rFonts w:hint="default"/>
      </w:rPr>
    </w:lvl>
    <w:lvl w:ilvl="1">
      <w:start w:val="3"/>
      <w:numFmt w:val="decimal"/>
      <w:isLgl/>
      <w:lvlText w:val="%1.%2"/>
      <w:lvlJc w:val="left"/>
      <w:pPr>
        <w:ind w:left="1047" w:hanging="480"/>
      </w:pPr>
      <w:rPr>
        <w:rFonts w:hint="default"/>
      </w:rPr>
    </w:lvl>
    <w:lvl w:ilvl="2">
      <w:start w:val="1"/>
      <w:numFmt w:val="decimal"/>
      <w:lvlText w:val="%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60">
    <w:nsid w:val="6AD77B24"/>
    <w:multiLevelType w:val="hybridMultilevel"/>
    <w:tmpl w:val="36E44064"/>
    <w:lvl w:ilvl="0" w:tplc="253E0250">
      <w:start w:val="1"/>
      <w:numFmt w:val="lowerLetter"/>
      <w:lvlText w:val="%1."/>
      <w:lvlJc w:val="left"/>
      <w:pPr>
        <w:ind w:left="3240" w:hanging="360"/>
      </w:pPr>
      <w:rPr>
        <w:rFonts w:hint="default"/>
      </w:rPr>
    </w:lvl>
    <w:lvl w:ilvl="1" w:tplc="38090019" w:tentative="1">
      <w:start w:val="1"/>
      <w:numFmt w:val="lowerLetter"/>
      <w:lvlText w:val="%2."/>
      <w:lvlJc w:val="left"/>
      <w:pPr>
        <w:ind w:left="3960" w:hanging="360"/>
      </w:pPr>
    </w:lvl>
    <w:lvl w:ilvl="2" w:tplc="3809001B" w:tentative="1">
      <w:start w:val="1"/>
      <w:numFmt w:val="lowerRoman"/>
      <w:lvlText w:val="%3."/>
      <w:lvlJc w:val="right"/>
      <w:pPr>
        <w:ind w:left="4680" w:hanging="180"/>
      </w:pPr>
    </w:lvl>
    <w:lvl w:ilvl="3" w:tplc="3809000F">
      <w:start w:val="1"/>
      <w:numFmt w:val="decimal"/>
      <w:lvlText w:val="%4."/>
      <w:lvlJc w:val="left"/>
      <w:pPr>
        <w:ind w:left="5400" w:hanging="360"/>
      </w:pPr>
    </w:lvl>
    <w:lvl w:ilvl="4" w:tplc="38090019" w:tentative="1">
      <w:start w:val="1"/>
      <w:numFmt w:val="lowerLetter"/>
      <w:lvlText w:val="%5."/>
      <w:lvlJc w:val="left"/>
      <w:pPr>
        <w:ind w:left="6120" w:hanging="360"/>
      </w:pPr>
    </w:lvl>
    <w:lvl w:ilvl="5" w:tplc="3809001B" w:tentative="1">
      <w:start w:val="1"/>
      <w:numFmt w:val="lowerRoman"/>
      <w:lvlText w:val="%6."/>
      <w:lvlJc w:val="right"/>
      <w:pPr>
        <w:ind w:left="6840" w:hanging="180"/>
      </w:pPr>
    </w:lvl>
    <w:lvl w:ilvl="6" w:tplc="3809000F" w:tentative="1">
      <w:start w:val="1"/>
      <w:numFmt w:val="decimal"/>
      <w:lvlText w:val="%7."/>
      <w:lvlJc w:val="left"/>
      <w:pPr>
        <w:ind w:left="7560" w:hanging="360"/>
      </w:pPr>
    </w:lvl>
    <w:lvl w:ilvl="7" w:tplc="38090019" w:tentative="1">
      <w:start w:val="1"/>
      <w:numFmt w:val="lowerLetter"/>
      <w:lvlText w:val="%8."/>
      <w:lvlJc w:val="left"/>
      <w:pPr>
        <w:ind w:left="8280" w:hanging="360"/>
      </w:pPr>
    </w:lvl>
    <w:lvl w:ilvl="8" w:tplc="3809001B" w:tentative="1">
      <w:start w:val="1"/>
      <w:numFmt w:val="lowerRoman"/>
      <w:lvlText w:val="%9."/>
      <w:lvlJc w:val="right"/>
      <w:pPr>
        <w:ind w:left="9000" w:hanging="180"/>
      </w:pPr>
    </w:lvl>
  </w:abstractNum>
  <w:abstractNum w:abstractNumId="61">
    <w:nsid w:val="6BB43494"/>
    <w:multiLevelType w:val="hybridMultilevel"/>
    <w:tmpl w:val="A136402C"/>
    <w:lvl w:ilvl="0" w:tplc="BA96A65E">
      <w:start w:val="1"/>
      <w:numFmt w:val="decimal"/>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1004F7D"/>
    <w:multiLevelType w:val="hybridMultilevel"/>
    <w:tmpl w:val="C7E8864C"/>
    <w:lvl w:ilvl="0" w:tplc="AD2E47B4">
      <w:start w:val="1"/>
      <w:numFmt w:val="lowerLetter"/>
      <w:lvlText w:val="%1."/>
      <w:lvlJc w:val="left"/>
      <w:pPr>
        <w:ind w:left="2289" w:hanging="360"/>
      </w:pPr>
      <w:rPr>
        <w:rFonts w:ascii="Times New Roman" w:eastAsia="Times New Roman" w:hAnsi="Times New Roman" w:cs="Times New Roman" w:hint="default"/>
        <w:b w:val="0"/>
        <w:bCs/>
        <w:spacing w:val="-8"/>
        <w:w w:val="99"/>
        <w:sz w:val="24"/>
        <w:szCs w:val="24"/>
        <w:lang w:val="id" w:eastAsia="en-US" w:bidi="ar-SA"/>
      </w:rPr>
    </w:lvl>
    <w:lvl w:ilvl="1" w:tplc="7A2C7138">
      <w:start w:val="1"/>
      <w:numFmt w:val="decimal"/>
      <w:lvlText w:val="%2."/>
      <w:lvlJc w:val="left"/>
      <w:pPr>
        <w:ind w:left="2637" w:hanging="360"/>
      </w:pPr>
      <w:rPr>
        <w:rFonts w:ascii="Times New Roman" w:eastAsia="Times New Roman" w:hAnsi="Times New Roman" w:cs="Times New Roman" w:hint="default"/>
        <w:b w:val="0"/>
        <w:bCs/>
        <w:spacing w:val="-2"/>
        <w:w w:val="99"/>
        <w:sz w:val="24"/>
        <w:szCs w:val="24"/>
        <w:lang w:val="id" w:eastAsia="en-US" w:bidi="ar-SA"/>
      </w:rPr>
    </w:lvl>
    <w:lvl w:ilvl="2" w:tplc="D688A6EE">
      <w:start w:val="1"/>
      <w:numFmt w:val="decimal"/>
      <w:lvlText w:val="%3."/>
      <w:lvlJc w:val="left"/>
      <w:pPr>
        <w:ind w:left="2997" w:hanging="360"/>
      </w:pPr>
      <w:rPr>
        <w:rFonts w:ascii="Times New Roman" w:eastAsia="Times New Roman" w:hAnsi="Times New Roman" w:cs="Times New Roman" w:hint="default"/>
        <w:spacing w:val="-8"/>
        <w:w w:val="99"/>
        <w:sz w:val="24"/>
        <w:szCs w:val="24"/>
        <w:lang w:val="id" w:eastAsia="en-US" w:bidi="ar-SA"/>
      </w:rPr>
    </w:lvl>
    <w:lvl w:ilvl="3" w:tplc="A5C05516">
      <w:numFmt w:val="bullet"/>
      <w:lvlText w:val="•"/>
      <w:lvlJc w:val="left"/>
      <w:pPr>
        <w:ind w:left="3906" w:hanging="360"/>
      </w:pPr>
      <w:rPr>
        <w:rFonts w:hint="default"/>
        <w:lang w:val="id" w:eastAsia="en-US" w:bidi="ar-SA"/>
      </w:rPr>
    </w:lvl>
    <w:lvl w:ilvl="4" w:tplc="9B5C9AAA">
      <w:numFmt w:val="bullet"/>
      <w:lvlText w:val="•"/>
      <w:lvlJc w:val="left"/>
      <w:pPr>
        <w:ind w:left="4812" w:hanging="360"/>
      </w:pPr>
      <w:rPr>
        <w:rFonts w:hint="default"/>
        <w:lang w:val="id" w:eastAsia="en-US" w:bidi="ar-SA"/>
      </w:rPr>
    </w:lvl>
    <w:lvl w:ilvl="5" w:tplc="04300006">
      <w:numFmt w:val="bullet"/>
      <w:lvlText w:val="•"/>
      <w:lvlJc w:val="left"/>
      <w:pPr>
        <w:ind w:left="5718" w:hanging="360"/>
      </w:pPr>
      <w:rPr>
        <w:rFonts w:hint="default"/>
        <w:lang w:val="id" w:eastAsia="en-US" w:bidi="ar-SA"/>
      </w:rPr>
    </w:lvl>
    <w:lvl w:ilvl="6" w:tplc="28F21966">
      <w:numFmt w:val="bullet"/>
      <w:lvlText w:val="•"/>
      <w:lvlJc w:val="left"/>
      <w:pPr>
        <w:ind w:left="6624" w:hanging="360"/>
      </w:pPr>
      <w:rPr>
        <w:rFonts w:hint="default"/>
        <w:lang w:val="id" w:eastAsia="en-US" w:bidi="ar-SA"/>
      </w:rPr>
    </w:lvl>
    <w:lvl w:ilvl="7" w:tplc="D4742618">
      <w:numFmt w:val="bullet"/>
      <w:lvlText w:val="•"/>
      <w:lvlJc w:val="left"/>
      <w:pPr>
        <w:ind w:left="7530" w:hanging="360"/>
      </w:pPr>
      <w:rPr>
        <w:rFonts w:hint="default"/>
        <w:lang w:val="id" w:eastAsia="en-US" w:bidi="ar-SA"/>
      </w:rPr>
    </w:lvl>
    <w:lvl w:ilvl="8" w:tplc="E556ADA0">
      <w:numFmt w:val="bullet"/>
      <w:lvlText w:val="•"/>
      <w:lvlJc w:val="left"/>
      <w:pPr>
        <w:ind w:left="8436" w:hanging="360"/>
      </w:pPr>
      <w:rPr>
        <w:rFonts w:hint="default"/>
        <w:lang w:val="id" w:eastAsia="en-US" w:bidi="ar-SA"/>
      </w:rPr>
    </w:lvl>
  </w:abstractNum>
  <w:abstractNum w:abstractNumId="63">
    <w:nsid w:val="756C1110"/>
    <w:multiLevelType w:val="hybridMultilevel"/>
    <w:tmpl w:val="841CBC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4">
    <w:nsid w:val="758D04B8"/>
    <w:multiLevelType w:val="hybridMultilevel"/>
    <w:tmpl w:val="1C427ACE"/>
    <w:lvl w:ilvl="0" w:tplc="A300BB4A">
      <w:start w:val="1"/>
      <w:numFmt w:val="decimal"/>
      <w:lvlText w:val="6.%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5">
    <w:nsid w:val="767F396D"/>
    <w:multiLevelType w:val="hybridMultilevel"/>
    <w:tmpl w:val="190C42F8"/>
    <w:lvl w:ilvl="0" w:tplc="A9D02F36">
      <w:start w:val="1"/>
      <w:numFmt w:val="lowerLetter"/>
      <w:lvlText w:val="%1."/>
      <w:lvlJc w:val="left"/>
      <w:pPr>
        <w:ind w:left="1277" w:hanging="360"/>
      </w:pPr>
      <w:rPr>
        <w:rFonts w:hint="default"/>
        <w:b w:val="0"/>
        <w:sz w:val="24"/>
      </w:rPr>
    </w:lvl>
    <w:lvl w:ilvl="1" w:tplc="04210019" w:tentative="1">
      <w:start w:val="1"/>
      <w:numFmt w:val="lowerLetter"/>
      <w:lvlText w:val="%2."/>
      <w:lvlJc w:val="left"/>
      <w:pPr>
        <w:ind w:left="1997" w:hanging="360"/>
      </w:pPr>
    </w:lvl>
    <w:lvl w:ilvl="2" w:tplc="0421001B" w:tentative="1">
      <w:start w:val="1"/>
      <w:numFmt w:val="lowerRoman"/>
      <w:lvlText w:val="%3."/>
      <w:lvlJc w:val="right"/>
      <w:pPr>
        <w:ind w:left="2717" w:hanging="180"/>
      </w:pPr>
    </w:lvl>
    <w:lvl w:ilvl="3" w:tplc="0421000F" w:tentative="1">
      <w:start w:val="1"/>
      <w:numFmt w:val="decimal"/>
      <w:lvlText w:val="%4."/>
      <w:lvlJc w:val="left"/>
      <w:pPr>
        <w:ind w:left="3437" w:hanging="360"/>
      </w:pPr>
    </w:lvl>
    <w:lvl w:ilvl="4" w:tplc="04210019" w:tentative="1">
      <w:start w:val="1"/>
      <w:numFmt w:val="lowerLetter"/>
      <w:lvlText w:val="%5."/>
      <w:lvlJc w:val="left"/>
      <w:pPr>
        <w:ind w:left="4157" w:hanging="360"/>
      </w:pPr>
    </w:lvl>
    <w:lvl w:ilvl="5" w:tplc="0421001B" w:tentative="1">
      <w:start w:val="1"/>
      <w:numFmt w:val="lowerRoman"/>
      <w:lvlText w:val="%6."/>
      <w:lvlJc w:val="right"/>
      <w:pPr>
        <w:ind w:left="4877" w:hanging="180"/>
      </w:pPr>
    </w:lvl>
    <w:lvl w:ilvl="6" w:tplc="0421000F" w:tentative="1">
      <w:start w:val="1"/>
      <w:numFmt w:val="decimal"/>
      <w:lvlText w:val="%7."/>
      <w:lvlJc w:val="left"/>
      <w:pPr>
        <w:ind w:left="5597" w:hanging="360"/>
      </w:pPr>
    </w:lvl>
    <w:lvl w:ilvl="7" w:tplc="04210019" w:tentative="1">
      <w:start w:val="1"/>
      <w:numFmt w:val="lowerLetter"/>
      <w:lvlText w:val="%8."/>
      <w:lvlJc w:val="left"/>
      <w:pPr>
        <w:ind w:left="6317" w:hanging="360"/>
      </w:pPr>
    </w:lvl>
    <w:lvl w:ilvl="8" w:tplc="0421001B" w:tentative="1">
      <w:start w:val="1"/>
      <w:numFmt w:val="lowerRoman"/>
      <w:lvlText w:val="%9."/>
      <w:lvlJc w:val="right"/>
      <w:pPr>
        <w:ind w:left="7037" w:hanging="180"/>
      </w:pPr>
    </w:lvl>
  </w:abstractNum>
  <w:abstractNum w:abstractNumId="66">
    <w:nsid w:val="77E30C9F"/>
    <w:multiLevelType w:val="hybridMultilevel"/>
    <w:tmpl w:val="30208F20"/>
    <w:lvl w:ilvl="0" w:tplc="FF34F5F4">
      <w:start w:val="1"/>
      <w:numFmt w:val="decimal"/>
      <w:lvlText w:val="2.%1"/>
      <w:lvlJc w:val="left"/>
      <w:pPr>
        <w:ind w:left="360" w:hanging="360"/>
      </w:pPr>
      <w:rPr>
        <w:rFonts w:hint="default"/>
        <w:color w:val="auto"/>
      </w:rPr>
    </w:lvl>
    <w:lvl w:ilvl="1" w:tplc="04210019" w:tentative="1">
      <w:start w:val="1"/>
      <w:numFmt w:val="lowerLetter"/>
      <w:lvlText w:val="%2."/>
      <w:lvlJc w:val="left"/>
      <w:pPr>
        <w:ind w:left="3087" w:hanging="360"/>
      </w:pPr>
    </w:lvl>
    <w:lvl w:ilvl="2" w:tplc="0421001B" w:tentative="1">
      <w:start w:val="1"/>
      <w:numFmt w:val="lowerRoman"/>
      <w:lvlText w:val="%3."/>
      <w:lvlJc w:val="right"/>
      <w:pPr>
        <w:ind w:left="3807" w:hanging="180"/>
      </w:pPr>
    </w:lvl>
    <w:lvl w:ilvl="3" w:tplc="0421000F" w:tentative="1">
      <w:start w:val="1"/>
      <w:numFmt w:val="decimal"/>
      <w:lvlText w:val="%4."/>
      <w:lvlJc w:val="left"/>
      <w:pPr>
        <w:ind w:left="4527" w:hanging="360"/>
      </w:pPr>
    </w:lvl>
    <w:lvl w:ilvl="4" w:tplc="04210019" w:tentative="1">
      <w:start w:val="1"/>
      <w:numFmt w:val="lowerLetter"/>
      <w:lvlText w:val="%5."/>
      <w:lvlJc w:val="left"/>
      <w:pPr>
        <w:ind w:left="5247" w:hanging="360"/>
      </w:pPr>
    </w:lvl>
    <w:lvl w:ilvl="5" w:tplc="0421001B" w:tentative="1">
      <w:start w:val="1"/>
      <w:numFmt w:val="lowerRoman"/>
      <w:lvlText w:val="%6."/>
      <w:lvlJc w:val="right"/>
      <w:pPr>
        <w:ind w:left="5967" w:hanging="180"/>
      </w:pPr>
    </w:lvl>
    <w:lvl w:ilvl="6" w:tplc="0421000F" w:tentative="1">
      <w:start w:val="1"/>
      <w:numFmt w:val="decimal"/>
      <w:lvlText w:val="%7."/>
      <w:lvlJc w:val="left"/>
      <w:pPr>
        <w:ind w:left="6687" w:hanging="360"/>
      </w:pPr>
    </w:lvl>
    <w:lvl w:ilvl="7" w:tplc="04210019" w:tentative="1">
      <w:start w:val="1"/>
      <w:numFmt w:val="lowerLetter"/>
      <w:lvlText w:val="%8."/>
      <w:lvlJc w:val="left"/>
      <w:pPr>
        <w:ind w:left="7407" w:hanging="360"/>
      </w:pPr>
    </w:lvl>
    <w:lvl w:ilvl="8" w:tplc="0421001B" w:tentative="1">
      <w:start w:val="1"/>
      <w:numFmt w:val="lowerRoman"/>
      <w:lvlText w:val="%9."/>
      <w:lvlJc w:val="right"/>
      <w:pPr>
        <w:ind w:left="8127" w:hanging="180"/>
      </w:pPr>
    </w:lvl>
  </w:abstractNum>
  <w:abstractNum w:abstractNumId="67">
    <w:nsid w:val="7AB414A2"/>
    <w:multiLevelType w:val="hybridMultilevel"/>
    <w:tmpl w:val="9E2A604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nsid w:val="7CA77457"/>
    <w:multiLevelType w:val="hybridMultilevel"/>
    <w:tmpl w:val="F2A2B5E8"/>
    <w:lvl w:ilvl="0" w:tplc="10CCADEC">
      <w:start w:val="1"/>
      <w:numFmt w:val="lowerLetter"/>
      <w:lvlText w:val="%1."/>
      <w:lvlJc w:val="left"/>
      <w:pPr>
        <w:ind w:left="3369" w:hanging="361"/>
      </w:pPr>
      <w:rPr>
        <w:rFonts w:ascii="Times New Roman" w:eastAsia="Times New Roman" w:hAnsi="Times New Roman" w:cs="Times New Roman" w:hint="default"/>
        <w:spacing w:val="-6"/>
        <w:w w:val="99"/>
        <w:sz w:val="24"/>
        <w:szCs w:val="24"/>
        <w:lang w:val="id" w:eastAsia="en-US" w:bidi="ar-SA"/>
      </w:rPr>
    </w:lvl>
    <w:lvl w:ilvl="1" w:tplc="AB8EFF54">
      <w:numFmt w:val="bullet"/>
      <w:lvlText w:val="•"/>
      <w:lvlJc w:val="left"/>
      <w:pPr>
        <w:ind w:left="4048" w:hanging="361"/>
      </w:pPr>
      <w:rPr>
        <w:rFonts w:hint="default"/>
        <w:lang w:val="id" w:eastAsia="en-US" w:bidi="ar-SA"/>
      </w:rPr>
    </w:lvl>
    <w:lvl w:ilvl="2" w:tplc="FDCC1A82">
      <w:numFmt w:val="bullet"/>
      <w:lvlText w:val="•"/>
      <w:lvlJc w:val="left"/>
      <w:pPr>
        <w:ind w:left="4737" w:hanging="361"/>
      </w:pPr>
      <w:rPr>
        <w:rFonts w:hint="default"/>
        <w:lang w:val="id" w:eastAsia="en-US" w:bidi="ar-SA"/>
      </w:rPr>
    </w:lvl>
    <w:lvl w:ilvl="3" w:tplc="3E9C6C22">
      <w:numFmt w:val="bullet"/>
      <w:lvlText w:val="•"/>
      <w:lvlJc w:val="left"/>
      <w:pPr>
        <w:ind w:left="5426" w:hanging="361"/>
      </w:pPr>
      <w:rPr>
        <w:rFonts w:hint="default"/>
        <w:lang w:val="id" w:eastAsia="en-US" w:bidi="ar-SA"/>
      </w:rPr>
    </w:lvl>
    <w:lvl w:ilvl="4" w:tplc="E2D21BFA">
      <w:numFmt w:val="bullet"/>
      <w:lvlText w:val="•"/>
      <w:lvlJc w:val="left"/>
      <w:pPr>
        <w:ind w:left="6115" w:hanging="361"/>
      </w:pPr>
      <w:rPr>
        <w:rFonts w:hint="default"/>
        <w:lang w:val="id" w:eastAsia="en-US" w:bidi="ar-SA"/>
      </w:rPr>
    </w:lvl>
    <w:lvl w:ilvl="5" w:tplc="8F10BF80">
      <w:numFmt w:val="bullet"/>
      <w:lvlText w:val="•"/>
      <w:lvlJc w:val="left"/>
      <w:pPr>
        <w:ind w:left="6804" w:hanging="361"/>
      </w:pPr>
      <w:rPr>
        <w:rFonts w:hint="default"/>
        <w:lang w:val="id" w:eastAsia="en-US" w:bidi="ar-SA"/>
      </w:rPr>
    </w:lvl>
    <w:lvl w:ilvl="6" w:tplc="0760644A">
      <w:numFmt w:val="bullet"/>
      <w:lvlText w:val="•"/>
      <w:lvlJc w:val="left"/>
      <w:pPr>
        <w:ind w:left="7492" w:hanging="361"/>
      </w:pPr>
      <w:rPr>
        <w:rFonts w:hint="default"/>
        <w:lang w:val="id" w:eastAsia="en-US" w:bidi="ar-SA"/>
      </w:rPr>
    </w:lvl>
    <w:lvl w:ilvl="7" w:tplc="D0421F86">
      <w:numFmt w:val="bullet"/>
      <w:lvlText w:val="•"/>
      <w:lvlJc w:val="left"/>
      <w:pPr>
        <w:ind w:left="8181" w:hanging="361"/>
      </w:pPr>
      <w:rPr>
        <w:rFonts w:hint="default"/>
        <w:lang w:val="id" w:eastAsia="en-US" w:bidi="ar-SA"/>
      </w:rPr>
    </w:lvl>
    <w:lvl w:ilvl="8" w:tplc="B2142EAA">
      <w:numFmt w:val="bullet"/>
      <w:lvlText w:val="•"/>
      <w:lvlJc w:val="left"/>
      <w:pPr>
        <w:ind w:left="8870" w:hanging="361"/>
      </w:pPr>
      <w:rPr>
        <w:rFonts w:hint="default"/>
        <w:lang w:val="id" w:eastAsia="en-US" w:bidi="ar-SA"/>
      </w:rPr>
    </w:lvl>
  </w:abstractNum>
  <w:num w:numId="1">
    <w:abstractNumId w:val="3"/>
  </w:num>
  <w:num w:numId="2">
    <w:abstractNumId w:val="39"/>
  </w:num>
  <w:num w:numId="3">
    <w:abstractNumId w:val="41"/>
  </w:num>
  <w:num w:numId="4">
    <w:abstractNumId w:val="21"/>
  </w:num>
  <w:num w:numId="5">
    <w:abstractNumId w:val="62"/>
  </w:num>
  <w:num w:numId="6">
    <w:abstractNumId w:val="6"/>
  </w:num>
  <w:num w:numId="7">
    <w:abstractNumId w:val="37"/>
    <w:lvlOverride w:ilvl="0">
      <w:startOverride w:val="1"/>
    </w:lvlOverride>
    <w:lvlOverride w:ilvl="1"/>
    <w:lvlOverride w:ilvl="2"/>
    <w:lvlOverride w:ilvl="3"/>
    <w:lvlOverride w:ilvl="4"/>
    <w:lvlOverride w:ilvl="5"/>
    <w:lvlOverride w:ilvl="6"/>
    <w:lvlOverride w:ilvl="7"/>
    <w:lvlOverride w:ilvl="8"/>
  </w:num>
  <w:num w:numId="8">
    <w:abstractNumId w:val="15"/>
    <w:lvlOverride w:ilvl="0">
      <w:startOverride w:val="1"/>
    </w:lvlOverride>
    <w:lvlOverride w:ilvl="1"/>
    <w:lvlOverride w:ilvl="2"/>
    <w:lvlOverride w:ilvl="3"/>
    <w:lvlOverride w:ilvl="4"/>
    <w:lvlOverride w:ilvl="5"/>
    <w:lvlOverride w:ilvl="6"/>
    <w:lvlOverride w:ilvl="7"/>
    <w:lvlOverride w:ilvl="8"/>
  </w:num>
  <w:num w:numId="9">
    <w:abstractNumId w:val="32"/>
  </w:num>
  <w:num w:numId="10">
    <w:abstractNumId w:val="55"/>
  </w:num>
  <w:num w:numId="11">
    <w:abstractNumId w:val="49"/>
  </w:num>
  <w:num w:numId="12">
    <w:abstractNumId w:val="68"/>
  </w:num>
  <w:num w:numId="13">
    <w:abstractNumId w:val="58"/>
  </w:num>
  <w:num w:numId="14">
    <w:abstractNumId w:val="8"/>
  </w:num>
  <w:num w:numId="15">
    <w:abstractNumId w:val="12"/>
  </w:num>
  <w:num w:numId="16">
    <w:abstractNumId w:val="25"/>
  </w:num>
  <w:num w:numId="17">
    <w:abstractNumId w:val="22"/>
  </w:num>
  <w:num w:numId="18">
    <w:abstractNumId w:val="33"/>
  </w:num>
  <w:num w:numId="19">
    <w:abstractNumId w:val="28"/>
  </w:num>
  <w:num w:numId="20">
    <w:abstractNumId w:val="14"/>
  </w:num>
  <w:num w:numId="21">
    <w:abstractNumId w:val="40"/>
  </w:num>
  <w:num w:numId="22">
    <w:abstractNumId w:val="19"/>
  </w:num>
  <w:num w:numId="23">
    <w:abstractNumId w:val="47"/>
  </w:num>
  <w:num w:numId="24">
    <w:abstractNumId w:val="67"/>
  </w:num>
  <w:num w:numId="25">
    <w:abstractNumId w:val="42"/>
  </w:num>
  <w:num w:numId="26">
    <w:abstractNumId w:val="66"/>
  </w:num>
  <w:num w:numId="27">
    <w:abstractNumId w:val="11"/>
  </w:num>
  <w:num w:numId="28">
    <w:abstractNumId w:val="45"/>
  </w:num>
  <w:num w:numId="29">
    <w:abstractNumId w:val="48"/>
  </w:num>
  <w:num w:numId="30">
    <w:abstractNumId w:val="34"/>
  </w:num>
  <w:num w:numId="31">
    <w:abstractNumId w:val="26"/>
  </w:num>
  <w:num w:numId="32">
    <w:abstractNumId w:val="31"/>
  </w:num>
  <w:num w:numId="33">
    <w:abstractNumId w:val="7"/>
  </w:num>
  <w:num w:numId="34">
    <w:abstractNumId w:val="59"/>
  </w:num>
  <w:num w:numId="35">
    <w:abstractNumId w:val="54"/>
  </w:num>
  <w:num w:numId="36">
    <w:abstractNumId w:val="61"/>
  </w:num>
  <w:num w:numId="37">
    <w:abstractNumId w:val="5"/>
  </w:num>
  <w:num w:numId="38">
    <w:abstractNumId w:val="23"/>
  </w:num>
  <w:num w:numId="39">
    <w:abstractNumId w:val="36"/>
  </w:num>
  <w:num w:numId="40">
    <w:abstractNumId w:val="1"/>
  </w:num>
  <w:num w:numId="41">
    <w:abstractNumId w:val="29"/>
  </w:num>
  <w:num w:numId="42">
    <w:abstractNumId w:val="51"/>
  </w:num>
  <w:num w:numId="43">
    <w:abstractNumId w:val="2"/>
  </w:num>
  <w:num w:numId="44">
    <w:abstractNumId w:val="9"/>
  </w:num>
  <w:num w:numId="45">
    <w:abstractNumId w:val="35"/>
  </w:num>
  <w:num w:numId="46">
    <w:abstractNumId w:val="60"/>
  </w:num>
  <w:num w:numId="47">
    <w:abstractNumId w:val="4"/>
  </w:num>
  <w:num w:numId="48">
    <w:abstractNumId w:val="18"/>
  </w:num>
  <w:num w:numId="49">
    <w:abstractNumId w:val="30"/>
  </w:num>
  <w:num w:numId="50">
    <w:abstractNumId w:val="16"/>
  </w:num>
  <w:num w:numId="51">
    <w:abstractNumId w:val="64"/>
  </w:num>
  <w:num w:numId="52">
    <w:abstractNumId w:val="46"/>
  </w:num>
  <w:num w:numId="53">
    <w:abstractNumId w:val="20"/>
  </w:num>
  <w:num w:numId="54">
    <w:abstractNumId w:val="13"/>
  </w:num>
  <w:num w:numId="55">
    <w:abstractNumId w:val="63"/>
  </w:num>
  <w:num w:numId="56">
    <w:abstractNumId w:val="57"/>
  </w:num>
  <w:num w:numId="57">
    <w:abstractNumId w:val="24"/>
  </w:num>
  <w:num w:numId="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0"/>
  </w:num>
  <w:num w:numId="60">
    <w:abstractNumId w:val="52"/>
  </w:num>
  <w:num w:numId="61">
    <w:abstractNumId w:val="56"/>
  </w:num>
  <w:num w:numId="62">
    <w:abstractNumId w:val="43"/>
  </w:num>
  <w:num w:numId="63">
    <w:abstractNumId w:val="27"/>
  </w:num>
  <w:num w:numId="64">
    <w:abstractNumId w:val="53"/>
  </w:num>
  <w:num w:numId="65">
    <w:abstractNumId w:val="65"/>
  </w:num>
  <w:num w:numId="66">
    <w:abstractNumId w:val="10"/>
  </w:num>
  <w:num w:numId="67">
    <w:abstractNumId w:val="0"/>
  </w:num>
  <w:num w:numId="68">
    <w:abstractNumId w:val="44"/>
  </w:num>
  <w:num w:numId="69">
    <w:abstractNumId w:val="17"/>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34D5"/>
    <w:rsid w:val="00006387"/>
    <w:rsid w:val="00006E9B"/>
    <w:rsid w:val="00012399"/>
    <w:rsid w:val="00013B51"/>
    <w:rsid w:val="00017A1F"/>
    <w:rsid w:val="00024094"/>
    <w:rsid w:val="000267DE"/>
    <w:rsid w:val="00026DEF"/>
    <w:rsid w:val="00026FB3"/>
    <w:rsid w:val="00050F54"/>
    <w:rsid w:val="00055527"/>
    <w:rsid w:val="00055B3D"/>
    <w:rsid w:val="000612B4"/>
    <w:rsid w:val="00072561"/>
    <w:rsid w:val="00073F9C"/>
    <w:rsid w:val="00075E1E"/>
    <w:rsid w:val="00076D8B"/>
    <w:rsid w:val="0008338D"/>
    <w:rsid w:val="00083E11"/>
    <w:rsid w:val="00085C31"/>
    <w:rsid w:val="00092568"/>
    <w:rsid w:val="000A12CF"/>
    <w:rsid w:val="000B26AA"/>
    <w:rsid w:val="000C09B1"/>
    <w:rsid w:val="000C30F0"/>
    <w:rsid w:val="000C5641"/>
    <w:rsid w:val="000C5770"/>
    <w:rsid w:val="000D1E23"/>
    <w:rsid w:val="000D2FC4"/>
    <w:rsid w:val="000D3368"/>
    <w:rsid w:val="000E5656"/>
    <w:rsid w:val="000E68CD"/>
    <w:rsid w:val="000F2613"/>
    <w:rsid w:val="000F303A"/>
    <w:rsid w:val="000F5007"/>
    <w:rsid w:val="000F6C44"/>
    <w:rsid w:val="000F7527"/>
    <w:rsid w:val="00101CB6"/>
    <w:rsid w:val="00102C99"/>
    <w:rsid w:val="00103016"/>
    <w:rsid w:val="0010485F"/>
    <w:rsid w:val="001118AA"/>
    <w:rsid w:val="00116D8C"/>
    <w:rsid w:val="001230ED"/>
    <w:rsid w:val="0012784E"/>
    <w:rsid w:val="0013169E"/>
    <w:rsid w:val="00131BA0"/>
    <w:rsid w:val="001333F6"/>
    <w:rsid w:val="001378C3"/>
    <w:rsid w:val="00140049"/>
    <w:rsid w:val="0014115B"/>
    <w:rsid w:val="00142CAD"/>
    <w:rsid w:val="00151FAA"/>
    <w:rsid w:val="001524CD"/>
    <w:rsid w:val="001548B1"/>
    <w:rsid w:val="001608ED"/>
    <w:rsid w:val="0017212B"/>
    <w:rsid w:val="00173E2C"/>
    <w:rsid w:val="00174FC4"/>
    <w:rsid w:val="00175631"/>
    <w:rsid w:val="00181F09"/>
    <w:rsid w:val="0018374D"/>
    <w:rsid w:val="00186F80"/>
    <w:rsid w:val="001A3C33"/>
    <w:rsid w:val="001C642E"/>
    <w:rsid w:val="001C7BC9"/>
    <w:rsid w:val="001D64CD"/>
    <w:rsid w:val="001D73BE"/>
    <w:rsid w:val="001E2713"/>
    <w:rsid w:val="001E46FB"/>
    <w:rsid w:val="001E7316"/>
    <w:rsid w:val="001F0D30"/>
    <w:rsid w:val="001F6A61"/>
    <w:rsid w:val="00201874"/>
    <w:rsid w:val="002039A5"/>
    <w:rsid w:val="002118F3"/>
    <w:rsid w:val="00217970"/>
    <w:rsid w:val="002258D8"/>
    <w:rsid w:val="00237EC9"/>
    <w:rsid w:val="00247122"/>
    <w:rsid w:val="002506C4"/>
    <w:rsid w:val="00251653"/>
    <w:rsid w:val="00255566"/>
    <w:rsid w:val="00255BF8"/>
    <w:rsid w:val="00257DB1"/>
    <w:rsid w:val="00275F22"/>
    <w:rsid w:val="00276CBD"/>
    <w:rsid w:val="00277681"/>
    <w:rsid w:val="00285227"/>
    <w:rsid w:val="00287FF4"/>
    <w:rsid w:val="00291917"/>
    <w:rsid w:val="002A27F1"/>
    <w:rsid w:val="002C1439"/>
    <w:rsid w:val="002C2628"/>
    <w:rsid w:val="002D17DC"/>
    <w:rsid w:val="002D4F33"/>
    <w:rsid w:val="002D63B9"/>
    <w:rsid w:val="002D6D36"/>
    <w:rsid w:val="002E15AB"/>
    <w:rsid w:val="002E45E5"/>
    <w:rsid w:val="002E7616"/>
    <w:rsid w:val="002F1F9B"/>
    <w:rsid w:val="002F5026"/>
    <w:rsid w:val="00300C79"/>
    <w:rsid w:val="00320E5C"/>
    <w:rsid w:val="00321EE3"/>
    <w:rsid w:val="00335A77"/>
    <w:rsid w:val="00336A1C"/>
    <w:rsid w:val="00341338"/>
    <w:rsid w:val="003442AD"/>
    <w:rsid w:val="003447C8"/>
    <w:rsid w:val="003551DF"/>
    <w:rsid w:val="00363689"/>
    <w:rsid w:val="00372217"/>
    <w:rsid w:val="00372700"/>
    <w:rsid w:val="0037394B"/>
    <w:rsid w:val="00380B0F"/>
    <w:rsid w:val="00390C0C"/>
    <w:rsid w:val="003A5D13"/>
    <w:rsid w:val="003B44F7"/>
    <w:rsid w:val="003B7BA7"/>
    <w:rsid w:val="003C1A74"/>
    <w:rsid w:val="003C25CE"/>
    <w:rsid w:val="003C275B"/>
    <w:rsid w:val="003C278C"/>
    <w:rsid w:val="003C6BAB"/>
    <w:rsid w:val="003D5668"/>
    <w:rsid w:val="003E2A20"/>
    <w:rsid w:val="003E74A6"/>
    <w:rsid w:val="003F323B"/>
    <w:rsid w:val="003F4167"/>
    <w:rsid w:val="003F4FE3"/>
    <w:rsid w:val="00403383"/>
    <w:rsid w:val="004038DE"/>
    <w:rsid w:val="00407D9C"/>
    <w:rsid w:val="00410700"/>
    <w:rsid w:val="00410910"/>
    <w:rsid w:val="004121E5"/>
    <w:rsid w:val="00414DBD"/>
    <w:rsid w:val="00417C13"/>
    <w:rsid w:val="004221C3"/>
    <w:rsid w:val="00423DEC"/>
    <w:rsid w:val="00424A20"/>
    <w:rsid w:val="00432641"/>
    <w:rsid w:val="004411DB"/>
    <w:rsid w:val="004503AE"/>
    <w:rsid w:val="00455683"/>
    <w:rsid w:val="004573EC"/>
    <w:rsid w:val="004872DE"/>
    <w:rsid w:val="004879AC"/>
    <w:rsid w:val="00487DEA"/>
    <w:rsid w:val="0049348E"/>
    <w:rsid w:val="004958A7"/>
    <w:rsid w:val="00495C2C"/>
    <w:rsid w:val="0049761B"/>
    <w:rsid w:val="004A1EC2"/>
    <w:rsid w:val="004A3D65"/>
    <w:rsid w:val="004B0B64"/>
    <w:rsid w:val="004B127E"/>
    <w:rsid w:val="004C0E12"/>
    <w:rsid w:val="004C7DE7"/>
    <w:rsid w:val="004D05F1"/>
    <w:rsid w:val="004E15BC"/>
    <w:rsid w:val="004E3C68"/>
    <w:rsid w:val="004F2C47"/>
    <w:rsid w:val="00501807"/>
    <w:rsid w:val="0050429C"/>
    <w:rsid w:val="00507004"/>
    <w:rsid w:val="00512ABF"/>
    <w:rsid w:val="00522B1E"/>
    <w:rsid w:val="00523BC1"/>
    <w:rsid w:val="00526D6A"/>
    <w:rsid w:val="00537DB3"/>
    <w:rsid w:val="0054163A"/>
    <w:rsid w:val="00544D77"/>
    <w:rsid w:val="0054781E"/>
    <w:rsid w:val="00554077"/>
    <w:rsid w:val="00560655"/>
    <w:rsid w:val="00562A79"/>
    <w:rsid w:val="00563726"/>
    <w:rsid w:val="00564625"/>
    <w:rsid w:val="005675C3"/>
    <w:rsid w:val="005676D9"/>
    <w:rsid w:val="00570DDD"/>
    <w:rsid w:val="00573D42"/>
    <w:rsid w:val="005840EC"/>
    <w:rsid w:val="00585224"/>
    <w:rsid w:val="00586909"/>
    <w:rsid w:val="00597FAB"/>
    <w:rsid w:val="005A47A8"/>
    <w:rsid w:val="005B18E2"/>
    <w:rsid w:val="005B5DC3"/>
    <w:rsid w:val="005B6D0A"/>
    <w:rsid w:val="005C0526"/>
    <w:rsid w:val="005D6ADA"/>
    <w:rsid w:val="005E01E7"/>
    <w:rsid w:val="005E4E28"/>
    <w:rsid w:val="005F067B"/>
    <w:rsid w:val="005F06E4"/>
    <w:rsid w:val="005F39EE"/>
    <w:rsid w:val="005F463D"/>
    <w:rsid w:val="00601056"/>
    <w:rsid w:val="0060444F"/>
    <w:rsid w:val="006071CA"/>
    <w:rsid w:val="006107E9"/>
    <w:rsid w:val="00622981"/>
    <w:rsid w:val="006254A2"/>
    <w:rsid w:val="00625D26"/>
    <w:rsid w:val="0062678D"/>
    <w:rsid w:val="006374C5"/>
    <w:rsid w:val="00637CBC"/>
    <w:rsid w:val="00640BF9"/>
    <w:rsid w:val="00645D45"/>
    <w:rsid w:val="006470F5"/>
    <w:rsid w:val="00650D2D"/>
    <w:rsid w:val="00654901"/>
    <w:rsid w:val="00655E51"/>
    <w:rsid w:val="00656512"/>
    <w:rsid w:val="00671175"/>
    <w:rsid w:val="00676E20"/>
    <w:rsid w:val="00680BD5"/>
    <w:rsid w:val="00682A7E"/>
    <w:rsid w:val="0068700C"/>
    <w:rsid w:val="006903C6"/>
    <w:rsid w:val="00691A90"/>
    <w:rsid w:val="00695DAA"/>
    <w:rsid w:val="006A2CE1"/>
    <w:rsid w:val="006B780D"/>
    <w:rsid w:val="006C04F6"/>
    <w:rsid w:val="006C1143"/>
    <w:rsid w:val="006C1F6F"/>
    <w:rsid w:val="006C3169"/>
    <w:rsid w:val="006D551D"/>
    <w:rsid w:val="006E6FBB"/>
    <w:rsid w:val="006F1FB1"/>
    <w:rsid w:val="006F4B9F"/>
    <w:rsid w:val="00702DC3"/>
    <w:rsid w:val="00715BDC"/>
    <w:rsid w:val="0071692F"/>
    <w:rsid w:val="007309BB"/>
    <w:rsid w:val="00742CAC"/>
    <w:rsid w:val="00743E12"/>
    <w:rsid w:val="00747AA1"/>
    <w:rsid w:val="0075027E"/>
    <w:rsid w:val="00754AC7"/>
    <w:rsid w:val="00762FA7"/>
    <w:rsid w:val="0076542F"/>
    <w:rsid w:val="0077320D"/>
    <w:rsid w:val="0078030E"/>
    <w:rsid w:val="00780F94"/>
    <w:rsid w:val="00784792"/>
    <w:rsid w:val="007872C1"/>
    <w:rsid w:val="0079179C"/>
    <w:rsid w:val="00793C62"/>
    <w:rsid w:val="007949EA"/>
    <w:rsid w:val="00795217"/>
    <w:rsid w:val="007A12C9"/>
    <w:rsid w:val="007A1B7C"/>
    <w:rsid w:val="007A21D8"/>
    <w:rsid w:val="007A5747"/>
    <w:rsid w:val="007B077D"/>
    <w:rsid w:val="007B68C1"/>
    <w:rsid w:val="007C1DF2"/>
    <w:rsid w:val="007C2EA5"/>
    <w:rsid w:val="007C4319"/>
    <w:rsid w:val="007D465F"/>
    <w:rsid w:val="007E3BFA"/>
    <w:rsid w:val="007F6B77"/>
    <w:rsid w:val="0080025D"/>
    <w:rsid w:val="00816905"/>
    <w:rsid w:val="008225CF"/>
    <w:rsid w:val="008276AF"/>
    <w:rsid w:val="00842FAA"/>
    <w:rsid w:val="00846A40"/>
    <w:rsid w:val="00846FB8"/>
    <w:rsid w:val="00854342"/>
    <w:rsid w:val="0086095C"/>
    <w:rsid w:val="00867D85"/>
    <w:rsid w:val="008700F5"/>
    <w:rsid w:val="0087016F"/>
    <w:rsid w:val="00881973"/>
    <w:rsid w:val="00890644"/>
    <w:rsid w:val="0089689A"/>
    <w:rsid w:val="008A20DA"/>
    <w:rsid w:val="008A4B32"/>
    <w:rsid w:val="008B61A4"/>
    <w:rsid w:val="008B6CD8"/>
    <w:rsid w:val="008C2D66"/>
    <w:rsid w:val="008D18AA"/>
    <w:rsid w:val="008E048B"/>
    <w:rsid w:val="008E34D5"/>
    <w:rsid w:val="008E3B28"/>
    <w:rsid w:val="008E4CE2"/>
    <w:rsid w:val="008F4620"/>
    <w:rsid w:val="00902380"/>
    <w:rsid w:val="00910153"/>
    <w:rsid w:val="00911349"/>
    <w:rsid w:val="00916871"/>
    <w:rsid w:val="0092043D"/>
    <w:rsid w:val="00920AE0"/>
    <w:rsid w:val="00924447"/>
    <w:rsid w:val="00933670"/>
    <w:rsid w:val="00941CB4"/>
    <w:rsid w:val="009454BF"/>
    <w:rsid w:val="00954835"/>
    <w:rsid w:val="00963C9F"/>
    <w:rsid w:val="009640EA"/>
    <w:rsid w:val="0097117C"/>
    <w:rsid w:val="00973411"/>
    <w:rsid w:val="009739E1"/>
    <w:rsid w:val="0098006A"/>
    <w:rsid w:val="00983F39"/>
    <w:rsid w:val="009842F3"/>
    <w:rsid w:val="009A3AC5"/>
    <w:rsid w:val="009B087E"/>
    <w:rsid w:val="009B0D87"/>
    <w:rsid w:val="009C0B1A"/>
    <w:rsid w:val="009C3F7C"/>
    <w:rsid w:val="009D0C48"/>
    <w:rsid w:val="009D59EE"/>
    <w:rsid w:val="009E5C0A"/>
    <w:rsid w:val="009E7760"/>
    <w:rsid w:val="009F2147"/>
    <w:rsid w:val="009F5188"/>
    <w:rsid w:val="00A003F7"/>
    <w:rsid w:val="00A00BFC"/>
    <w:rsid w:val="00A04870"/>
    <w:rsid w:val="00A12A0D"/>
    <w:rsid w:val="00A270BF"/>
    <w:rsid w:val="00A30C20"/>
    <w:rsid w:val="00A31F44"/>
    <w:rsid w:val="00A325B7"/>
    <w:rsid w:val="00A34545"/>
    <w:rsid w:val="00A374D1"/>
    <w:rsid w:val="00A407FC"/>
    <w:rsid w:val="00A41BE7"/>
    <w:rsid w:val="00A529A3"/>
    <w:rsid w:val="00A66F9E"/>
    <w:rsid w:val="00A81521"/>
    <w:rsid w:val="00A81C72"/>
    <w:rsid w:val="00A85C85"/>
    <w:rsid w:val="00A86188"/>
    <w:rsid w:val="00A9225C"/>
    <w:rsid w:val="00A93427"/>
    <w:rsid w:val="00AA6C8F"/>
    <w:rsid w:val="00AB03FD"/>
    <w:rsid w:val="00AB3BD4"/>
    <w:rsid w:val="00AB657B"/>
    <w:rsid w:val="00AC024E"/>
    <w:rsid w:val="00AD5892"/>
    <w:rsid w:val="00AE5501"/>
    <w:rsid w:val="00AF2026"/>
    <w:rsid w:val="00AF4929"/>
    <w:rsid w:val="00B03E32"/>
    <w:rsid w:val="00B04044"/>
    <w:rsid w:val="00B06443"/>
    <w:rsid w:val="00B07152"/>
    <w:rsid w:val="00B1361A"/>
    <w:rsid w:val="00B201B5"/>
    <w:rsid w:val="00B21374"/>
    <w:rsid w:val="00B22B61"/>
    <w:rsid w:val="00B24EB6"/>
    <w:rsid w:val="00B24F5F"/>
    <w:rsid w:val="00B25952"/>
    <w:rsid w:val="00B32528"/>
    <w:rsid w:val="00B503C7"/>
    <w:rsid w:val="00B52B69"/>
    <w:rsid w:val="00B557BD"/>
    <w:rsid w:val="00B65544"/>
    <w:rsid w:val="00B6603A"/>
    <w:rsid w:val="00B727C8"/>
    <w:rsid w:val="00B75C9A"/>
    <w:rsid w:val="00B80481"/>
    <w:rsid w:val="00B829B6"/>
    <w:rsid w:val="00B82BE0"/>
    <w:rsid w:val="00B84B45"/>
    <w:rsid w:val="00B92189"/>
    <w:rsid w:val="00B93116"/>
    <w:rsid w:val="00B96AED"/>
    <w:rsid w:val="00B97D88"/>
    <w:rsid w:val="00BA476C"/>
    <w:rsid w:val="00BB250C"/>
    <w:rsid w:val="00BB36AB"/>
    <w:rsid w:val="00BE0A9C"/>
    <w:rsid w:val="00BE55F2"/>
    <w:rsid w:val="00BE5CA8"/>
    <w:rsid w:val="00BE6BFD"/>
    <w:rsid w:val="00BF17FB"/>
    <w:rsid w:val="00BF2DAF"/>
    <w:rsid w:val="00BF364D"/>
    <w:rsid w:val="00BF7F00"/>
    <w:rsid w:val="00C02F61"/>
    <w:rsid w:val="00C067A2"/>
    <w:rsid w:val="00C07EE7"/>
    <w:rsid w:val="00C229AB"/>
    <w:rsid w:val="00C25A01"/>
    <w:rsid w:val="00C40587"/>
    <w:rsid w:val="00C444A1"/>
    <w:rsid w:val="00C5548C"/>
    <w:rsid w:val="00C557AB"/>
    <w:rsid w:val="00C568F8"/>
    <w:rsid w:val="00C74245"/>
    <w:rsid w:val="00C8066F"/>
    <w:rsid w:val="00C80C51"/>
    <w:rsid w:val="00C84EA3"/>
    <w:rsid w:val="00C859BB"/>
    <w:rsid w:val="00C90DEF"/>
    <w:rsid w:val="00C91763"/>
    <w:rsid w:val="00C95F84"/>
    <w:rsid w:val="00C9793F"/>
    <w:rsid w:val="00CA64A3"/>
    <w:rsid w:val="00CC3470"/>
    <w:rsid w:val="00CC463F"/>
    <w:rsid w:val="00CD040B"/>
    <w:rsid w:val="00CD1F30"/>
    <w:rsid w:val="00CD457C"/>
    <w:rsid w:val="00CD595E"/>
    <w:rsid w:val="00CE034B"/>
    <w:rsid w:val="00CE12BA"/>
    <w:rsid w:val="00CE1CAB"/>
    <w:rsid w:val="00CF0F6B"/>
    <w:rsid w:val="00CF2B6C"/>
    <w:rsid w:val="00CF6008"/>
    <w:rsid w:val="00CF6D98"/>
    <w:rsid w:val="00D0473F"/>
    <w:rsid w:val="00D13F31"/>
    <w:rsid w:val="00D23D89"/>
    <w:rsid w:val="00D23EF5"/>
    <w:rsid w:val="00D302B7"/>
    <w:rsid w:val="00D41B49"/>
    <w:rsid w:val="00D426AA"/>
    <w:rsid w:val="00D45969"/>
    <w:rsid w:val="00D461E8"/>
    <w:rsid w:val="00D4663F"/>
    <w:rsid w:val="00D53D67"/>
    <w:rsid w:val="00D647CA"/>
    <w:rsid w:val="00D673B7"/>
    <w:rsid w:val="00D73988"/>
    <w:rsid w:val="00D75039"/>
    <w:rsid w:val="00D7674F"/>
    <w:rsid w:val="00D91DB6"/>
    <w:rsid w:val="00D95ABA"/>
    <w:rsid w:val="00D97B28"/>
    <w:rsid w:val="00D97C03"/>
    <w:rsid w:val="00DA06FE"/>
    <w:rsid w:val="00DA207B"/>
    <w:rsid w:val="00DB4207"/>
    <w:rsid w:val="00DC2D2D"/>
    <w:rsid w:val="00DC5D17"/>
    <w:rsid w:val="00DC7002"/>
    <w:rsid w:val="00DC7DC2"/>
    <w:rsid w:val="00DD2C39"/>
    <w:rsid w:val="00DE068F"/>
    <w:rsid w:val="00DE31D3"/>
    <w:rsid w:val="00DE4A7B"/>
    <w:rsid w:val="00DF402F"/>
    <w:rsid w:val="00DF7577"/>
    <w:rsid w:val="00E021A4"/>
    <w:rsid w:val="00E1586E"/>
    <w:rsid w:val="00E27871"/>
    <w:rsid w:val="00E27EBB"/>
    <w:rsid w:val="00E33282"/>
    <w:rsid w:val="00E36A93"/>
    <w:rsid w:val="00E37B78"/>
    <w:rsid w:val="00E64211"/>
    <w:rsid w:val="00E65E09"/>
    <w:rsid w:val="00E6609B"/>
    <w:rsid w:val="00E806A4"/>
    <w:rsid w:val="00E84214"/>
    <w:rsid w:val="00E87870"/>
    <w:rsid w:val="00E94023"/>
    <w:rsid w:val="00E96284"/>
    <w:rsid w:val="00EA0E51"/>
    <w:rsid w:val="00EB33DF"/>
    <w:rsid w:val="00EB7D9A"/>
    <w:rsid w:val="00EC0E18"/>
    <w:rsid w:val="00EC2E90"/>
    <w:rsid w:val="00EC5986"/>
    <w:rsid w:val="00EC6FD5"/>
    <w:rsid w:val="00ED43F5"/>
    <w:rsid w:val="00ED5BFC"/>
    <w:rsid w:val="00EE1ABA"/>
    <w:rsid w:val="00EE1B19"/>
    <w:rsid w:val="00EE29AA"/>
    <w:rsid w:val="00EE4A2D"/>
    <w:rsid w:val="00EE75B7"/>
    <w:rsid w:val="00EF0C87"/>
    <w:rsid w:val="00EF1B2D"/>
    <w:rsid w:val="00EF5544"/>
    <w:rsid w:val="00EF5DF7"/>
    <w:rsid w:val="00F009F5"/>
    <w:rsid w:val="00F03733"/>
    <w:rsid w:val="00F13252"/>
    <w:rsid w:val="00F21984"/>
    <w:rsid w:val="00F248C3"/>
    <w:rsid w:val="00F305D8"/>
    <w:rsid w:val="00F319CE"/>
    <w:rsid w:val="00F368B2"/>
    <w:rsid w:val="00F375CA"/>
    <w:rsid w:val="00F439FD"/>
    <w:rsid w:val="00F44BC7"/>
    <w:rsid w:val="00F46AD9"/>
    <w:rsid w:val="00F46D56"/>
    <w:rsid w:val="00F50907"/>
    <w:rsid w:val="00F5515D"/>
    <w:rsid w:val="00F7264D"/>
    <w:rsid w:val="00F72AF4"/>
    <w:rsid w:val="00F73883"/>
    <w:rsid w:val="00F7687F"/>
    <w:rsid w:val="00F770C1"/>
    <w:rsid w:val="00F826F6"/>
    <w:rsid w:val="00F87AFF"/>
    <w:rsid w:val="00F91154"/>
    <w:rsid w:val="00FA41C6"/>
    <w:rsid w:val="00FB01D6"/>
    <w:rsid w:val="00FB7523"/>
    <w:rsid w:val="00FC1D1F"/>
    <w:rsid w:val="00FD1CA7"/>
    <w:rsid w:val="00FD5323"/>
    <w:rsid w:val="00FE4F59"/>
    <w:rsid w:val="00FF00F2"/>
    <w:rsid w:val="00FF1AB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4D5"/>
    <w:pPr>
      <w:spacing w:after="160" w:line="259" w:lineRule="auto"/>
    </w:pPr>
  </w:style>
  <w:style w:type="paragraph" w:styleId="Heading1">
    <w:name w:val="heading 1"/>
    <w:basedOn w:val="Normal"/>
    <w:next w:val="Normal"/>
    <w:link w:val="Heading1Char"/>
    <w:uiPriority w:val="9"/>
    <w:qFormat/>
    <w:rsid w:val="00E65E09"/>
    <w:pPr>
      <w:keepNext/>
      <w:keepLines/>
      <w:spacing w:before="240" w:after="0"/>
      <w:jc w:val="center"/>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743E12"/>
    <w:pPr>
      <w:keepNext/>
      <w:keepLines/>
      <w:spacing w:before="200" w:after="0"/>
      <w:jc w:val="both"/>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601056"/>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unhideWhenUsed/>
    <w:qFormat/>
    <w:rsid w:val="0065651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01056"/>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5E09"/>
    <w:rPr>
      <w:rFonts w:ascii="Times New Roman" w:eastAsiaTheme="majorEastAsia" w:hAnsi="Times New Roman" w:cstheme="majorBidi"/>
      <w:sz w:val="32"/>
      <w:szCs w:val="32"/>
      <w:lang w:val="en-ID"/>
    </w:rPr>
  </w:style>
  <w:style w:type="character" w:customStyle="1" w:styleId="Heading2Char">
    <w:name w:val="Heading 2 Char"/>
    <w:basedOn w:val="DefaultParagraphFont"/>
    <w:link w:val="Heading2"/>
    <w:uiPriority w:val="9"/>
    <w:rsid w:val="00743E12"/>
    <w:rPr>
      <w:rFonts w:ascii="Times New Roman" w:eastAsiaTheme="majorEastAsia" w:hAnsi="Times New Roman" w:cstheme="majorBidi"/>
      <w:b/>
      <w:bCs/>
      <w:sz w:val="24"/>
      <w:szCs w:val="26"/>
      <w:lang w:val="en-ID"/>
    </w:rPr>
  </w:style>
  <w:style w:type="character" w:customStyle="1" w:styleId="Heading3Char">
    <w:name w:val="Heading 3 Char"/>
    <w:basedOn w:val="DefaultParagraphFont"/>
    <w:link w:val="Heading3"/>
    <w:uiPriority w:val="9"/>
    <w:rsid w:val="00601056"/>
    <w:rPr>
      <w:rFonts w:asciiTheme="majorHAnsi" w:eastAsiaTheme="majorEastAsia" w:hAnsiTheme="majorHAnsi" w:cstheme="majorBidi"/>
      <w:color w:val="243F60" w:themeColor="accent1" w:themeShade="7F"/>
      <w:sz w:val="24"/>
      <w:szCs w:val="24"/>
      <w:lang w:val="en-ID"/>
    </w:rPr>
  </w:style>
  <w:style w:type="character" w:customStyle="1" w:styleId="Heading4Char">
    <w:name w:val="Heading 4 Char"/>
    <w:basedOn w:val="DefaultParagraphFont"/>
    <w:link w:val="Heading4"/>
    <w:uiPriority w:val="9"/>
    <w:rsid w:val="00656512"/>
    <w:rPr>
      <w:rFonts w:asciiTheme="majorHAnsi" w:eastAsiaTheme="majorEastAsia" w:hAnsiTheme="majorHAnsi" w:cstheme="majorBidi"/>
      <w:b/>
      <w:bCs/>
      <w:i/>
      <w:iCs/>
      <w:color w:val="4F81BD" w:themeColor="accent1"/>
      <w:lang w:val="en-ID"/>
    </w:rPr>
  </w:style>
  <w:style w:type="character" w:customStyle="1" w:styleId="Heading5Char">
    <w:name w:val="Heading 5 Char"/>
    <w:basedOn w:val="DefaultParagraphFont"/>
    <w:link w:val="Heading5"/>
    <w:uiPriority w:val="9"/>
    <w:semiHidden/>
    <w:rsid w:val="00601056"/>
    <w:rPr>
      <w:rFonts w:asciiTheme="majorHAnsi" w:eastAsiaTheme="majorEastAsia" w:hAnsiTheme="majorHAnsi" w:cstheme="majorBidi"/>
      <w:color w:val="365F91" w:themeColor="accent1" w:themeShade="BF"/>
      <w:lang w:val="en-ID"/>
    </w:rPr>
  </w:style>
  <w:style w:type="paragraph" w:styleId="Footer">
    <w:name w:val="footer"/>
    <w:basedOn w:val="Normal"/>
    <w:link w:val="FooterChar"/>
    <w:uiPriority w:val="99"/>
    <w:unhideWhenUsed/>
    <w:rsid w:val="008E34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34D5"/>
    <w:rPr>
      <w:lang w:val="en-ID"/>
    </w:rPr>
  </w:style>
  <w:style w:type="paragraph" w:styleId="ListParagraph">
    <w:name w:val="List Paragraph"/>
    <w:aliases w:val="Body Text Char1,Char Char2,List Paragraph2,List Paragraph1,Title Proposal"/>
    <w:basedOn w:val="Normal"/>
    <w:link w:val="ListParagraphChar"/>
    <w:uiPriority w:val="34"/>
    <w:qFormat/>
    <w:rsid w:val="008E34D5"/>
    <w:pPr>
      <w:ind w:left="720"/>
      <w:contextualSpacing/>
    </w:p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EC5986"/>
  </w:style>
  <w:style w:type="paragraph" w:styleId="BalloonText">
    <w:name w:val="Balloon Text"/>
    <w:basedOn w:val="Normal"/>
    <w:link w:val="BalloonTextChar"/>
    <w:uiPriority w:val="99"/>
    <w:semiHidden/>
    <w:unhideWhenUsed/>
    <w:rsid w:val="008E34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34D5"/>
    <w:rPr>
      <w:rFonts w:ascii="Tahoma" w:hAnsi="Tahoma" w:cs="Tahoma"/>
      <w:sz w:val="16"/>
      <w:szCs w:val="16"/>
      <w:lang w:val="en-ID"/>
    </w:rPr>
  </w:style>
  <w:style w:type="paragraph" w:styleId="BodyText">
    <w:name w:val="Body Text"/>
    <w:basedOn w:val="Normal"/>
    <w:link w:val="BodyTextChar"/>
    <w:uiPriority w:val="1"/>
    <w:qFormat/>
    <w:rsid w:val="004872DE"/>
    <w:pPr>
      <w:widowControl w:val="0"/>
      <w:autoSpaceDE w:val="0"/>
      <w:autoSpaceDN w:val="0"/>
      <w:spacing w:after="0" w:line="240" w:lineRule="auto"/>
    </w:pPr>
    <w:rPr>
      <w:rFonts w:eastAsia="Times New Roman"/>
      <w:lang w:val="id"/>
    </w:rPr>
  </w:style>
  <w:style w:type="character" w:customStyle="1" w:styleId="BodyTextChar">
    <w:name w:val="Body Text Char"/>
    <w:basedOn w:val="DefaultParagraphFont"/>
    <w:link w:val="BodyText"/>
    <w:uiPriority w:val="1"/>
    <w:rsid w:val="004872DE"/>
    <w:rPr>
      <w:rFonts w:ascii="Times New Roman" w:eastAsia="Times New Roman" w:hAnsi="Times New Roman" w:cs="Times New Roman"/>
      <w:sz w:val="24"/>
      <w:szCs w:val="24"/>
      <w:lang w:val="id"/>
    </w:rPr>
  </w:style>
  <w:style w:type="paragraph" w:styleId="Header">
    <w:name w:val="header"/>
    <w:basedOn w:val="Normal"/>
    <w:link w:val="HeaderChar"/>
    <w:uiPriority w:val="99"/>
    <w:unhideWhenUsed/>
    <w:rsid w:val="00D673B7"/>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73B7"/>
    <w:rPr>
      <w:lang w:val="en-ID"/>
    </w:rPr>
  </w:style>
  <w:style w:type="paragraph" w:styleId="Caption">
    <w:name w:val="caption"/>
    <w:aliases w:val="Gambar dan Tabel"/>
    <w:basedOn w:val="Normal"/>
    <w:next w:val="Normal"/>
    <w:uiPriority w:val="35"/>
    <w:unhideWhenUsed/>
    <w:qFormat/>
    <w:rsid w:val="00562A79"/>
    <w:pPr>
      <w:spacing w:after="200" w:line="240" w:lineRule="auto"/>
    </w:pPr>
    <w:rPr>
      <w:b/>
      <w:bCs/>
      <w:color w:val="4F81BD" w:themeColor="accent1"/>
      <w:sz w:val="18"/>
      <w:szCs w:val="18"/>
    </w:rPr>
  </w:style>
  <w:style w:type="table" w:styleId="TableGrid">
    <w:name w:val="Table Grid"/>
    <w:basedOn w:val="TableNormal"/>
    <w:uiPriority w:val="39"/>
    <w:rsid w:val="00601056"/>
    <w:pPr>
      <w:spacing w:after="0" w:line="240" w:lineRule="auto"/>
    </w:pPr>
    <w:rPr>
      <w:lang w:val="en-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601056"/>
    <w:pPr>
      <w:outlineLvl w:val="9"/>
    </w:pPr>
    <w:rPr>
      <w:lang w:val="en-US"/>
    </w:rPr>
  </w:style>
  <w:style w:type="paragraph" w:styleId="TOC1">
    <w:name w:val="toc 1"/>
    <w:basedOn w:val="Normal"/>
    <w:next w:val="Normal"/>
    <w:autoRedefine/>
    <w:uiPriority w:val="39"/>
    <w:unhideWhenUsed/>
    <w:qFormat/>
    <w:rsid w:val="00601056"/>
    <w:pPr>
      <w:spacing w:after="100"/>
    </w:pPr>
  </w:style>
  <w:style w:type="paragraph" w:styleId="TOC2">
    <w:name w:val="toc 2"/>
    <w:basedOn w:val="Normal"/>
    <w:next w:val="Normal"/>
    <w:autoRedefine/>
    <w:uiPriority w:val="39"/>
    <w:unhideWhenUsed/>
    <w:qFormat/>
    <w:rsid w:val="00601056"/>
    <w:pPr>
      <w:spacing w:after="100"/>
      <w:ind w:left="220"/>
    </w:pPr>
  </w:style>
  <w:style w:type="paragraph" w:styleId="TOC3">
    <w:name w:val="toc 3"/>
    <w:basedOn w:val="Normal"/>
    <w:next w:val="Normal"/>
    <w:autoRedefine/>
    <w:uiPriority w:val="39"/>
    <w:unhideWhenUsed/>
    <w:qFormat/>
    <w:rsid w:val="00601056"/>
    <w:pPr>
      <w:spacing w:after="100"/>
      <w:ind w:left="440"/>
    </w:pPr>
  </w:style>
  <w:style w:type="character" w:styleId="Hyperlink">
    <w:name w:val="Hyperlink"/>
    <w:basedOn w:val="DefaultParagraphFont"/>
    <w:uiPriority w:val="99"/>
    <w:unhideWhenUsed/>
    <w:rsid w:val="00601056"/>
    <w:rPr>
      <w:color w:val="0000FF" w:themeColor="hyperlink"/>
      <w:u w:val="single"/>
    </w:rPr>
  </w:style>
  <w:style w:type="paragraph" w:customStyle="1" w:styleId="TableParagraph">
    <w:name w:val="Table Paragraph"/>
    <w:basedOn w:val="Normal"/>
    <w:uiPriority w:val="1"/>
    <w:qFormat/>
    <w:rsid w:val="00601056"/>
    <w:pPr>
      <w:widowControl w:val="0"/>
      <w:autoSpaceDE w:val="0"/>
      <w:autoSpaceDN w:val="0"/>
      <w:spacing w:after="0" w:line="240" w:lineRule="auto"/>
    </w:pPr>
    <w:rPr>
      <w:rFonts w:eastAsia="Times New Roman"/>
      <w:lang w:val="id"/>
    </w:rPr>
  </w:style>
  <w:style w:type="paragraph" w:styleId="TOC5">
    <w:name w:val="toc 5"/>
    <w:basedOn w:val="Normal"/>
    <w:next w:val="Normal"/>
    <w:autoRedefine/>
    <w:uiPriority w:val="39"/>
    <w:semiHidden/>
    <w:unhideWhenUsed/>
    <w:rsid w:val="00601056"/>
    <w:pPr>
      <w:spacing w:after="100"/>
      <w:ind w:left="880"/>
    </w:pPr>
  </w:style>
  <w:style w:type="paragraph" w:styleId="TableofFigures">
    <w:name w:val="table of figures"/>
    <w:aliases w:val="Tabel 2."/>
    <w:basedOn w:val="Normal"/>
    <w:next w:val="Normal"/>
    <w:uiPriority w:val="99"/>
    <w:unhideWhenUsed/>
    <w:rsid w:val="00601056"/>
    <w:pPr>
      <w:spacing w:after="0"/>
    </w:pPr>
  </w:style>
  <w:style w:type="paragraph" w:styleId="NormalWeb">
    <w:name w:val="Normal (Web)"/>
    <w:basedOn w:val="Normal"/>
    <w:uiPriority w:val="99"/>
    <w:unhideWhenUsed/>
    <w:rsid w:val="00601056"/>
    <w:pPr>
      <w:spacing w:before="100" w:beforeAutospacing="1" w:after="100" w:afterAutospacing="1" w:line="240" w:lineRule="auto"/>
    </w:pPr>
    <w:rPr>
      <w:rFonts w:eastAsiaTheme="minorEastAsia"/>
      <w:lang w:val="en-US"/>
    </w:rPr>
  </w:style>
  <w:style w:type="character" w:styleId="Emphasis">
    <w:name w:val="Emphasis"/>
    <w:basedOn w:val="DefaultParagraphFont"/>
    <w:uiPriority w:val="20"/>
    <w:qFormat/>
    <w:rsid w:val="009454BF"/>
    <w:rPr>
      <w:i/>
      <w:iCs/>
    </w:rPr>
  </w:style>
  <w:style w:type="character" w:styleId="Strong">
    <w:name w:val="Strong"/>
    <w:basedOn w:val="DefaultParagraphFont"/>
    <w:uiPriority w:val="22"/>
    <w:qFormat/>
    <w:rsid w:val="00F770C1"/>
    <w:rPr>
      <w:b/>
      <w:bCs/>
    </w:rPr>
  </w:style>
  <w:style w:type="paragraph" w:styleId="NoSpacing">
    <w:name w:val="No Spacing"/>
    <w:link w:val="NoSpacingChar"/>
    <w:uiPriority w:val="1"/>
    <w:qFormat/>
    <w:rsid w:val="00D41B49"/>
    <w:pPr>
      <w:spacing w:after="0" w:line="240" w:lineRule="auto"/>
    </w:pPr>
  </w:style>
  <w:style w:type="character" w:customStyle="1" w:styleId="NoSpacingChar">
    <w:name w:val="No Spacing Char"/>
    <w:link w:val="NoSpacing"/>
    <w:uiPriority w:val="1"/>
    <w:locked/>
    <w:rsid w:val="00EC5986"/>
  </w:style>
  <w:style w:type="paragraph" w:customStyle="1" w:styleId="Style2">
    <w:name w:val="Style2"/>
    <w:basedOn w:val="NoSpacing"/>
    <w:link w:val="Style2Char"/>
    <w:qFormat/>
    <w:rsid w:val="00EC5986"/>
    <w:pPr>
      <w:tabs>
        <w:tab w:val="left" w:pos="567"/>
      </w:tabs>
      <w:spacing w:line="480" w:lineRule="auto"/>
      <w:ind w:left="567" w:firstLine="284"/>
      <w:jc w:val="both"/>
    </w:pPr>
    <w:rPr>
      <w:rFonts w:eastAsia="Times New Roman"/>
      <w:lang w:val="en-US"/>
    </w:rPr>
  </w:style>
  <w:style w:type="character" w:customStyle="1" w:styleId="Style2Char">
    <w:name w:val="Style2 Char"/>
    <w:basedOn w:val="NoSpacingChar"/>
    <w:link w:val="Style2"/>
    <w:locked/>
    <w:rsid w:val="00EC5986"/>
    <w:rPr>
      <w:rFonts w:ascii="Times New Roman" w:eastAsia="Times New Roman" w:hAnsi="Times New Roman" w:cs="Times New Roman"/>
      <w:sz w:val="24"/>
      <w:szCs w:val="24"/>
      <w:lang w:val="en-US"/>
    </w:rPr>
  </w:style>
  <w:style w:type="paragraph" w:styleId="BodyTextIndent3">
    <w:name w:val="Body Text Indent 3"/>
    <w:basedOn w:val="Normal"/>
    <w:link w:val="BodyTextIndent3Char"/>
    <w:uiPriority w:val="99"/>
    <w:unhideWhenUsed/>
    <w:rsid w:val="00EC5986"/>
    <w:pPr>
      <w:spacing w:after="120" w:line="276" w:lineRule="auto"/>
      <w:ind w:left="283"/>
    </w:pPr>
    <w:rPr>
      <w:rFonts w:eastAsia="Times New Roman" w:cs="Arial"/>
      <w:sz w:val="16"/>
      <w:szCs w:val="16"/>
      <w:lang w:val="en-US"/>
    </w:rPr>
  </w:style>
  <w:style w:type="character" w:customStyle="1" w:styleId="BodyTextIndent3Char">
    <w:name w:val="Body Text Indent 3 Char"/>
    <w:basedOn w:val="DefaultParagraphFont"/>
    <w:link w:val="BodyTextIndent3"/>
    <w:uiPriority w:val="99"/>
    <w:rsid w:val="00EC5986"/>
    <w:rPr>
      <w:rFonts w:eastAsia="Times New Roman" w:cs="Arial"/>
      <w:sz w:val="16"/>
      <w:szCs w:val="16"/>
      <w:lang w:val="en-US"/>
    </w:rPr>
  </w:style>
  <w:style w:type="table" w:customStyle="1" w:styleId="TableGrid1">
    <w:name w:val="Table Grid1"/>
    <w:basedOn w:val="TableNormal"/>
    <w:next w:val="TableGrid"/>
    <w:uiPriority w:val="39"/>
    <w:rsid w:val="00EC5986"/>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EC5986"/>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uiPriority w:val="99"/>
    <w:semiHidden/>
    <w:unhideWhenUsed/>
    <w:rsid w:val="008B61A4"/>
  </w:style>
  <w:style w:type="character" w:customStyle="1" w:styleId="UnresolvedMention">
    <w:name w:val="Unresolved Mention"/>
    <w:basedOn w:val="DefaultParagraphFont"/>
    <w:uiPriority w:val="99"/>
    <w:semiHidden/>
    <w:unhideWhenUsed/>
    <w:rsid w:val="008B61A4"/>
    <w:rPr>
      <w:color w:val="605E5C"/>
      <w:shd w:val="clear" w:color="auto" w:fill="E1DFDD"/>
    </w:rPr>
  </w:style>
  <w:style w:type="paragraph" w:customStyle="1" w:styleId="hedeng8">
    <w:name w:val="hedeng8"/>
    <w:basedOn w:val="Normal"/>
    <w:rsid w:val="00372700"/>
    <w:pPr>
      <w:numPr>
        <w:numId w:val="61"/>
      </w:numPr>
    </w:pPr>
  </w:style>
  <w:style w:type="paragraph" w:styleId="HTMLPreformatted">
    <w:name w:val="HTML Preformatted"/>
    <w:basedOn w:val="Normal"/>
    <w:link w:val="HTMLPreformattedChar"/>
    <w:uiPriority w:val="99"/>
    <w:unhideWhenUsed/>
    <w:rsid w:val="003551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3551DF"/>
    <w:rPr>
      <w:rFonts w:ascii="Courier New" w:eastAsia="Times New Roman" w:hAnsi="Courier New" w:cs="Courier New"/>
      <w:sz w:val="20"/>
      <w:szCs w:val="20"/>
      <w:lang w:eastAsia="id-ID"/>
    </w:rPr>
  </w:style>
  <w:style w:type="character" w:customStyle="1" w:styleId="y2iqfc">
    <w:name w:val="y2iqfc"/>
    <w:basedOn w:val="DefaultParagraphFont"/>
    <w:rsid w:val="003551D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4D5"/>
    <w:pPr>
      <w:spacing w:after="160" w:line="259" w:lineRule="auto"/>
    </w:pPr>
  </w:style>
  <w:style w:type="paragraph" w:styleId="Heading1">
    <w:name w:val="heading 1"/>
    <w:basedOn w:val="Normal"/>
    <w:next w:val="Normal"/>
    <w:link w:val="Heading1Char"/>
    <w:uiPriority w:val="9"/>
    <w:qFormat/>
    <w:rsid w:val="00E65E09"/>
    <w:pPr>
      <w:keepNext/>
      <w:keepLines/>
      <w:spacing w:before="240" w:after="0"/>
      <w:jc w:val="center"/>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743E12"/>
    <w:pPr>
      <w:keepNext/>
      <w:keepLines/>
      <w:spacing w:before="200" w:after="0"/>
      <w:jc w:val="both"/>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601056"/>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unhideWhenUsed/>
    <w:qFormat/>
    <w:rsid w:val="0065651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01056"/>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5E09"/>
    <w:rPr>
      <w:rFonts w:ascii="Times New Roman" w:eastAsiaTheme="majorEastAsia" w:hAnsi="Times New Roman" w:cstheme="majorBidi"/>
      <w:sz w:val="32"/>
      <w:szCs w:val="32"/>
      <w:lang w:val="en-ID"/>
    </w:rPr>
  </w:style>
  <w:style w:type="character" w:customStyle="1" w:styleId="Heading2Char">
    <w:name w:val="Heading 2 Char"/>
    <w:basedOn w:val="DefaultParagraphFont"/>
    <w:link w:val="Heading2"/>
    <w:uiPriority w:val="9"/>
    <w:rsid w:val="00743E12"/>
    <w:rPr>
      <w:rFonts w:ascii="Times New Roman" w:eastAsiaTheme="majorEastAsia" w:hAnsi="Times New Roman" w:cstheme="majorBidi"/>
      <w:b/>
      <w:bCs/>
      <w:sz w:val="24"/>
      <w:szCs w:val="26"/>
      <w:lang w:val="en-ID"/>
    </w:rPr>
  </w:style>
  <w:style w:type="character" w:customStyle="1" w:styleId="Heading3Char">
    <w:name w:val="Heading 3 Char"/>
    <w:basedOn w:val="DefaultParagraphFont"/>
    <w:link w:val="Heading3"/>
    <w:uiPriority w:val="9"/>
    <w:rsid w:val="00601056"/>
    <w:rPr>
      <w:rFonts w:asciiTheme="majorHAnsi" w:eastAsiaTheme="majorEastAsia" w:hAnsiTheme="majorHAnsi" w:cstheme="majorBidi"/>
      <w:color w:val="243F60" w:themeColor="accent1" w:themeShade="7F"/>
      <w:sz w:val="24"/>
      <w:szCs w:val="24"/>
      <w:lang w:val="en-ID"/>
    </w:rPr>
  </w:style>
  <w:style w:type="character" w:customStyle="1" w:styleId="Heading4Char">
    <w:name w:val="Heading 4 Char"/>
    <w:basedOn w:val="DefaultParagraphFont"/>
    <w:link w:val="Heading4"/>
    <w:uiPriority w:val="9"/>
    <w:rsid w:val="00656512"/>
    <w:rPr>
      <w:rFonts w:asciiTheme="majorHAnsi" w:eastAsiaTheme="majorEastAsia" w:hAnsiTheme="majorHAnsi" w:cstheme="majorBidi"/>
      <w:b/>
      <w:bCs/>
      <w:i/>
      <w:iCs/>
      <w:color w:val="4F81BD" w:themeColor="accent1"/>
      <w:lang w:val="en-ID"/>
    </w:rPr>
  </w:style>
  <w:style w:type="character" w:customStyle="1" w:styleId="Heading5Char">
    <w:name w:val="Heading 5 Char"/>
    <w:basedOn w:val="DefaultParagraphFont"/>
    <w:link w:val="Heading5"/>
    <w:uiPriority w:val="9"/>
    <w:semiHidden/>
    <w:rsid w:val="00601056"/>
    <w:rPr>
      <w:rFonts w:asciiTheme="majorHAnsi" w:eastAsiaTheme="majorEastAsia" w:hAnsiTheme="majorHAnsi" w:cstheme="majorBidi"/>
      <w:color w:val="365F91" w:themeColor="accent1" w:themeShade="BF"/>
      <w:lang w:val="en-ID"/>
    </w:rPr>
  </w:style>
  <w:style w:type="paragraph" w:styleId="Footer">
    <w:name w:val="footer"/>
    <w:basedOn w:val="Normal"/>
    <w:link w:val="FooterChar"/>
    <w:uiPriority w:val="99"/>
    <w:unhideWhenUsed/>
    <w:rsid w:val="008E34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34D5"/>
    <w:rPr>
      <w:lang w:val="en-ID"/>
    </w:rPr>
  </w:style>
  <w:style w:type="paragraph" w:styleId="ListParagraph">
    <w:name w:val="List Paragraph"/>
    <w:aliases w:val="Body Text Char1,Char Char2,List Paragraph2,List Paragraph1,Title Proposal"/>
    <w:basedOn w:val="Normal"/>
    <w:link w:val="ListParagraphChar"/>
    <w:uiPriority w:val="34"/>
    <w:qFormat/>
    <w:rsid w:val="008E34D5"/>
    <w:pPr>
      <w:ind w:left="720"/>
      <w:contextualSpacing/>
    </w:p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EC5986"/>
  </w:style>
  <w:style w:type="paragraph" w:styleId="BalloonText">
    <w:name w:val="Balloon Text"/>
    <w:basedOn w:val="Normal"/>
    <w:link w:val="BalloonTextChar"/>
    <w:uiPriority w:val="99"/>
    <w:semiHidden/>
    <w:unhideWhenUsed/>
    <w:rsid w:val="008E34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34D5"/>
    <w:rPr>
      <w:rFonts w:ascii="Tahoma" w:hAnsi="Tahoma" w:cs="Tahoma"/>
      <w:sz w:val="16"/>
      <w:szCs w:val="16"/>
      <w:lang w:val="en-ID"/>
    </w:rPr>
  </w:style>
  <w:style w:type="paragraph" w:styleId="BodyText">
    <w:name w:val="Body Text"/>
    <w:basedOn w:val="Normal"/>
    <w:link w:val="BodyTextChar"/>
    <w:uiPriority w:val="1"/>
    <w:qFormat/>
    <w:rsid w:val="004872DE"/>
    <w:pPr>
      <w:widowControl w:val="0"/>
      <w:autoSpaceDE w:val="0"/>
      <w:autoSpaceDN w:val="0"/>
      <w:spacing w:after="0" w:line="240" w:lineRule="auto"/>
    </w:pPr>
    <w:rPr>
      <w:rFonts w:eastAsia="Times New Roman"/>
      <w:lang w:val="id"/>
    </w:rPr>
  </w:style>
  <w:style w:type="character" w:customStyle="1" w:styleId="BodyTextChar">
    <w:name w:val="Body Text Char"/>
    <w:basedOn w:val="DefaultParagraphFont"/>
    <w:link w:val="BodyText"/>
    <w:uiPriority w:val="1"/>
    <w:rsid w:val="004872DE"/>
    <w:rPr>
      <w:rFonts w:ascii="Times New Roman" w:eastAsia="Times New Roman" w:hAnsi="Times New Roman" w:cs="Times New Roman"/>
      <w:sz w:val="24"/>
      <w:szCs w:val="24"/>
      <w:lang w:val="id"/>
    </w:rPr>
  </w:style>
  <w:style w:type="paragraph" w:styleId="Header">
    <w:name w:val="header"/>
    <w:basedOn w:val="Normal"/>
    <w:link w:val="HeaderChar"/>
    <w:uiPriority w:val="99"/>
    <w:unhideWhenUsed/>
    <w:rsid w:val="00D673B7"/>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73B7"/>
    <w:rPr>
      <w:lang w:val="en-ID"/>
    </w:rPr>
  </w:style>
  <w:style w:type="paragraph" w:styleId="Caption">
    <w:name w:val="caption"/>
    <w:aliases w:val="Gambar dan Tabel"/>
    <w:basedOn w:val="Normal"/>
    <w:next w:val="Normal"/>
    <w:uiPriority w:val="35"/>
    <w:unhideWhenUsed/>
    <w:qFormat/>
    <w:rsid w:val="00562A79"/>
    <w:pPr>
      <w:spacing w:after="200" w:line="240" w:lineRule="auto"/>
    </w:pPr>
    <w:rPr>
      <w:b/>
      <w:bCs/>
      <w:color w:val="4F81BD" w:themeColor="accent1"/>
      <w:sz w:val="18"/>
      <w:szCs w:val="18"/>
    </w:rPr>
  </w:style>
  <w:style w:type="table" w:styleId="TableGrid">
    <w:name w:val="Table Grid"/>
    <w:basedOn w:val="TableNormal"/>
    <w:uiPriority w:val="39"/>
    <w:rsid w:val="00601056"/>
    <w:pPr>
      <w:spacing w:after="0" w:line="240" w:lineRule="auto"/>
    </w:pPr>
    <w:rPr>
      <w:lang w:val="en-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601056"/>
    <w:pPr>
      <w:outlineLvl w:val="9"/>
    </w:pPr>
    <w:rPr>
      <w:lang w:val="en-US"/>
    </w:rPr>
  </w:style>
  <w:style w:type="paragraph" w:styleId="TOC1">
    <w:name w:val="toc 1"/>
    <w:basedOn w:val="Normal"/>
    <w:next w:val="Normal"/>
    <w:autoRedefine/>
    <w:uiPriority w:val="39"/>
    <w:unhideWhenUsed/>
    <w:qFormat/>
    <w:rsid w:val="00601056"/>
    <w:pPr>
      <w:spacing w:after="100"/>
    </w:pPr>
  </w:style>
  <w:style w:type="paragraph" w:styleId="TOC2">
    <w:name w:val="toc 2"/>
    <w:basedOn w:val="Normal"/>
    <w:next w:val="Normal"/>
    <w:autoRedefine/>
    <w:uiPriority w:val="39"/>
    <w:unhideWhenUsed/>
    <w:qFormat/>
    <w:rsid w:val="00601056"/>
    <w:pPr>
      <w:spacing w:after="100"/>
      <w:ind w:left="220"/>
    </w:pPr>
  </w:style>
  <w:style w:type="paragraph" w:styleId="TOC3">
    <w:name w:val="toc 3"/>
    <w:basedOn w:val="Normal"/>
    <w:next w:val="Normal"/>
    <w:autoRedefine/>
    <w:uiPriority w:val="39"/>
    <w:unhideWhenUsed/>
    <w:qFormat/>
    <w:rsid w:val="00601056"/>
    <w:pPr>
      <w:spacing w:after="100"/>
      <w:ind w:left="440"/>
    </w:pPr>
  </w:style>
  <w:style w:type="character" w:styleId="Hyperlink">
    <w:name w:val="Hyperlink"/>
    <w:basedOn w:val="DefaultParagraphFont"/>
    <w:uiPriority w:val="99"/>
    <w:unhideWhenUsed/>
    <w:rsid w:val="00601056"/>
    <w:rPr>
      <w:color w:val="0000FF" w:themeColor="hyperlink"/>
      <w:u w:val="single"/>
    </w:rPr>
  </w:style>
  <w:style w:type="paragraph" w:customStyle="1" w:styleId="TableParagraph">
    <w:name w:val="Table Paragraph"/>
    <w:basedOn w:val="Normal"/>
    <w:uiPriority w:val="1"/>
    <w:qFormat/>
    <w:rsid w:val="00601056"/>
    <w:pPr>
      <w:widowControl w:val="0"/>
      <w:autoSpaceDE w:val="0"/>
      <w:autoSpaceDN w:val="0"/>
      <w:spacing w:after="0" w:line="240" w:lineRule="auto"/>
    </w:pPr>
    <w:rPr>
      <w:rFonts w:eastAsia="Times New Roman"/>
      <w:lang w:val="id"/>
    </w:rPr>
  </w:style>
  <w:style w:type="paragraph" w:styleId="TOC5">
    <w:name w:val="toc 5"/>
    <w:basedOn w:val="Normal"/>
    <w:next w:val="Normal"/>
    <w:autoRedefine/>
    <w:uiPriority w:val="39"/>
    <w:semiHidden/>
    <w:unhideWhenUsed/>
    <w:rsid w:val="00601056"/>
    <w:pPr>
      <w:spacing w:after="100"/>
      <w:ind w:left="880"/>
    </w:pPr>
  </w:style>
  <w:style w:type="paragraph" w:styleId="TableofFigures">
    <w:name w:val="table of figures"/>
    <w:aliases w:val="Tabel 2."/>
    <w:basedOn w:val="Normal"/>
    <w:next w:val="Normal"/>
    <w:uiPriority w:val="99"/>
    <w:unhideWhenUsed/>
    <w:rsid w:val="00601056"/>
    <w:pPr>
      <w:spacing w:after="0"/>
    </w:pPr>
  </w:style>
  <w:style w:type="paragraph" w:styleId="NormalWeb">
    <w:name w:val="Normal (Web)"/>
    <w:basedOn w:val="Normal"/>
    <w:uiPriority w:val="99"/>
    <w:unhideWhenUsed/>
    <w:rsid w:val="00601056"/>
    <w:pPr>
      <w:spacing w:before="100" w:beforeAutospacing="1" w:after="100" w:afterAutospacing="1" w:line="240" w:lineRule="auto"/>
    </w:pPr>
    <w:rPr>
      <w:rFonts w:eastAsiaTheme="minorEastAsia"/>
      <w:lang w:val="en-US"/>
    </w:rPr>
  </w:style>
  <w:style w:type="character" w:styleId="Emphasis">
    <w:name w:val="Emphasis"/>
    <w:basedOn w:val="DefaultParagraphFont"/>
    <w:uiPriority w:val="20"/>
    <w:qFormat/>
    <w:rsid w:val="009454BF"/>
    <w:rPr>
      <w:i/>
      <w:iCs/>
    </w:rPr>
  </w:style>
  <w:style w:type="character" w:styleId="Strong">
    <w:name w:val="Strong"/>
    <w:basedOn w:val="DefaultParagraphFont"/>
    <w:uiPriority w:val="22"/>
    <w:qFormat/>
    <w:rsid w:val="00F770C1"/>
    <w:rPr>
      <w:b/>
      <w:bCs/>
    </w:rPr>
  </w:style>
  <w:style w:type="paragraph" w:styleId="NoSpacing">
    <w:name w:val="No Spacing"/>
    <w:link w:val="NoSpacingChar"/>
    <w:uiPriority w:val="1"/>
    <w:qFormat/>
    <w:rsid w:val="00D41B49"/>
    <w:pPr>
      <w:spacing w:after="0" w:line="240" w:lineRule="auto"/>
    </w:pPr>
  </w:style>
  <w:style w:type="character" w:customStyle="1" w:styleId="NoSpacingChar">
    <w:name w:val="No Spacing Char"/>
    <w:link w:val="NoSpacing"/>
    <w:uiPriority w:val="1"/>
    <w:locked/>
    <w:rsid w:val="00EC5986"/>
  </w:style>
  <w:style w:type="paragraph" w:customStyle="1" w:styleId="Style2">
    <w:name w:val="Style2"/>
    <w:basedOn w:val="NoSpacing"/>
    <w:link w:val="Style2Char"/>
    <w:qFormat/>
    <w:rsid w:val="00EC5986"/>
    <w:pPr>
      <w:tabs>
        <w:tab w:val="left" w:pos="567"/>
      </w:tabs>
      <w:spacing w:line="480" w:lineRule="auto"/>
      <w:ind w:left="567" w:firstLine="284"/>
      <w:jc w:val="both"/>
    </w:pPr>
    <w:rPr>
      <w:rFonts w:eastAsia="Times New Roman"/>
      <w:lang w:val="en-US"/>
    </w:rPr>
  </w:style>
  <w:style w:type="character" w:customStyle="1" w:styleId="Style2Char">
    <w:name w:val="Style2 Char"/>
    <w:basedOn w:val="NoSpacingChar"/>
    <w:link w:val="Style2"/>
    <w:locked/>
    <w:rsid w:val="00EC5986"/>
    <w:rPr>
      <w:rFonts w:ascii="Times New Roman" w:eastAsia="Times New Roman" w:hAnsi="Times New Roman" w:cs="Times New Roman"/>
      <w:sz w:val="24"/>
      <w:szCs w:val="24"/>
      <w:lang w:val="en-US"/>
    </w:rPr>
  </w:style>
  <w:style w:type="paragraph" w:styleId="BodyTextIndent3">
    <w:name w:val="Body Text Indent 3"/>
    <w:basedOn w:val="Normal"/>
    <w:link w:val="BodyTextIndent3Char"/>
    <w:uiPriority w:val="99"/>
    <w:unhideWhenUsed/>
    <w:rsid w:val="00EC5986"/>
    <w:pPr>
      <w:spacing w:after="120" w:line="276" w:lineRule="auto"/>
      <w:ind w:left="283"/>
    </w:pPr>
    <w:rPr>
      <w:rFonts w:eastAsia="Times New Roman" w:cs="Arial"/>
      <w:sz w:val="16"/>
      <w:szCs w:val="16"/>
      <w:lang w:val="en-US"/>
    </w:rPr>
  </w:style>
  <w:style w:type="character" w:customStyle="1" w:styleId="BodyTextIndent3Char">
    <w:name w:val="Body Text Indent 3 Char"/>
    <w:basedOn w:val="DefaultParagraphFont"/>
    <w:link w:val="BodyTextIndent3"/>
    <w:uiPriority w:val="99"/>
    <w:rsid w:val="00EC5986"/>
    <w:rPr>
      <w:rFonts w:eastAsia="Times New Roman" w:cs="Arial"/>
      <w:sz w:val="16"/>
      <w:szCs w:val="16"/>
      <w:lang w:val="en-US"/>
    </w:rPr>
  </w:style>
  <w:style w:type="table" w:customStyle="1" w:styleId="TableGrid1">
    <w:name w:val="Table Grid1"/>
    <w:basedOn w:val="TableNormal"/>
    <w:next w:val="TableGrid"/>
    <w:uiPriority w:val="39"/>
    <w:rsid w:val="00EC5986"/>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EC5986"/>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neNumber">
    <w:name w:val="line number"/>
    <w:basedOn w:val="DefaultParagraphFont"/>
    <w:uiPriority w:val="99"/>
    <w:semiHidden/>
    <w:unhideWhenUsed/>
    <w:rsid w:val="008B61A4"/>
  </w:style>
  <w:style w:type="character" w:customStyle="1" w:styleId="UnresolvedMention">
    <w:name w:val="Unresolved Mention"/>
    <w:basedOn w:val="DefaultParagraphFont"/>
    <w:uiPriority w:val="99"/>
    <w:semiHidden/>
    <w:unhideWhenUsed/>
    <w:rsid w:val="008B61A4"/>
    <w:rPr>
      <w:color w:val="605E5C"/>
      <w:shd w:val="clear" w:color="auto" w:fill="E1DFDD"/>
    </w:rPr>
  </w:style>
  <w:style w:type="paragraph" w:customStyle="1" w:styleId="hedeng8">
    <w:name w:val="hedeng8"/>
    <w:basedOn w:val="Normal"/>
    <w:rsid w:val="00372700"/>
    <w:pPr>
      <w:numPr>
        <w:numId w:val="61"/>
      </w:numPr>
    </w:pPr>
  </w:style>
  <w:style w:type="paragraph" w:styleId="HTMLPreformatted">
    <w:name w:val="HTML Preformatted"/>
    <w:basedOn w:val="Normal"/>
    <w:link w:val="HTMLPreformattedChar"/>
    <w:uiPriority w:val="99"/>
    <w:unhideWhenUsed/>
    <w:rsid w:val="003551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3551DF"/>
    <w:rPr>
      <w:rFonts w:ascii="Courier New" w:eastAsia="Times New Roman" w:hAnsi="Courier New" w:cs="Courier New"/>
      <w:sz w:val="20"/>
      <w:szCs w:val="20"/>
      <w:lang w:eastAsia="id-ID"/>
    </w:rPr>
  </w:style>
  <w:style w:type="character" w:customStyle="1" w:styleId="y2iqfc">
    <w:name w:val="y2iqfc"/>
    <w:basedOn w:val="DefaultParagraphFont"/>
    <w:rsid w:val="003551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41544">
      <w:bodyDiv w:val="1"/>
      <w:marLeft w:val="0"/>
      <w:marRight w:val="0"/>
      <w:marTop w:val="0"/>
      <w:marBottom w:val="0"/>
      <w:divBdr>
        <w:top w:val="none" w:sz="0" w:space="0" w:color="auto"/>
        <w:left w:val="none" w:sz="0" w:space="0" w:color="auto"/>
        <w:bottom w:val="none" w:sz="0" w:space="0" w:color="auto"/>
        <w:right w:val="none" w:sz="0" w:space="0" w:color="auto"/>
      </w:divBdr>
    </w:div>
    <w:div w:id="74860478">
      <w:bodyDiv w:val="1"/>
      <w:marLeft w:val="0"/>
      <w:marRight w:val="0"/>
      <w:marTop w:val="0"/>
      <w:marBottom w:val="0"/>
      <w:divBdr>
        <w:top w:val="none" w:sz="0" w:space="0" w:color="auto"/>
        <w:left w:val="none" w:sz="0" w:space="0" w:color="auto"/>
        <w:bottom w:val="none" w:sz="0" w:space="0" w:color="auto"/>
        <w:right w:val="none" w:sz="0" w:space="0" w:color="auto"/>
      </w:divBdr>
    </w:div>
    <w:div w:id="87892542">
      <w:bodyDiv w:val="1"/>
      <w:marLeft w:val="0"/>
      <w:marRight w:val="0"/>
      <w:marTop w:val="0"/>
      <w:marBottom w:val="0"/>
      <w:divBdr>
        <w:top w:val="none" w:sz="0" w:space="0" w:color="auto"/>
        <w:left w:val="none" w:sz="0" w:space="0" w:color="auto"/>
        <w:bottom w:val="none" w:sz="0" w:space="0" w:color="auto"/>
        <w:right w:val="none" w:sz="0" w:space="0" w:color="auto"/>
      </w:divBdr>
      <w:divsChild>
        <w:div w:id="373696642">
          <w:marLeft w:val="0"/>
          <w:marRight w:val="0"/>
          <w:marTop w:val="0"/>
          <w:marBottom w:val="0"/>
          <w:divBdr>
            <w:top w:val="none" w:sz="0" w:space="0" w:color="auto"/>
            <w:left w:val="none" w:sz="0" w:space="0" w:color="auto"/>
            <w:bottom w:val="none" w:sz="0" w:space="0" w:color="auto"/>
            <w:right w:val="none" w:sz="0" w:space="0" w:color="auto"/>
          </w:divBdr>
        </w:div>
        <w:div w:id="435634372">
          <w:marLeft w:val="0"/>
          <w:marRight w:val="0"/>
          <w:marTop w:val="0"/>
          <w:marBottom w:val="0"/>
          <w:divBdr>
            <w:top w:val="none" w:sz="0" w:space="0" w:color="auto"/>
            <w:left w:val="none" w:sz="0" w:space="0" w:color="auto"/>
            <w:bottom w:val="none" w:sz="0" w:space="0" w:color="auto"/>
            <w:right w:val="none" w:sz="0" w:space="0" w:color="auto"/>
          </w:divBdr>
        </w:div>
        <w:div w:id="1075471023">
          <w:marLeft w:val="0"/>
          <w:marRight w:val="0"/>
          <w:marTop w:val="0"/>
          <w:marBottom w:val="0"/>
          <w:divBdr>
            <w:top w:val="none" w:sz="0" w:space="0" w:color="auto"/>
            <w:left w:val="none" w:sz="0" w:space="0" w:color="auto"/>
            <w:bottom w:val="none" w:sz="0" w:space="0" w:color="auto"/>
            <w:right w:val="none" w:sz="0" w:space="0" w:color="auto"/>
          </w:divBdr>
        </w:div>
        <w:div w:id="116989336">
          <w:marLeft w:val="0"/>
          <w:marRight w:val="0"/>
          <w:marTop w:val="0"/>
          <w:marBottom w:val="0"/>
          <w:divBdr>
            <w:top w:val="none" w:sz="0" w:space="0" w:color="auto"/>
            <w:left w:val="none" w:sz="0" w:space="0" w:color="auto"/>
            <w:bottom w:val="none" w:sz="0" w:space="0" w:color="auto"/>
            <w:right w:val="none" w:sz="0" w:space="0" w:color="auto"/>
          </w:divBdr>
        </w:div>
        <w:div w:id="1429739660">
          <w:marLeft w:val="0"/>
          <w:marRight w:val="0"/>
          <w:marTop w:val="0"/>
          <w:marBottom w:val="0"/>
          <w:divBdr>
            <w:top w:val="none" w:sz="0" w:space="0" w:color="auto"/>
            <w:left w:val="none" w:sz="0" w:space="0" w:color="auto"/>
            <w:bottom w:val="none" w:sz="0" w:space="0" w:color="auto"/>
            <w:right w:val="none" w:sz="0" w:space="0" w:color="auto"/>
          </w:divBdr>
        </w:div>
        <w:div w:id="795563440">
          <w:marLeft w:val="0"/>
          <w:marRight w:val="0"/>
          <w:marTop w:val="0"/>
          <w:marBottom w:val="0"/>
          <w:divBdr>
            <w:top w:val="none" w:sz="0" w:space="0" w:color="auto"/>
            <w:left w:val="none" w:sz="0" w:space="0" w:color="auto"/>
            <w:bottom w:val="none" w:sz="0" w:space="0" w:color="auto"/>
            <w:right w:val="none" w:sz="0" w:space="0" w:color="auto"/>
          </w:divBdr>
        </w:div>
        <w:div w:id="1525945879">
          <w:marLeft w:val="0"/>
          <w:marRight w:val="0"/>
          <w:marTop w:val="0"/>
          <w:marBottom w:val="0"/>
          <w:divBdr>
            <w:top w:val="none" w:sz="0" w:space="0" w:color="auto"/>
            <w:left w:val="none" w:sz="0" w:space="0" w:color="auto"/>
            <w:bottom w:val="none" w:sz="0" w:space="0" w:color="auto"/>
            <w:right w:val="none" w:sz="0" w:space="0" w:color="auto"/>
          </w:divBdr>
        </w:div>
      </w:divsChild>
    </w:div>
    <w:div w:id="142476187">
      <w:bodyDiv w:val="1"/>
      <w:marLeft w:val="0"/>
      <w:marRight w:val="0"/>
      <w:marTop w:val="0"/>
      <w:marBottom w:val="0"/>
      <w:divBdr>
        <w:top w:val="none" w:sz="0" w:space="0" w:color="auto"/>
        <w:left w:val="none" w:sz="0" w:space="0" w:color="auto"/>
        <w:bottom w:val="none" w:sz="0" w:space="0" w:color="auto"/>
        <w:right w:val="none" w:sz="0" w:space="0" w:color="auto"/>
      </w:divBdr>
    </w:div>
    <w:div w:id="143932916">
      <w:bodyDiv w:val="1"/>
      <w:marLeft w:val="0"/>
      <w:marRight w:val="0"/>
      <w:marTop w:val="0"/>
      <w:marBottom w:val="0"/>
      <w:divBdr>
        <w:top w:val="none" w:sz="0" w:space="0" w:color="auto"/>
        <w:left w:val="none" w:sz="0" w:space="0" w:color="auto"/>
        <w:bottom w:val="none" w:sz="0" w:space="0" w:color="auto"/>
        <w:right w:val="none" w:sz="0" w:space="0" w:color="auto"/>
      </w:divBdr>
    </w:div>
    <w:div w:id="169372705">
      <w:bodyDiv w:val="1"/>
      <w:marLeft w:val="0"/>
      <w:marRight w:val="0"/>
      <w:marTop w:val="0"/>
      <w:marBottom w:val="0"/>
      <w:divBdr>
        <w:top w:val="none" w:sz="0" w:space="0" w:color="auto"/>
        <w:left w:val="none" w:sz="0" w:space="0" w:color="auto"/>
        <w:bottom w:val="none" w:sz="0" w:space="0" w:color="auto"/>
        <w:right w:val="none" w:sz="0" w:space="0" w:color="auto"/>
      </w:divBdr>
    </w:div>
    <w:div w:id="182525038">
      <w:bodyDiv w:val="1"/>
      <w:marLeft w:val="0"/>
      <w:marRight w:val="0"/>
      <w:marTop w:val="0"/>
      <w:marBottom w:val="0"/>
      <w:divBdr>
        <w:top w:val="none" w:sz="0" w:space="0" w:color="auto"/>
        <w:left w:val="none" w:sz="0" w:space="0" w:color="auto"/>
        <w:bottom w:val="none" w:sz="0" w:space="0" w:color="auto"/>
        <w:right w:val="none" w:sz="0" w:space="0" w:color="auto"/>
      </w:divBdr>
    </w:div>
    <w:div w:id="251864226">
      <w:bodyDiv w:val="1"/>
      <w:marLeft w:val="0"/>
      <w:marRight w:val="0"/>
      <w:marTop w:val="0"/>
      <w:marBottom w:val="0"/>
      <w:divBdr>
        <w:top w:val="none" w:sz="0" w:space="0" w:color="auto"/>
        <w:left w:val="none" w:sz="0" w:space="0" w:color="auto"/>
        <w:bottom w:val="none" w:sz="0" w:space="0" w:color="auto"/>
        <w:right w:val="none" w:sz="0" w:space="0" w:color="auto"/>
      </w:divBdr>
    </w:div>
    <w:div w:id="313753183">
      <w:bodyDiv w:val="1"/>
      <w:marLeft w:val="0"/>
      <w:marRight w:val="0"/>
      <w:marTop w:val="0"/>
      <w:marBottom w:val="0"/>
      <w:divBdr>
        <w:top w:val="none" w:sz="0" w:space="0" w:color="auto"/>
        <w:left w:val="none" w:sz="0" w:space="0" w:color="auto"/>
        <w:bottom w:val="none" w:sz="0" w:space="0" w:color="auto"/>
        <w:right w:val="none" w:sz="0" w:space="0" w:color="auto"/>
      </w:divBdr>
    </w:div>
    <w:div w:id="502402519">
      <w:bodyDiv w:val="1"/>
      <w:marLeft w:val="0"/>
      <w:marRight w:val="0"/>
      <w:marTop w:val="0"/>
      <w:marBottom w:val="0"/>
      <w:divBdr>
        <w:top w:val="none" w:sz="0" w:space="0" w:color="auto"/>
        <w:left w:val="none" w:sz="0" w:space="0" w:color="auto"/>
        <w:bottom w:val="none" w:sz="0" w:space="0" w:color="auto"/>
        <w:right w:val="none" w:sz="0" w:space="0" w:color="auto"/>
      </w:divBdr>
    </w:div>
    <w:div w:id="541482075">
      <w:bodyDiv w:val="1"/>
      <w:marLeft w:val="0"/>
      <w:marRight w:val="0"/>
      <w:marTop w:val="0"/>
      <w:marBottom w:val="0"/>
      <w:divBdr>
        <w:top w:val="none" w:sz="0" w:space="0" w:color="auto"/>
        <w:left w:val="none" w:sz="0" w:space="0" w:color="auto"/>
        <w:bottom w:val="none" w:sz="0" w:space="0" w:color="auto"/>
        <w:right w:val="none" w:sz="0" w:space="0" w:color="auto"/>
      </w:divBdr>
    </w:div>
    <w:div w:id="564341455">
      <w:bodyDiv w:val="1"/>
      <w:marLeft w:val="0"/>
      <w:marRight w:val="0"/>
      <w:marTop w:val="0"/>
      <w:marBottom w:val="0"/>
      <w:divBdr>
        <w:top w:val="none" w:sz="0" w:space="0" w:color="auto"/>
        <w:left w:val="none" w:sz="0" w:space="0" w:color="auto"/>
        <w:bottom w:val="none" w:sz="0" w:space="0" w:color="auto"/>
        <w:right w:val="none" w:sz="0" w:space="0" w:color="auto"/>
      </w:divBdr>
    </w:div>
    <w:div w:id="632954131">
      <w:bodyDiv w:val="1"/>
      <w:marLeft w:val="0"/>
      <w:marRight w:val="0"/>
      <w:marTop w:val="0"/>
      <w:marBottom w:val="0"/>
      <w:divBdr>
        <w:top w:val="none" w:sz="0" w:space="0" w:color="auto"/>
        <w:left w:val="none" w:sz="0" w:space="0" w:color="auto"/>
        <w:bottom w:val="none" w:sz="0" w:space="0" w:color="auto"/>
        <w:right w:val="none" w:sz="0" w:space="0" w:color="auto"/>
      </w:divBdr>
    </w:div>
    <w:div w:id="681277179">
      <w:bodyDiv w:val="1"/>
      <w:marLeft w:val="0"/>
      <w:marRight w:val="0"/>
      <w:marTop w:val="0"/>
      <w:marBottom w:val="0"/>
      <w:divBdr>
        <w:top w:val="none" w:sz="0" w:space="0" w:color="auto"/>
        <w:left w:val="none" w:sz="0" w:space="0" w:color="auto"/>
        <w:bottom w:val="none" w:sz="0" w:space="0" w:color="auto"/>
        <w:right w:val="none" w:sz="0" w:space="0" w:color="auto"/>
      </w:divBdr>
    </w:div>
    <w:div w:id="698355418">
      <w:bodyDiv w:val="1"/>
      <w:marLeft w:val="0"/>
      <w:marRight w:val="0"/>
      <w:marTop w:val="0"/>
      <w:marBottom w:val="0"/>
      <w:divBdr>
        <w:top w:val="none" w:sz="0" w:space="0" w:color="auto"/>
        <w:left w:val="none" w:sz="0" w:space="0" w:color="auto"/>
        <w:bottom w:val="none" w:sz="0" w:space="0" w:color="auto"/>
        <w:right w:val="none" w:sz="0" w:space="0" w:color="auto"/>
      </w:divBdr>
    </w:div>
    <w:div w:id="701322324">
      <w:bodyDiv w:val="1"/>
      <w:marLeft w:val="0"/>
      <w:marRight w:val="0"/>
      <w:marTop w:val="0"/>
      <w:marBottom w:val="0"/>
      <w:divBdr>
        <w:top w:val="none" w:sz="0" w:space="0" w:color="auto"/>
        <w:left w:val="none" w:sz="0" w:space="0" w:color="auto"/>
        <w:bottom w:val="none" w:sz="0" w:space="0" w:color="auto"/>
        <w:right w:val="none" w:sz="0" w:space="0" w:color="auto"/>
      </w:divBdr>
    </w:div>
    <w:div w:id="720252739">
      <w:bodyDiv w:val="1"/>
      <w:marLeft w:val="0"/>
      <w:marRight w:val="0"/>
      <w:marTop w:val="0"/>
      <w:marBottom w:val="0"/>
      <w:divBdr>
        <w:top w:val="none" w:sz="0" w:space="0" w:color="auto"/>
        <w:left w:val="none" w:sz="0" w:space="0" w:color="auto"/>
        <w:bottom w:val="none" w:sz="0" w:space="0" w:color="auto"/>
        <w:right w:val="none" w:sz="0" w:space="0" w:color="auto"/>
      </w:divBdr>
    </w:div>
    <w:div w:id="731272733">
      <w:bodyDiv w:val="1"/>
      <w:marLeft w:val="0"/>
      <w:marRight w:val="0"/>
      <w:marTop w:val="0"/>
      <w:marBottom w:val="0"/>
      <w:divBdr>
        <w:top w:val="none" w:sz="0" w:space="0" w:color="auto"/>
        <w:left w:val="none" w:sz="0" w:space="0" w:color="auto"/>
        <w:bottom w:val="none" w:sz="0" w:space="0" w:color="auto"/>
        <w:right w:val="none" w:sz="0" w:space="0" w:color="auto"/>
      </w:divBdr>
    </w:div>
    <w:div w:id="788009156">
      <w:bodyDiv w:val="1"/>
      <w:marLeft w:val="0"/>
      <w:marRight w:val="0"/>
      <w:marTop w:val="0"/>
      <w:marBottom w:val="0"/>
      <w:divBdr>
        <w:top w:val="none" w:sz="0" w:space="0" w:color="auto"/>
        <w:left w:val="none" w:sz="0" w:space="0" w:color="auto"/>
        <w:bottom w:val="none" w:sz="0" w:space="0" w:color="auto"/>
        <w:right w:val="none" w:sz="0" w:space="0" w:color="auto"/>
      </w:divBdr>
      <w:divsChild>
        <w:div w:id="1559394851">
          <w:marLeft w:val="0"/>
          <w:marRight w:val="0"/>
          <w:marTop w:val="0"/>
          <w:marBottom w:val="0"/>
          <w:divBdr>
            <w:top w:val="none" w:sz="0" w:space="0" w:color="auto"/>
            <w:left w:val="none" w:sz="0" w:space="0" w:color="auto"/>
            <w:bottom w:val="none" w:sz="0" w:space="0" w:color="auto"/>
            <w:right w:val="none" w:sz="0" w:space="0" w:color="auto"/>
          </w:divBdr>
        </w:div>
        <w:div w:id="977029930">
          <w:marLeft w:val="0"/>
          <w:marRight w:val="0"/>
          <w:marTop w:val="0"/>
          <w:marBottom w:val="0"/>
          <w:divBdr>
            <w:top w:val="none" w:sz="0" w:space="0" w:color="auto"/>
            <w:left w:val="none" w:sz="0" w:space="0" w:color="auto"/>
            <w:bottom w:val="none" w:sz="0" w:space="0" w:color="auto"/>
            <w:right w:val="none" w:sz="0" w:space="0" w:color="auto"/>
          </w:divBdr>
        </w:div>
        <w:div w:id="431126673">
          <w:marLeft w:val="0"/>
          <w:marRight w:val="0"/>
          <w:marTop w:val="0"/>
          <w:marBottom w:val="0"/>
          <w:divBdr>
            <w:top w:val="none" w:sz="0" w:space="0" w:color="auto"/>
            <w:left w:val="none" w:sz="0" w:space="0" w:color="auto"/>
            <w:bottom w:val="none" w:sz="0" w:space="0" w:color="auto"/>
            <w:right w:val="none" w:sz="0" w:space="0" w:color="auto"/>
          </w:divBdr>
        </w:div>
        <w:div w:id="1917324057">
          <w:marLeft w:val="0"/>
          <w:marRight w:val="0"/>
          <w:marTop w:val="0"/>
          <w:marBottom w:val="0"/>
          <w:divBdr>
            <w:top w:val="none" w:sz="0" w:space="0" w:color="auto"/>
            <w:left w:val="none" w:sz="0" w:space="0" w:color="auto"/>
            <w:bottom w:val="none" w:sz="0" w:space="0" w:color="auto"/>
            <w:right w:val="none" w:sz="0" w:space="0" w:color="auto"/>
          </w:divBdr>
        </w:div>
        <w:div w:id="1194727648">
          <w:marLeft w:val="0"/>
          <w:marRight w:val="0"/>
          <w:marTop w:val="0"/>
          <w:marBottom w:val="0"/>
          <w:divBdr>
            <w:top w:val="none" w:sz="0" w:space="0" w:color="auto"/>
            <w:left w:val="none" w:sz="0" w:space="0" w:color="auto"/>
            <w:bottom w:val="none" w:sz="0" w:space="0" w:color="auto"/>
            <w:right w:val="none" w:sz="0" w:space="0" w:color="auto"/>
          </w:divBdr>
        </w:div>
        <w:div w:id="1688215476">
          <w:marLeft w:val="0"/>
          <w:marRight w:val="0"/>
          <w:marTop w:val="0"/>
          <w:marBottom w:val="0"/>
          <w:divBdr>
            <w:top w:val="none" w:sz="0" w:space="0" w:color="auto"/>
            <w:left w:val="none" w:sz="0" w:space="0" w:color="auto"/>
            <w:bottom w:val="none" w:sz="0" w:space="0" w:color="auto"/>
            <w:right w:val="none" w:sz="0" w:space="0" w:color="auto"/>
          </w:divBdr>
        </w:div>
        <w:div w:id="1231384785">
          <w:marLeft w:val="0"/>
          <w:marRight w:val="0"/>
          <w:marTop w:val="0"/>
          <w:marBottom w:val="0"/>
          <w:divBdr>
            <w:top w:val="none" w:sz="0" w:space="0" w:color="auto"/>
            <w:left w:val="none" w:sz="0" w:space="0" w:color="auto"/>
            <w:bottom w:val="none" w:sz="0" w:space="0" w:color="auto"/>
            <w:right w:val="none" w:sz="0" w:space="0" w:color="auto"/>
          </w:divBdr>
        </w:div>
      </w:divsChild>
    </w:div>
    <w:div w:id="829760721">
      <w:bodyDiv w:val="1"/>
      <w:marLeft w:val="0"/>
      <w:marRight w:val="0"/>
      <w:marTop w:val="0"/>
      <w:marBottom w:val="0"/>
      <w:divBdr>
        <w:top w:val="none" w:sz="0" w:space="0" w:color="auto"/>
        <w:left w:val="none" w:sz="0" w:space="0" w:color="auto"/>
        <w:bottom w:val="none" w:sz="0" w:space="0" w:color="auto"/>
        <w:right w:val="none" w:sz="0" w:space="0" w:color="auto"/>
      </w:divBdr>
      <w:divsChild>
        <w:div w:id="1478299592">
          <w:marLeft w:val="0"/>
          <w:marRight w:val="0"/>
          <w:marTop w:val="0"/>
          <w:marBottom w:val="0"/>
          <w:divBdr>
            <w:top w:val="none" w:sz="0" w:space="0" w:color="auto"/>
            <w:left w:val="none" w:sz="0" w:space="0" w:color="auto"/>
            <w:bottom w:val="none" w:sz="0" w:space="0" w:color="auto"/>
            <w:right w:val="none" w:sz="0" w:space="0" w:color="auto"/>
          </w:divBdr>
        </w:div>
        <w:div w:id="1734697043">
          <w:marLeft w:val="0"/>
          <w:marRight w:val="0"/>
          <w:marTop w:val="0"/>
          <w:marBottom w:val="0"/>
          <w:divBdr>
            <w:top w:val="none" w:sz="0" w:space="0" w:color="auto"/>
            <w:left w:val="none" w:sz="0" w:space="0" w:color="auto"/>
            <w:bottom w:val="none" w:sz="0" w:space="0" w:color="auto"/>
            <w:right w:val="none" w:sz="0" w:space="0" w:color="auto"/>
          </w:divBdr>
        </w:div>
        <w:div w:id="1679886121">
          <w:marLeft w:val="0"/>
          <w:marRight w:val="0"/>
          <w:marTop w:val="0"/>
          <w:marBottom w:val="0"/>
          <w:divBdr>
            <w:top w:val="none" w:sz="0" w:space="0" w:color="auto"/>
            <w:left w:val="none" w:sz="0" w:space="0" w:color="auto"/>
            <w:bottom w:val="none" w:sz="0" w:space="0" w:color="auto"/>
            <w:right w:val="none" w:sz="0" w:space="0" w:color="auto"/>
          </w:divBdr>
        </w:div>
        <w:div w:id="967904278">
          <w:marLeft w:val="0"/>
          <w:marRight w:val="0"/>
          <w:marTop w:val="0"/>
          <w:marBottom w:val="0"/>
          <w:divBdr>
            <w:top w:val="none" w:sz="0" w:space="0" w:color="auto"/>
            <w:left w:val="none" w:sz="0" w:space="0" w:color="auto"/>
            <w:bottom w:val="none" w:sz="0" w:space="0" w:color="auto"/>
            <w:right w:val="none" w:sz="0" w:space="0" w:color="auto"/>
          </w:divBdr>
        </w:div>
      </w:divsChild>
    </w:div>
    <w:div w:id="837621864">
      <w:bodyDiv w:val="1"/>
      <w:marLeft w:val="0"/>
      <w:marRight w:val="0"/>
      <w:marTop w:val="0"/>
      <w:marBottom w:val="0"/>
      <w:divBdr>
        <w:top w:val="none" w:sz="0" w:space="0" w:color="auto"/>
        <w:left w:val="none" w:sz="0" w:space="0" w:color="auto"/>
        <w:bottom w:val="none" w:sz="0" w:space="0" w:color="auto"/>
        <w:right w:val="none" w:sz="0" w:space="0" w:color="auto"/>
      </w:divBdr>
    </w:div>
    <w:div w:id="838351212">
      <w:bodyDiv w:val="1"/>
      <w:marLeft w:val="0"/>
      <w:marRight w:val="0"/>
      <w:marTop w:val="0"/>
      <w:marBottom w:val="0"/>
      <w:divBdr>
        <w:top w:val="none" w:sz="0" w:space="0" w:color="auto"/>
        <w:left w:val="none" w:sz="0" w:space="0" w:color="auto"/>
        <w:bottom w:val="none" w:sz="0" w:space="0" w:color="auto"/>
        <w:right w:val="none" w:sz="0" w:space="0" w:color="auto"/>
      </w:divBdr>
    </w:div>
    <w:div w:id="873620761">
      <w:bodyDiv w:val="1"/>
      <w:marLeft w:val="0"/>
      <w:marRight w:val="0"/>
      <w:marTop w:val="0"/>
      <w:marBottom w:val="0"/>
      <w:divBdr>
        <w:top w:val="none" w:sz="0" w:space="0" w:color="auto"/>
        <w:left w:val="none" w:sz="0" w:space="0" w:color="auto"/>
        <w:bottom w:val="none" w:sz="0" w:space="0" w:color="auto"/>
        <w:right w:val="none" w:sz="0" w:space="0" w:color="auto"/>
      </w:divBdr>
    </w:div>
    <w:div w:id="875233977">
      <w:bodyDiv w:val="1"/>
      <w:marLeft w:val="0"/>
      <w:marRight w:val="0"/>
      <w:marTop w:val="0"/>
      <w:marBottom w:val="0"/>
      <w:divBdr>
        <w:top w:val="none" w:sz="0" w:space="0" w:color="auto"/>
        <w:left w:val="none" w:sz="0" w:space="0" w:color="auto"/>
        <w:bottom w:val="none" w:sz="0" w:space="0" w:color="auto"/>
        <w:right w:val="none" w:sz="0" w:space="0" w:color="auto"/>
      </w:divBdr>
    </w:div>
    <w:div w:id="953559484">
      <w:bodyDiv w:val="1"/>
      <w:marLeft w:val="0"/>
      <w:marRight w:val="0"/>
      <w:marTop w:val="0"/>
      <w:marBottom w:val="0"/>
      <w:divBdr>
        <w:top w:val="none" w:sz="0" w:space="0" w:color="auto"/>
        <w:left w:val="none" w:sz="0" w:space="0" w:color="auto"/>
        <w:bottom w:val="none" w:sz="0" w:space="0" w:color="auto"/>
        <w:right w:val="none" w:sz="0" w:space="0" w:color="auto"/>
      </w:divBdr>
    </w:div>
    <w:div w:id="972516893">
      <w:bodyDiv w:val="1"/>
      <w:marLeft w:val="0"/>
      <w:marRight w:val="0"/>
      <w:marTop w:val="0"/>
      <w:marBottom w:val="0"/>
      <w:divBdr>
        <w:top w:val="none" w:sz="0" w:space="0" w:color="auto"/>
        <w:left w:val="none" w:sz="0" w:space="0" w:color="auto"/>
        <w:bottom w:val="none" w:sz="0" w:space="0" w:color="auto"/>
        <w:right w:val="none" w:sz="0" w:space="0" w:color="auto"/>
      </w:divBdr>
    </w:div>
    <w:div w:id="995454204">
      <w:bodyDiv w:val="1"/>
      <w:marLeft w:val="0"/>
      <w:marRight w:val="0"/>
      <w:marTop w:val="0"/>
      <w:marBottom w:val="0"/>
      <w:divBdr>
        <w:top w:val="none" w:sz="0" w:space="0" w:color="auto"/>
        <w:left w:val="none" w:sz="0" w:space="0" w:color="auto"/>
        <w:bottom w:val="none" w:sz="0" w:space="0" w:color="auto"/>
        <w:right w:val="none" w:sz="0" w:space="0" w:color="auto"/>
      </w:divBdr>
    </w:div>
    <w:div w:id="1028682761">
      <w:bodyDiv w:val="1"/>
      <w:marLeft w:val="0"/>
      <w:marRight w:val="0"/>
      <w:marTop w:val="0"/>
      <w:marBottom w:val="0"/>
      <w:divBdr>
        <w:top w:val="none" w:sz="0" w:space="0" w:color="auto"/>
        <w:left w:val="none" w:sz="0" w:space="0" w:color="auto"/>
        <w:bottom w:val="none" w:sz="0" w:space="0" w:color="auto"/>
        <w:right w:val="none" w:sz="0" w:space="0" w:color="auto"/>
      </w:divBdr>
    </w:div>
    <w:div w:id="1067801640">
      <w:bodyDiv w:val="1"/>
      <w:marLeft w:val="0"/>
      <w:marRight w:val="0"/>
      <w:marTop w:val="0"/>
      <w:marBottom w:val="0"/>
      <w:divBdr>
        <w:top w:val="none" w:sz="0" w:space="0" w:color="auto"/>
        <w:left w:val="none" w:sz="0" w:space="0" w:color="auto"/>
        <w:bottom w:val="none" w:sz="0" w:space="0" w:color="auto"/>
        <w:right w:val="none" w:sz="0" w:space="0" w:color="auto"/>
      </w:divBdr>
    </w:div>
    <w:div w:id="1087118314">
      <w:bodyDiv w:val="1"/>
      <w:marLeft w:val="0"/>
      <w:marRight w:val="0"/>
      <w:marTop w:val="0"/>
      <w:marBottom w:val="0"/>
      <w:divBdr>
        <w:top w:val="none" w:sz="0" w:space="0" w:color="auto"/>
        <w:left w:val="none" w:sz="0" w:space="0" w:color="auto"/>
        <w:bottom w:val="none" w:sz="0" w:space="0" w:color="auto"/>
        <w:right w:val="none" w:sz="0" w:space="0" w:color="auto"/>
      </w:divBdr>
      <w:divsChild>
        <w:div w:id="841051141">
          <w:marLeft w:val="0"/>
          <w:marRight w:val="0"/>
          <w:marTop w:val="0"/>
          <w:marBottom w:val="0"/>
          <w:divBdr>
            <w:top w:val="none" w:sz="0" w:space="0" w:color="auto"/>
            <w:left w:val="none" w:sz="0" w:space="0" w:color="auto"/>
            <w:bottom w:val="none" w:sz="0" w:space="0" w:color="auto"/>
            <w:right w:val="none" w:sz="0" w:space="0" w:color="auto"/>
          </w:divBdr>
        </w:div>
        <w:div w:id="820342806">
          <w:marLeft w:val="0"/>
          <w:marRight w:val="0"/>
          <w:marTop w:val="0"/>
          <w:marBottom w:val="0"/>
          <w:divBdr>
            <w:top w:val="none" w:sz="0" w:space="0" w:color="auto"/>
            <w:left w:val="none" w:sz="0" w:space="0" w:color="auto"/>
            <w:bottom w:val="none" w:sz="0" w:space="0" w:color="auto"/>
            <w:right w:val="none" w:sz="0" w:space="0" w:color="auto"/>
          </w:divBdr>
        </w:div>
        <w:div w:id="893852303">
          <w:marLeft w:val="0"/>
          <w:marRight w:val="0"/>
          <w:marTop w:val="0"/>
          <w:marBottom w:val="0"/>
          <w:divBdr>
            <w:top w:val="none" w:sz="0" w:space="0" w:color="auto"/>
            <w:left w:val="none" w:sz="0" w:space="0" w:color="auto"/>
            <w:bottom w:val="none" w:sz="0" w:space="0" w:color="auto"/>
            <w:right w:val="none" w:sz="0" w:space="0" w:color="auto"/>
          </w:divBdr>
        </w:div>
        <w:div w:id="1633823605">
          <w:marLeft w:val="0"/>
          <w:marRight w:val="0"/>
          <w:marTop w:val="0"/>
          <w:marBottom w:val="0"/>
          <w:divBdr>
            <w:top w:val="none" w:sz="0" w:space="0" w:color="auto"/>
            <w:left w:val="none" w:sz="0" w:space="0" w:color="auto"/>
            <w:bottom w:val="none" w:sz="0" w:space="0" w:color="auto"/>
            <w:right w:val="none" w:sz="0" w:space="0" w:color="auto"/>
          </w:divBdr>
        </w:div>
      </w:divsChild>
    </w:div>
    <w:div w:id="1131825394">
      <w:bodyDiv w:val="1"/>
      <w:marLeft w:val="0"/>
      <w:marRight w:val="0"/>
      <w:marTop w:val="0"/>
      <w:marBottom w:val="0"/>
      <w:divBdr>
        <w:top w:val="none" w:sz="0" w:space="0" w:color="auto"/>
        <w:left w:val="none" w:sz="0" w:space="0" w:color="auto"/>
        <w:bottom w:val="none" w:sz="0" w:space="0" w:color="auto"/>
        <w:right w:val="none" w:sz="0" w:space="0" w:color="auto"/>
      </w:divBdr>
      <w:divsChild>
        <w:div w:id="1316763784">
          <w:marLeft w:val="0"/>
          <w:marRight w:val="0"/>
          <w:marTop w:val="0"/>
          <w:marBottom w:val="0"/>
          <w:divBdr>
            <w:top w:val="none" w:sz="0" w:space="0" w:color="auto"/>
            <w:left w:val="none" w:sz="0" w:space="0" w:color="auto"/>
            <w:bottom w:val="none" w:sz="0" w:space="0" w:color="auto"/>
            <w:right w:val="none" w:sz="0" w:space="0" w:color="auto"/>
          </w:divBdr>
        </w:div>
        <w:div w:id="1144011460">
          <w:marLeft w:val="0"/>
          <w:marRight w:val="0"/>
          <w:marTop w:val="0"/>
          <w:marBottom w:val="0"/>
          <w:divBdr>
            <w:top w:val="none" w:sz="0" w:space="0" w:color="auto"/>
            <w:left w:val="none" w:sz="0" w:space="0" w:color="auto"/>
            <w:bottom w:val="none" w:sz="0" w:space="0" w:color="auto"/>
            <w:right w:val="none" w:sz="0" w:space="0" w:color="auto"/>
          </w:divBdr>
        </w:div>
        <w:div w:id="132455194">
          <w:marLeft w:val="0"/>
          <w:marRight w:val="0"/>
          <w:marTop w:val="0"/>
          <w:marBottom w:val="0"/>
          <w:divBdr>
            <w:top w:val="none" w:sz="0" w:space="0" w:color="auto"/>
            <w:left w:val="none" w:sz="0" w:space="0" w:color="auto"/>
            <w:bottom w:val="none" w:sz="0" w:space="0" w:color="auto"/>
            <w:right w:val="none" w:sz="0" w:space="0" w:color="auto"/>
          </w:divBdr>
        </w:div>
        <w:div w:id="1388602379">
          <w:marLeft w:val="0"/>
          <w:marRight w:val="0"/>
          <w:marTop w:val="0"/>
          <w:marBottom w:val="0"/>
          <w:divBdr>
            <w:top w:val="none" w:sz="0" w:space="0" w:color="auto"/>
            <w:left w:val="none" w:sz="0" w:space="0" w:color="auto"/>
            <w:bottom w:val="none" w:sz="0" w:space="0" w:color="auto"/>
            <w:right w:val="none" w:sz="0" w:space="0" w:color="auto"/>
          </w:divBdr>
        </w:div>
        <w:div w:id="449325655">
          <w:marLeft w:val="0"/>
          <w:marRight w:val="0"/>
          <w:marTop w:val="0"/>
          <w:marBottom w:val="0"/>
          <w:divBdr>
            <w:top w:val="none" w:sz="0" w:space="0" w:color="auto"/>
            <w:left w:val="none" w:sz="0" w:space="0" w:color="auto"/>
            <w:bottom w:val="none" w:sz="0" w:space="0" w:color="auto"/>
            <w:right w:val="none" w:sz="0" w:space="0" w:color="auto"/>
          </w:divBdr>
        </w:div>
        <w:div w:id="1451052113">
          <w:marLeft w:val="0"/>
          <w:marRight w:val="0"/>
          <w:marTop w:val="0"/>
          <w:marBottom w:val="0"/>
          <w:divBdr>
            <w:top w:val="none" w:sz="0" w:space="0" w:color="auto"/>
            <w:left w:val="none" w:sz="0" w:space="0" w:color="auto"/>
            <w:bottom w:val="none" w:sz="0" w:space="0" w:color="auto"/>
            <w:right w:val="none" w:sz="0" w:space="0" w:color="auto"/>
          </w:divBdr>
        </w:div>
        <w:div w:id="1594783339">
          <w:marLeft w:val="0"/>
          <w:marRight w:val="0"/>
          <w:marTop w:val="0"/>
          <w:marBottom w:val="0"/>
          <w:divBdr>
            <w:top w:val="none" w:sz="0" w:space="0" w:color="auto"/>
            <w:left w:val="none" w:sz="0" w:space="0" w:color="auto"/>
            <w:bottom w:val="none" w:sz="0" w:space="0" w:color="auto"/>
            <w:right w:val="none" w:sz="0" w:space="0" w:color="auto"/>
          </w:divBdr>
        </w:div>
        <w:div w:id="530462634">
          <w:marLeft w:val="0"/>
          <w:marRight w:val="0"/>
          <w:marTop w:val="0"/>
          <w:marBottom w:val="0"/>
          <w:divBdr>
            <w:top w:val="none" w:sz="0" w:space="0" w:color="auto"/>
            <w:left w:val="none" w:sz="0" w:space="0" w:color="auto"/>
            <w:bottom w:val="none" w:sz="0" w:space="0" w:color="auto"/>
            <w:right w:val="none" w:sz="0" w:space="0" w:color="auto"/>
          </w:divBdr>
        </w:div>
        <w:div w:id="414666672">
          <w:marLeft w:val="0"/>
          <w:marRight w:val="0"/>
          <w:marTop w:val="0"/>
          <w:marBottom w:val="0"/>
          <w:divBdr>
            <w:top w:val="none" w:sz="0" w:space="0" w:color="auto"/>
            <w:left w:val="none" w:sz="0" w:space="0" w:color="auto"/>
            <w:bottom w:val="none" w:sz="0" w:space="0" w:color="auto"/>
            <w:right w:val="none" w:sz="0" w:space="0" w:color="auto"/>
          </w:divBdr>
        </w:div>
        <w:div w:id="766190573">
          <w:marLeft w:val="0"/>
          <w:marRight w:val="0"/>
          <w:marTop w:val="0"/>
          <w:marBottom w:val="0"/>
          <w:divBdr>
            <w:top w:val="none" w:sz="0" w:space="0" w:color="auto"/>
            <w:left w:val="none" w:sz="0" w:space="0" w:color="auto"/>
            <w:bottom w:val="none" w:sz="0" w:space="0" w:color="auto"/>
            <w:right w:val="none" w:sz="0" w:space="0" w:color="auto"/>
          </w:divBdr>
        </w:div>
        <w:div w:id="1162619345">
          <w:marLeft w:val="0"/>
          <w:marRight w:val="0"/>
          <w:marTop w:val="0"/>
          <w:marBottom w:val="0"/>
          <w:divBdr>
            <w:top w:val="none" w:sz="0" w:space="0" w:color="auto"/>
            <w:left w:val="none" w:sz="0" w:space="0" w:color="auto"/>
            <w:bottom w:val="none" w:sz="0" w:space="0" w:color="auto"/>
            <w:right w:val="none" w:sz="0" w:space="0" w:color="auto"/>
          </w:divBdr>
        </w:div>
        <w:div w:id="1539314343">
          <w:marLeft w:val="0"/>
          <w:marRight w:val="0"/>
          <w:marTop w:val="0"/>
          <w:marBottom w:val="0"/>
          <w:divBdr>
            <w:top w:val="none" w:sz="0" w:space="0" w:color="auto"/>
            <w:left w:val="none" w:sz="0" w:space="0" w:color="auto"/>
            <w:bottom w:val="none" w:sz="0" w:space="0" w:color="auto"/>
            <w:right w:val="none" w:sz="0" w:space="0" w:color="auto"/>
          </w:divBdr>
        </w:div>
        <w:div w:id="237711505">
          <w:marLeft w:val="0"/>
          <w:marRight w:val="0"/>
          <w:marTop w:val="0"/>
          <w:marBottom w:val="0"/>
          <w:divBdr>
            <w:top w:val="none" w:sz="0" w:space="0" w:color="auto"/>
            <w:left w:val="none" w:sz="0" w:space="0" w:color="auto"/>
            <w:bottom w:val="none" w:sz="0" w:space="0" w:color="auto"/>
            <w:right w:val="none" w:sz="0" w:space="0" w:color="auto"/>
          </w:divBdr>
        </w:div>
        <w:div w:id="859197424">
          <w:marLeft w:val="0"/>
          <w:marRight w:val="0"/>
          <w:marTop w:val="0"/>
          <w:marBottom w:val="0"/>
          <w:divBdr>
            <w:top w:val="none" w:sz="0" w:space="0" w:color="auto"/>
            <w:left w:val="none" w:sz="0" w:space="0" w:color="auto"/>
            <w:bottom w:val="none" w:sz="0" w:space="0" w:color="auto"/>
            <w:right w:val="none" w:sz="0" w:space="0" w:color="auto"/>
          </w:divBdr>
        </w:div>
      </w:divsChild>
    </w:div>
    <w:div w:id="1304657336">
      <w:bodyDiv w:val="1"/>
      <w:marLeft w:val="0"/>
      <w:marRight w:val="0"/>
      <w:marTop w:val="0"/>
      <w:marBottom w:val="0"/>
      <w:divBdr>
        <w:top w:val="none" w:sz="0" w:space="0" w:color="auto"/>
        <w:left w:val="none" w:sz="0" w:space="0" w:color="auto"/>
        <w:bottom w:val="none" w:sz="0" w:space="0" w:color="auto"/>
        <w:right w:val="none" w:sz="0" w:space="0" w:color="auto"/>
      </w:divBdr>
    </w:div>
    <w:div w:id="1310670037">
      <w:bodyDiv w:val="1"/>
      <w:marLeft w:val="0"/>
      <w:marRight w:val="0"/>
      <w:marTop w:val="0"/>
      <w:marBottom w:val="0"/>
      <w:divBdr>
        <w:top w:val="none" w:sz="0" w:space="0" w:color="auto"/>
        <w:left w:val="none" w:sz="0" w:space="0" w:color="auto"/>
        <w:bottom w:val="none" w:sz="0" w:space="0" w:color="auto"/>
        <w:right w:val="none" w:sz="0" w:space="0" w:color="auto"/>
      </w:divBdr>
    </w:div>
    <w:div w:id="1342928228">
      <w:bodyDiv w:val="1"/>
      <w:marLeft w:val="0"/>
      <w:marRight w:val="0"/>
      <w:marTop w:val="0"/>
      <w:marBottom w:val="0"/>
      <w:divBdr>
        <w:top w:val="none" w:sz="0" w:space="0" w:color="auto"/>
        <w:left w:val="none" w:sz="0" w:space="0" w:color="auto"/>
        <w:bottom w:val="none" w:sz="0" w:space="0" w:color="auto"/>
        <w:right w:val="none" w:sz="0" w:space="0" w:color="auto"/>
      </w:divBdr>
    </w:div>
    <w:div w:id="1379208099">
      <w:bodyDiv w:val="1"/>
      <w:marLeft w:val="0"/>
      <w:marRight w:val="0"/>
      <w:marTop w:val="0"/>
      <w:marBottom w:val="0"/>
      <w:divBdr>
        <w:top w:val="none" w:sz="0" w:space="0" w:color="auto"/>
        <w:left w:val="none" w:sz="0" w:space="0" w:color="auto"/>
        <w:bottom w:val="none" w:sz="0" w:space="0" w:color="auto"/>
        <w:right w:val="none" w:sz="0" w:space="0" w:color="auto"/>
      </w:divBdr>
    </w:div>
    <w:div w:id="1386105362">
      <w:bodyDiv w:val="1"/>
      <w:marLeft w:val="0"/>
      <w:marRight w:val="0"/>
      <w:marTop w:val="0"/>
      <w:marBottom w:val="0"/>
      <w:divBdr>
        <w:top w:val="none" w:sz="0" w:space="0" w:color="auto"/>
        <w:left w:val="none" w:sz="0" w:space="0" w:color="auto"/>
        <w:bottom w:val="none" w:sz="0" w:space="0" w:color="auto"/>
        <w:right w:val="none" w:sz="0" w:space="0" w:color="auto"/>
      </w:divBdr>
    </w:div>
    <w:div w:id="1393774864">
      <w:bodyDiv w:val="1"/>
      <w:marLeft w:val="0"/>
      <w:marRight w:val="0"/>
      <w:marTop w:val="0"/>
      <w:marBottom w:val="0"/>
      <w:divBdr>
        <w:top w:val="none" w:sz="0" w:space="0" w:color="auto"/>
        <w:left w:val="none" w:sz="0" w:space="0" w:color="auto"/>
        <w:bottom w:val="none" w:sz="0" w:space="0" w:color="auto"/>
        <w:right w:val="none" w:sz="0" w:space="0" w:color="auto"/>
      </w:divBdr>
    </w:div>
    <w:div w:id="1403983063">
      <w:bodyDiv w:val="1"/>
      <w:marLeft w:val="0"/>
      <w:marRight w:val="0"/>
      <w:marTop w:val="0"/>
      <w:marBottom w:val="0"/>
      <w:divBdr>
        <w:top w:val="none" w:sz="0" w:space="0" w:color="auto"/>
        <w:left w:val="none" w:sz="0" w:space="0" w:color="auto"/>
        <w:bottom w:val="none" w:sz="0" w:space="0" w:color="auto"/>
        <w:right w:val="none" w:sz="0" w:space="0" w:color="auto"/>
      </w:divBdr>
    </w:div>
    <w:div w:id="1445615017">
      <w:bodyDiv w:val="1"/>
      <w:marLeft w:val="0"/>
      <w:marRight w:val="0"/>
      <w:marTop w:val="0"/>
      <w:marBottom w:val="0"/>
      <w:divBdr>
        <w:top w:val="none" w:sz="0" w:space="0" w:color="auto"/>
        <w:left w:val="none" w:sz="0" w:space="0" w:color="auto"/>
        <w:bottom w:val="none" w:sz="0" w:space="0" w:color="auto"/>
        <w:right w:val="none" w:sz="0" w:space="0" w:color="auto"/>
      </w:divBdr>
    </w:div>
    <w:div w:id="1454906998">
      <w:bodyDiv w:val="1"/>
      <w:marLeft w:val="0"/>
      <w:marRight w:val="0"/>
      <w:marTop w:val="0"/>
      <w:marBottom w:val="0"/>
      <w:divBdr>
        <w:top w:val="none" w:sz="0" w:space="0" w:color="auto"/>
        <w:left w:val="none" w:sz="0" w:space="0" w:color="auto"/>
        <w:bottom w:val="none" w:sz="0" w:space="0" w:color="auto"/>
        <w:right w:val="none" w:sz="0" w:space="0" w:color="auto"/>
      </w:divBdr>
    </w:div>
    <w:div w:id="1506551978">
      <w:bodyDiv w:val="1"/>
      <w:marLeft w:val="0"/>
      <w:marRight w:val="0"/>
      <w:marTop w:val="0"/>
      <w:marBottom w:val="0"/>
      <w:divBdr>
        <w:top w:val="none" w:sz="0" w:space="0" w:color="auto"/>
        <w:left w:val="none" w:sz="0" w:space="0" w:color="auto"/>
        <w:bottom w:val="none" w:sz="0" w:space="0" w:color="auto"/>
        <w:right w:val="none" w:sz="0" w:space="0" w:color="auto"/>
      </w:divBdr>
    </w:div>
    <w:div w:id="1510368776">
      <w:bodyDiv w:val="1"/>
      <w:marLeft w:val="0"/>
      <w:marRight w:val="0"/>
      <w:marTop w:val="0"/>
      <w:marBottom w:val="0"/>
      <w:divBdr>
        <w:top w:val="none" w:sz="0" w:space="0" w:color="auto"/>
        <w:left w:val="none" w:sz="0" w:space="0" w:color="auto"/>
        <w:bottom w:val="none" w:sz="0" w:space="0" w:color="auto"/>
        <w:right w:val="none" w:sz="0" w:space="0" w:color="auto"/>
      </w:divBdr>
    </w:div>
    <w:div w:id="1522814669">
      <w:bodyDiv w:val="1"/>
      <w:marLeft w:val="0"/>
      <w:marRight w:val="0"/>
      <w:marTop w:val="0"/>
      <w:marBottom w:val="0"/>
      <w:divBdr>
        <w:top w:val="none" w:sz="0" w:space="0" w:color="auto"/>
        <w:left w:val="none" w:sz="0" w:space="0" w:color="auto"/>
        <w:bottom w:val="none" w:sz="0" w:space="0" w:color="auto"/>
        <w:right w:val="none" w:sz="0" w:space="0" w:color="auto"/>
      </w:divBdr>
    </w:div>
    <w:div w:id="1620213280">
      <w:bodyDiv w:val="1"/>
      <w:marLeft w:val="0"/>
      <w:marRight w:val="0"/>
      <w:marTop w:val="0"/>
      <w:marBottom w:val="0"/>
      <w:divBdr>
        <w:top w:val="none" w:sz="0" w:space="0" w:color="auto"/>
        <w:left w:val="none" w:sz="0" w:space="0" w:color="auto"/>
        <w:bottom w:val="none" w:sz="0" w:space="0" w:color="auto"/>
        <w:right w:val="none" w:sz="0" w:space="0" w:color="auto"/>
      </w:divBdr>
    </w:div>
    <w:div w:id="1620574465">
      <w:bodyDiv w:val="1"/>
      <w:marLeft w:val="0"/>
      <w:marRight w:val="0"/>
      <w:marTop w:val="0"/>
      <w:marBottom w:val="0"/>
      <w:divBdr>
        <w:top w:val="none" w:sz="0" w:space="0" w:color="auto"/>
        <w:left w:val="none" w:sz="0" w:space="0" w:color="auto"/>
        <w:bottom w:val="none" w:sz="0" w:space="0" w:color="auto"/>
        <w:right w:val="none" w:sz="0" w:space="0" w:color="auto"/>
      </w:divBdr>
    </w:div>
    <w:div w:id="1742211533">
      <w:bodyDiv w:val="1"/>
      <w:marLeft w:val="0"/>
      <w:marRight w:val="0"/>
      <w:marTop w:val="0"/>
      <w:marBottom w:val="0"/>
      <w:divBdr>
        <w:top w:val="none" w:sz="0" w:space="0" w:color="auto"/>
        <w:left w:val="none" w:sz="0" w:space="0" w:color="auto"/>
        <w:bottom w:val="none" w:sz="0" w:space="0" w:color="auto"/>
        <w:right w:val="none" w:sz="0" w:space="0" w:color="auto"/>
      </w:divBdr>
    </w:div>
    <w:div w:id="1773085951">
      <w:bodyDiv w:val="1"/>
      <w:marLeft w:val="0"/>
      <w:marRight w:val="0"/>
      <w:marTop w:val="0"/>
      <w:marBottom w:val="0"/>
      <w:divBdr>
        <w:top w:val="none" w:sz="0" w:space="0" w:color="auto"/>
        <w:left w:val="none" w:sz="0" w:space="0" w:color="auto"/>
        <w:bottom w:val="none" w:sz="0" w:space="0" w:color="auto"/>
        <w:right w:val="none" w:sz="0" w:space="0" w:color="auto"/>
      </w:divBdr>
    </w:div>
    <w:div w:id="1780636992">
      <w:bodyDiv w:val="1"/>
      <w:marLeft w:val="0"/>
      <w:marRight w:val="0"/>
      <w:marTop w:val="0"/>
      <w:marBottom w:val="0"/>
      <w:divBdr>
        <w:top w:val="none" w:sz="0" w:space="0" w:color="auto"/>
        <w:left w:val="none" w:sz="0" w:space="0" w:color="auto"/>
        <w:bottom w:val="none" w:sz="0" w:space="0" w:color="auto"/>
        <w:right w:val="none" w:sz="0" w:space="0" w:color="auto"/>
      </w:divBdr>
      <w:divsChild>
        <w:div w:id="1965453677">
          <w:marLeft w:val="0"/>
          <w:marRight w:val="0"/>
          <w:marTop w:val="0"/>
          <w:marBottom w:val="0"/>
          <w:divBdr>
            <w:top w:val="none" w:sz="0" w:space="0" w:color="auto"/>
            <w:left w:val="none" w:sz="0" w:space="0" w:color="auto"/>
            <w:bottom w:val="none" w:sz="0" w:space="0" w:color="auto"/>
            <w:right w:val="none" w:sz="0" w:space="0" w:color="auto"/>
          </w:divBdr>
        </w:div>
        <w:div w:id="281885205">
          <w:marLeft w:val="0"/>
          <w:marRight w:val="0"/>
          <w:marTop w:val="0"/>
          <w:marBottom w:val="0"/>
          <w:divBdr>
            <w:top w:val="none" w:sz="0" w:space="0" w:color="auto"/>
            <w:left w:val="none" w:sz="0" w:space="0" w:color="auto"/>
            <w:bottom w:val="none" w:sz="0" w:space="0" w:color="auto"/>
            <w:right w:val="none" w:sz="0" w:space="0" w:color="auto"/>
          </w:divBdr>
        </w:div>
        <w:div w:id="1575776543">
          <w:marLeft w:val="0"/>
          <w:marRight w:val="0"/>
          <w:marTop w:val="0"/>
          <w:marBottom w:val="0"/>
          <w:divBdr>
            <w:top w:val="none" w:sz="0" w:space="0" w:color="auto"/>
            <w:left w:val="none" w:sz="0" w:space="0" w:color="auto"/>
            <w:bottom w:val="none" w:sz="0" w:space="0" w:color="auto"/>
            <w:right w:val="none" w:sz="0" w:space="0" w:color="auto"/>
          </w:divBdr>
        </w:div>
        <w:div w:id="1582527437">
          <w:marLeft w:val="0"/>
          <w:marRight w:val="0"/>
          <w:marTop w:val="0"/>
          <w:marBottom w:val="0"/>
          <w:divBdr>
            <w:top w:val="none" w:sz="0" w:space="0" w:color="auto"/>
            <w:left w:val="none" w:sz="0" w:space="0" w:color="auto"/>
            <w:bottom w:val="none" w:sz="0" w:space="0" w:color="auto"/>
            <w:right w:val="none" w:sz="0" w:space="0" w:color="auto"/>
          </w:divBdr>
        </w:div>
        <w:div w:id="465583060">
          <w:marLeft w:val="0"/>
          <w:marRight w:val="0"/>
          <w:marTop w:val="0"/>
          <w:marBottom w:val="0"/>
          <w:divBdr>
            <w:top w:val="none" w:sz="0" w:space="0" w:color="auto"/>
            <w:left w:val="none" w:sz="0" w:space="0" w:color="auto"/>
            <w:bottom w:val="none" w:sz="0" w:space="0" w:color="auto"/>
            <w:right w:val="none" w:sz="0" w:space="0" w:color="auto"/>
          </w:divBdr>
        </w:div>
        <w:div w:id="1316301682">
          <w:marLeft w:val="0"/>
          <w:marRight w:val="0"/>
          <w:marTop w:val="0"/>
          <w:marBottom w:val="0"/>
          <w:divBdr>
            <w:top w:val="none" w:sz="0" w:space="0" w:color="auto"/>
            <w:left w:val="none" w:sz="0" w:space="0" w:color="auto"/>
            <w:bottom w:val="none" w:sz="0" w:space="0" w:color="auto"/>
            <w:right w:val="none" w:sz="0" w:space="0" w:color="auto"/>
          </w:divBdr>
        </w:div>
        <w:div w:id="1493065140">
          <w:marLeft w:val="0"/>
          <w:marRight w:val="0"/>
          <w:marTop w:val="0"/>
          <w:marBottom w:val="0"/>
          <w:divBdr>
            <w:top w:val="none" w:sz="0" w:space="0" w:color="auto"/>
            <w:left w:val="none" w:sz="0" w:space="0" w:color="auto"/>
            <w:bottom w:val="none" w:sz="0" w:space="0" w:color="auto"/>
            <w:right w:val="none" w:sz="0" w:space="0" w:color="auto"/>
          </w:divBdr>
        </w:div>
        <w:div w:id="1991589439">
          <w:marLeft w:val="0"/>
          <w:marRight w:val="0"/>
          <w:marTop w:val="0"/>
          <w:marBottom w:val="0"/>
          <w:divBdr>
            <w:top w:val="none" w:sz="0" w:space="0" w:color="auto"/>
            <w:left w:val="none" w:sz="0" w:space="0" w:color="auto"/>
            <w:bottom w:val="none" w:sz="0" w:space="0" w:color="auto"/>
            <w:right w:val="none" w:sz="0" w:space="0" w:color="auto"/>
          </w:divBdr>
        </w:div>
        <w:div w:id="504053788">
          <w:marLeft w:val="0"/>
          <w:marRight w:val="0"/>
          <w:marTop w:val="0"/>
          <w:marBottom w:val="0"/>
          <w:divBdr>
            <w:top w:val="none" w:sz="0" w:space="0" w:color="auto"/>
            <w:left w:val="none" w:sz="0" w:space="0" w:color="auto"/>
            <w:bottom w:val="none" w:sz="0" w:space="0" w:color="auto"/>
            <w:right w:val="none" w:sz="0" w:space="0" w:color="auto"/>
          </w:divBdr>
        </w:div>
        <w:div w:id="463693010">
          <w:marLeft w:val="0"/>
          <w:marRight w:val="0"/>
          <w:marTop w:val="0"/>
          <w:marBottom w:val="0"/>
          <w:divBdr>
            <w:top w:val="none" w:sz="0" w:space="0" w:color="auto"/>
            <w:left w:val="none" w:sz="0" w:space="0" w:color="auto"/>
            <w:bottom w:val="none" w:sz="0" w:space="0" w:color="auto"/>
            <w:right w:val="none" w:sz="0" w:space="0" w:color="auto"/>
          </w:divBdr>
        </w:div>
        <w:div w:id="2107115026">
          <w:marLeft w:val="0"/>
          <w:marRight w:val="0"/>
          <w:marTop w:val="0"/>
          <w:marBottom w:val="0"/>
          <w:divBdr>
            <w:top w:val="none" w:sz="0" w:space="0" w:color="auto"/>
            <w:left w:val="none" w:sz="0" w:space="0" w:color="auto"/>
            <w:bottom w:val="none" w:sz="0" w:space="0" w:color="auto"/>
            <w:right w:val="none" w:sz="0" w:space="0" w:color="auto"/>
          </w:divBdr>
        </w:div>
        <w:div w:id="1572813318">
          <w:marLeft w:val="0"/>
          <w:marRight w:val="0"/>
          <w:marTop w:val="0"/>
          <w:marBottom w:val="0"/>
          <w:divBdr>
            <w:top w:val="none" w:sz="0" w:space="0" w:color="auto"/>
            <w:left w:val="none" w:sz="0" w:space="0" w:color="auto"/>
            <w:bottom w:val="none" w:sz="0" w:space="0" w:color="auto"/>
            <w:right w:val="none" w:sz="0" w:space="0" w:color="auto"/>
          </w:divBdr>
        </w:div>
        <w:div w:id="168953415">
          <w:marLeft w:val="0"/>
          <w:marRight w:val="0"/>
          <w:marTop w:val="0"/>
          <w:marBottom w:val="0"/>
          <w:divBdr>
            <w:top w:val="none" w:sz="0" w:space="0" w:color="auto"/>
            <w:left w:val="none" w:sz="0" w:space="0" w:color="auto"/>
            <w:bottom w:val="none" w:sz="0" w:space="0" w:color="auto"/>
            <w:right w:val="none" w:sz="0" w:space="0" w:color="auto"/>
          </w:divBdr>
        </w:div>
        <w:div w:id="1698047696">
          <w:marLeft w:val="0"/>
          <w:marRight w:val="0"/>
          <w:marTop w:val="0"/>
          <w:marBottom w:val="0"/>
          <w:divBdr>
            <w:top w:val="none" w:sz="0" w:space="0" w:color="auto"/>
            <w:left w:val="none" w:sz="0" w:space="0" w:color="auto"/>
            <w:bottom w:val="none" w:sz="0" w:space="0" w:color="auto"/>
            <w:right w:val="none" w:sz="0" w:space="0" w:color="auto"/>
          </w:divBdr>
        </w:div>
        <w:div w:id="144317581">
          <w:marLeft w:val="0"/>
          <w:marRight w:val="0"/>
          <w:marTop w:val="0"/>
          <w:marBottom w:val="0"/>
          <w:divBdr>
            <w:top w:val="none" w:sz="0" w:space="0" w:color="auto"/>
            <w:left w:val="none" w:sz="0" w:space="0" w:color="auto"/>
            <w:bottom w:val="none" w:sz="0" w:space="0" w:color="auto"/>
            <w:right w:val="none" w:sz="0" w:space="0" w:color="auto"/>
          </w:divBdr>
        </w:div>
      </w:divsChild>
    </w:div>
    <w:div w:id="1793203538">
      <w:bodyDiv w:val="1"/>
      <w:marLeft w:val="0"/>
      <w:marRight w:val="0"/>
      <w:marTop w:val="0"/>
      <w:marBottom w:val="0"/>
      <w:divBdr>
        <w:top w:val="none" w:sz="0" w:space="0" w:color="auto"/>
        <w:left w:val="none" w:sz="0" w:space="0" w:color="auto"/>
        <w:bottom w:val="none" w:sz="0" w:space="0" w:color="auto"/>
        <w:right w:val="none" w:sz="0" w:space="0" w:color="auto"/>
      </w:divBdr>
    </w:div>
    <w:div w:id="1811708251">
      <w:bodyDiv w:val="1"/>
      <w:marLeft w:val="0"/>
      <w:marRight w:val="0"/>
      <w:marTop w:val="0"/>
      <w:marBottom w:val="0"/>
      <w:divBdr>
        <w:top w:val="none" w:sz="0" w:space="0" w:color="auto"/>
        <w:left w:val="none" w:sz="0" w:space="0" w:color="auto"/>
        <w:bottom w:val="none" w:sz="0" w:space="0" w:color="auto"/>
        <w:right w:val="none" w:sz="0" w:space="0" w:color="auto"/>
      </w:divBdr>
    </w:div>
    <w:div w:id="1821001347">
      <w:bodyDiv w:val="1"/>
      <w:marLeft w:val="0"/>
      <w:marRight w:val="0"/>
      <w:marTop w:val="0"/>
      <w:marBottom w:val="0"/>
      <w:divBdr>
        <w:top w:val="none" w:sz="0" w:space="0" w:color="auto"/>
        <w:left w:val="none" w:sz="0" w:space="0" w:color="auto"/>
        <w:bottom w:val="none" w:sz="0" w:space="0" w:color="auto"/>
        <w:right w:val="none" w:sz="0" w:space="0" w:color="auto"/>
      </w:divBdr>
    </w:div>
    <w:div w:id="1896231903">
      <w:bodyDiv w:val="1"/>
      <w:marLeft w:val="0"/>
      <w:marRight w:val="0"/>
      <w:marTop w:val="0"/>
      <w:marBottom w:val="0"/>
      <w:divBdr>
        <w:top w:val="none" w:sz="0" w:space="0" w:color="auto"/>
        <w:left w:val="none" w:sz="0" w:space="0" w:color="auto"/>
        <w:bottom w:val="none" w:sz="0" w:space="0" w:color="auto"/>
        <w:right w:val="none" w:sz="0" w:space="0" w:color="auto"/>
      </w:divBdr>
      <w:divsChild>
        <w:div w:id="1828398003">
          <w:marLeft w:val="0"/>
          <w:marRight w:val="0"/>
          <w:marTop w:val="0"/>
          <w:marBottom w:val="0"/>
          <w:divBdr>
            <w:top w:val="none" w:sz="0" w:space="0" w:color="auto"/>
            <w:left w:val="none" w:sz="0" w:space="0" w:color="auto"/>
            <w:bottom w:val="none" w:sz="0" w:space="0" w:color="auto"/>
            <w:right w:val="none" w:sz="0" w:space="0" w:color="auto"/>
          </w:divBdr>
        </w:div>
        <w:div w:id="729350813">
          <w:marLeft w:val="0"/>
          <w:marRight w:val="0"/>
          <w:marTop w:val="0"/>
          <w:marBottom w:val="0"/>
          <w:divBdr>
            <w:top w:val="none" w:sz="0" w:space="0" w:color="auto"/>
            <w:left w:val="none" w:sz="0" w:space="0" w:color="auto"/>
            <w:bottom w:val="none" w:sz="0" w:space="0" w:color="auto"/>
            <w:right w:val="none" w:sz="0" w:space="0" w:color="auto"/>
          </w:divBdr>
        </w:div>
        <w:div w:id="1011839916">
          <w:marLeft w:val="0"/>
          <w:marRight w:val="0"/>
          <w:marTop w:val="0"/>
          <w:marBottom w:val="0"/>
          <w:divBdr>
            <w:top w:val="none" w:sz="0" w:space="0" w:color="auto"/>
            <w:left w:val="none" w:sz="0" w:space="0" w:color="auto"/>
            <w:bottom w:val="none" w:sz="0" w:space="0" w:color="auto"/>
            <w:right w:val="none" w:sz="0" w:space="0" w:color="auto"/>
          </w:divBdr>
        </w:div>
        <w:div w:id="1103960285">
          <w:marLeft w:val="0"/>
          <w:marRight w:val="0"/>
          <w:marTop w:val="0"/>
          <w:marBottom w:val="0"/>
          <w:divBdr>
            <w:top w:val="none" w:sz="0" w:space="0" w:color="auto"/>
            <w:left w:val="none" w:sz="0" w:space="0" w:color="auto"/>
            <w:bottom w:val="none" w:sz="0" w:space="0" w:color="auto"/>
            <w:right w:val="none" w:sz="0" w:space="0" w:color="auto"/>
          </w:divBdr>
        </w:div>
        <w:div w:id="1859734138">
          <w:marLeft w:val="0"/>
          <w:marRight w:val="0"/>
          <w:marTop w:val="0"/>
          <w:marBottom w:val="0"/>
          <w:divBdr>
            <w:top w:val="none" w:sz="0" w:space="0" w:color="auto"/>
            <w:left w:val="none" w:sz="0" w:space="0" w:color="auto"/>
            <w:bottom w:val="none" w:sz="0" w:space="0" w:color="auto"/>
            <w:right w:val="none" w:sz="0" w:space="0" w:color="auto"/>
          </w:divBdr>
        </w:div>
        <w:div w:id="1376615888">
          <w:marLeft w:val="0"/>
          <w:marRight w:val="0"/>
          <w:marTop w:val="0"/>
          <w:marBottom w:val="0"/>
          <w:divBdr>
            <w:top w:val="none" w:sz="0" w:space="0" w:color="auto"/>
            <w:left w:val="none" w:sz="0" w:space="0" w:color="auto"/>
            <w:bottom w:val="none" w:sz="0" w:space="0" w:color="auto"/>
            <w:right w:val="none" w:sz="0" w:space="0" w:color="auto"/>
          </w:divBdr>
        </w:div>
        <w:div w:id="1166047163">
          <w:marLeft w:val="0"/>
          <w:marRight w:val="0"/>
          <w:marTop w:val="0"/>
          <w:marBottom w:val="0"/>
          <w:divBdr>
            <w:top w:val="none" w:sz="0" w:space="0" w:color="auto"/>
            <w:left w:val="none" w:sz="0" w:space="0" w:color="auto"/>
            <w:bottom w:val="none" w:sz="0" w:space="0" w:color="auto"/>
            <w:right w:val="none" w:sz="0" w:space="0" w:color="auto"/>
          </w:divBdr>
        </w:div>
      </w:divsChild>
    </w:div>
    <w:div w:id="1908760713">
      <w:bodyDiv w:val="1"/>
      <w:marLeft w:val="0"/>
      <w:marRight w:val="0"/>
      <w:marTop w:val="0"/>
      <w:marBottom w:val="0"/>
      <w:divBdr>
        <w:top w:val="none" w:sz="0" w:space="0" w:color="auto"/>
        <w:left w:val="none" w:sz="0" w:space="0" w:color="auto"/>
        <w:bottom w:val="none" w:sz="0" w:space="0" w:color="auto"/>
        <w:right w:val="none" w:sz="0" w:space="0" w:color="auto"/>
      </w:divBdr>
    </w:div>
    <w:div w:id="1922173584">
      <w:bodyDiv w:val="1"/>
      <w:marLeft w:val="0"/>
      <w:marRight w:val="0"/>
      <w:marTop w:val="0"/>
      <w:marBottom w:val="0"/>
      <w:divBdr>
        <w:top w:val="none" w:sz="0" w:space="0" w:color="auto"/>
        <w:left w:val="none" w:sz="0" w:space="0" w:color="auto"/>
        <w:bottom w:val="none" w:sz="0" w:space="0" w:color="auto"/>
        <w:right w:val="none" w:sz="0" w:space="0" w:color="auto"/>
      </w:divBdr>
    </w:div>
    <w:div w:id="1928885729">
      <w:bodyDiv w:val="1"/>
      <w:marLeft w:val="0"/>
      <w:marRight w:val="0"/>
      <w:marTop w:val="0"/>
      <w:marBottom w:val="0"/>
      <w:divBdr>
        <w:top w:val="none" w:sz="0" w:space="0" w:color="auto"/>
        <w:left w:val="none" w:sz="0" w:space="0" w:color="auto"/>
        <w:bottom w:val="none" w:sz="0" w:space="0" w:color="auto"/>
        <w:right w:val="none" w:sz="0" w:space="0" w:color="auto"/>
      </w:divBdr>
    </w:div>
    <w:div w:id="1939823052">
      <w:bodyDiv w:val="1"/>
      <w:marLeft w:val="0"/>
      <w:marRight w:val="0"/>
      <w:marTop w:val="0"/>
      <w:marBottom w:val="0"/>
      <w:divBdr>
        <w:top w:val="none" w:sz="0" w:space="0" w:color="auto"/>
        <w:left w:val="none" w:sz="0" w:space="0" w:color="auto"/>
        <w:bottom w:val="none" w:sz="0" w:space="0" w:color="auto"/>
        <w:right w:val="none" w:sz="0" w:space="0" w:color="auto"/>
      </w:divBdr>
    </w:div>
    <w:div w:id="1955598053">
      <w:bodyDiv w:val="1"/>
      <w:marLeft w:val="0"/>
      <w:marRight w:val="0"/>
      <w:marTop w:val="0"/>
      <w:marBottom w:val="0"/>
      <w:divBdr>
        <w:top w:val="none" w:sz="0" w:space="0" w:color="auto"/>
        <w:left w:val="none" w:sz="0" w:space="0" w:color="auto"/>
        <w:bottom w:val="none" w:sz="0" w:space="0" w:color="auto"/>
        <w:right w:val="none" w:sz="0" w:space="0" w:color="auto"/>
      </w:divBdr>
    </w:div>
    <w:div w:id="1969965487">
      <w:bodyDiv w:val="1"/>
      <w:marLeft w:val="0"/>
      <w:marRight w:val="0"/>
      <w:marTop w:val="0"/>
      <w:marBottom w:val="0"/>
      <w:divBdr>
        <w:top w:val="none" w:sz="0" w:space="0" w:color="auto"/>
        <w:left w:val="none" w:sz="0" w:space="0" w:color="auto"/>
        <w:bottom w:val="none" w:sz="0" w:space="0" w:color="auto"/>
        <w:right w:val="none" w:sz="0" w:space="0" w:color="auto"/>
      </w:divBdr>
    </w:div>
    <w:div w:id="1972318784">
      <w:bodyDiv w:val="1"/>
      <w:marLeft w:val="0"/>
      <w:marRight w:val="0"/>
      <w:marTop w:val="0"/>
      <w:marBottom w:val="0"/>
      <w:divBdr>
        <w:top w:val="none" w:sz="0" w:space="0" w:color="auto"/>
        <w:left w:val="none" w:sz="0" w:space="0" w:color="auto"/>
        <w:bottom w:val="none" w:sz="0" w:space="0" w:color="auto"/>
        <w:right w:val="none" w:sz="0" w:space="0" w:color="auto"/>
      </w:divBdr>
    </w:div>
    <w:div w:id="1999504565">
      <w:bodyDiv w:val="1"/>
      <w:marLeft w:val="0"/>
      <w:marRight w:val="0"/>
      <w:marTop w:val="0"/>
      <w:marBottom w:val="0"/>
      <w:divBdr>
        <w:top w:val="none" w:sz="0" w:space="0" w:color="auto"/>
        <w:left w:val="none" w:sz="0" w:space="0" w:color="auto"/>
        <w:bottom w:val="none" w:sz="0" w:space="0" w:color="auto"/>
        <w:right w:val="none" w:sz="0" w:space="0" w:color="auto"/>
      </w:divBdr>
    </w:div>
    <w:div w:id="2064981831">
      <w:bodyDiv w:val="1"/>
      <w:marLeft w:val="0"/>
      <w:marRight w:val="0"/>
      <w:marTop w:val="0"/>
      <w:marBottom w:val="0"/>
      <w:divBdr>
        <w:top w:val="none" w:sz="0" w:space="0" w:color="auto"/>
        <w:left w:val="none" w:sz="0" w:space="0" w:color="auto"/>
        <w:bottom w:val="none" w:sz="0" w:space="0" w:color="auto"/>
        <w:right w:val="none" w:sz="0" w:space="0" w:color="auto"/>
      </w:divBdr>
    </w:div>
    <w:div w:id="2076584368">
      <w:bodyDiv w:val="1"/>
      <w:marLeft w:val="0"/>
      <w:marRight w:val="0"/>
      <w:marTop w:val="0"/>
      <w:marBottom w:val="0"/>
      <w:divBdr>
        <w:top w:val="none" w:sz="0" w:space="0" w:color="auto"/>
        <w:left w:val="none" w:sz="0" w:space="0" w:color="auto"/>
        <w:bottom w:val="none" w:sz="0" w:space="0" w:color="auto"/>
        <w:right w:val="none" w:sz="0" w:space="0" w:color="auto"/>
      </w:divBdr>
    </w:div>
    <w:div w:id="209855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6.png"/><Relationship Id="rId26" Type="http://schemas.openxmlformats.org/officeDocument/2006/relationships/image" Target="media/image7.jpeg"/><Relationship Id="rId39" Type="http://schemas.openxmlformats.org/officeDocument/2006/relationships/footer" Target="footer7.xml"/><Relationship Id="rId21" Type="http://schemas.openxmlformats.org/officeDocument/2006/relationships/footer" Target="footer3.xml"/><Relationship Id="rId34" Type="http://schemas.openxmlformats.org/officeDocument/2006/relationships/image" Target="media/image14.png"/><Relationship Id="rId42" Type="http://schemas.openxmlformats.org/officeDocument/2006/relationships/header" Target="header6.xml"/><Relationship Id="rId47" Type="http://schemas.openxmlformats.org/officeDocument/2006/relationships/oleObject" Target="embeddings/oleObject2.bin"/><Relationship Id="rId50" Type="http://schemas.openxmlformats.org/officeDocument/2006/relationships/image" Target="media/image21.e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image" Target="media/image32.png"/><Relationship Id="rId76" Type="http://schemas.openxmlformats.org/officeDocument/2006/relationships/header" Target="header7.xml"/><Relationship Id="rId7" Type="http://schemas.openxmlformats.org/officeDocument/2006/relationships/footnotes" Target="footnotes.xml"/><Relationship Id="rId71"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header" Target="header3.xml"/><Relationship Id="rId32" Type="http://schemas.openxmlformats.org/officeDocument/2006/relationships/image" Target="media/image13.jpeg"/><Relationship Id="rId37" Type="http://schemas.openxmlformats.org/officeDocument/2006/relationships/image" Target="media/image17.jpeg"/><Relationship Id="rId40" Type="http://schemas.openxmlformats.org/officeDocument/2006/relationships/header" Target="header5.xml"/><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25.emf"/><Relationship Id="rId66" Type="http://schemas.openxmlformats.org/officeDocument/2006/relationships/image" Target="media/image30.png"/><Relationship Id="rId74" Type="http://schemas.openxmlformats.org/officeDocument/2006/relationships/image" Target="media/image38.png"/><Relationship Id="rId79" Type="http://schemas.openxmlformats.org/officeDocument/2006/relationships/image" Target="media/image37.jpeg"/><Relationship Id="rId5" Type="http://schemas.openxmlformats.org/officeDocument/2006/relationships/settings" Target="settings.xml"/><Relationship Id="rId61" Type="http://schemas.openxmlformats.org/officeDocument/2006/relationships/oleObject" Target="embeddings/oleObject9.bin"/><Relationship Id="rId82" Type="http://schemas.openxmlformats.org/officeDocument/2006/relationships/theme" Target="theme/theme1.xml"/><Relationship Id="rId10" Type="http://schemas.openxmlformats.org/officeDocument/2006/relationships/header" Target="header1.xml"/><Relationship Id="rId19" Type="http://schemas.microsoft.com/office/2007/relationships/hdphoto" Target="media/hdphoto2.wdp"/><Relationship Id="rId31" Type="http://schemas.openxmlformats.org/officeDocument/2006/relationships/image" Target="media/image12.jpeg"/><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image" Target="media/image40.jpeg"/><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jpeg"/><Relationship Id="rId22" Type="http://schemas.openxmlformats.org/officeDocument/2006/relationships/footer" Target="footer4.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5.jpeg"/><Relationship Id="rId43" Type="http://schemas.openxmlformats.org/officeDocument/2006/relationships/footer" Target="footer9.xml"/><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footer" Target="footer10.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36.png"/><Relationship Id="rId80" Type="http://schemas.openxmlformats.org/officeDocument/2006/relationships/hyperlink" Target="mailto:Radexx46@gmail.com" TargetMode="External"/><Relationship Id="rId3" Type="http://schemas.openxmlformats.org/officeDocument/2006/relationships/styles" Target="styles.xml"/><Relationship Id="rId12" Type="http://schemas.openxmlformats.org/officeDocument/2006/relationships/footer" Target="footer2.xml"/><Relationship Id="rId17" Type="http://schemas.microsoft.com/office/2007/relationships/hdphoto" Target="media/hdphoto1.wdp"/><Relationship Id="rId25" Type="http://schemas.openxmlformats.org/officeDocument/2006/relationships/footer" Target="footer6.xml"/><Relationship Id="rId33" Type="http://schemas.openxmlformats.org/officeDocument/2006/relationships/hyperlink" Target="http://www.bangpahmi.com/2015/03/pengertian-bahasa-pemrograman-php.html" TargetMode="External"/><Relationship Id="rId38" Type="http://schemas.openxmlformats.org/officeDocument/2006/relationships/header" Target="header4.xml"/><Relationship Id="rId46" Type="http://schemas.openxmlformats.org/officeDocument/2006/relationships/image" Target="media/image19.emf"/><Relationship Id="rId59" Type="http://schemas.openxmlformats.org/officeDocument/2006/relationships/oleObject" Target="embeddings/oleObject8.bin"/><Relationship Id="rId67" Type="http://schemas.openxmlformats.org/officeDocument/2006/relationships/image" Target="media/image31.png"/><Relationship Id="rId20" Type="http://schemas.openxmlformats.org/officeDocument/2006/relationships/header" Target="header2.xml"/><Relationship Id="rId41" Type="http://schemas.openxmlformats.org/officeDocument/2006/relationships/footer" Target="footer8.xml"/><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4.png"/><Relationship Id="rId75"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5.xml"/><Relationship Id="rId28" Type="http://schemas.openxmlformats.org/officeDocument/2006/relationships/image" Target="media/image9.png"/><Relationship Id="rId36" Type="http://schemas.openxmlformats.org/officeDocument/2006/relationships/image" Target="media/image16.jpeg"/><Relationship Id="rId49" Type="http://schemas.openxmlformats.org/officeDocument/2006/relationships/oleObject" Target="embeddings/oleObject3.bin"/><Relationship Id="rId57"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52A226-59DC-4D8E-9118-3562BE63A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04</TotalTime>
  <Pages>115</Pages>
  <Words>16546</Words>
  <Characters>94318</Characters>
  <Application>Microsoft Office Word</Application>
  <DocSecurity>0</DocSecurity>
  <Lines>785</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 8</dc:creator>
  <cp:lastModifiedBy>Win 8</cp:lastModifiedBy>
  <cp:revision>4</cp:revision>
  <cp:lastPrinted>2021-12-10T08:54:00Z</cp:lastPrinted>
  <dcterms:created xsi:type="dcterms:W3CDTF">2020-11-05T15:13:00Z</dcterms:created>
  <dcterms:modified xsi:type="dcterms:W3CDTF">2021-12-21T09:59:00Z</dcterms:modified>
</cp:coreProperties>
</file>